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7D216A" w:rsidRDefault="008258BF" w:rsidP="007D216A">
      <w:pPr>
        <w:jc w:val="center"/>
        <w:rPr>
          <w:b/>
          <w:sz w:val="36"/>
          <w:szCs w:val="36"/>
        </w:rPr>
      </w:pPr>
      <w:bookmarkStart w:id="0" w:name="_GoBack"/>
      <w:bookmarkEnd w:id="0"/>
      <w:r>
        <w:rPr>
          <w:b/>
          <w:sz w:val="28"/>
          <w:szCs w:val="36"/>
        </w:rPr>
        <w:t xml:space="preserve">PEMBUATAN SERBUK KARBON AKTIF DARI LIMBAH BAMBU </w:t>
      </w:r>
      <w:r w:rsidRPr="008258BF">
        <w:rPr>
          <w:b/>
          <w:sz w:val="28"/>
          <w:szCs w:val="36"/>
        </w:rPr>
        <w:t>SEBAGAI PENYANGGA KATALIS LOGAM DALAM SINTESIS BIOFUEL SECARA FISCHER-TROPSCH</w:t>
      </w:r>
      <w:r w:rsidR="007D216A">
        <w:rPr>
          <w:b/>
          <w:sz w:val="36"/>
          <w:szCs w:val="36"/>
        </w:rPr>
        <w:t xml:space="preserve"> </w:t>
      </w:r>
    </w:p>
    <w:p w:rsidR="003E50C6" w:rsidRDefault="003E50C6" w:rsidP="007D216A">
      <w:pPr>
        <w:jc w:val="center"/>
        <w:rPr>
          <w:b/>
          <w:sz w:val="36"/>
          <w:szCs w:val="36"/>
        </w:rPr>
      </w:pPr>
    </w:p>
    <w:p w:rsidR="003E50C6" w:rsidRPr="003E50C6" w:rsidRDefault="008258BF" w:rsidP="007D216A">
      <w:pPr>
        <w:jc w:val="center"/>
        <w:rPr>
          <w:sz w:val="28"/>
          <w:szCs w:val="36"/>
        </w:rPr>
      </w:pPr>
      <w:r>
        <w:rPr>
          <w:b/>
          <w:sz w:val="28"/>
          <w:szCs w:val="36"/>
        </w:rPr>
        <w:t xml:space="preserve">POWDER ACTIVATED CARBON SYNTHESIS FROM BAMBOO WASTE AS METAL CATALYST SUPPORT IN THE </w:t>
      </w:r>
      <w:r w:rsidR="003966C9">
        <w:rPr>
          <w:b/>
          <w:sz w:val="28"/>
          <w:szCs w:val="36"/>
        </w:rPr>
        <w:t xml:space="preserve">FISCHER-TROPSCH </w:t>
      </w:r>
      <w:r>
        <w:rPr>
          <w:b/>
          <w:sz w:val="28"/>
          <w:szCs w:val="36"/>
        </w:rPr>
        <w:t xml:space="preserve">BIOFUEL SYNTHESIS </w:t>
      </w:r>
    </w:p>
    <w:p w:rsidR="00937DB5" w:rsidRDefault="00937DB5">
      <w:pPr>
        <w:jc w:val="center"/>
      </w:pPr>
    </w:p>
    <w:p w:rsidR="00937DB5" w:rsidRPr="000518C4" w:rsidRDefault="003966C9">
      <w:pPr>
        <w:pStyle w:val="Heading5"/>
        <w:rPr>
          <w:sz w:val="24"/>
          <w:szCs w:val="24"/>
        </w:rPr>
      </w:pPr>
      <w:r>
        <w:rPr>
          <w:rFonts w:ascii="Arial" w:eastAsia="Arial" w:hAnsi="Arial" w:cs="Arial"/>
          <w:smallCaps w:val="0"/>
          <w:sz w:val="24"/>
          <w:szCs w:val="24"/>
        </w:rPr>
        <w:t>Endah Kusuma Rastini</w:t>
      </w:r>
      <w:r w:rsidR="002B18E1" w:rsidRPr="002B18E1">
        <w:rPr>
          <w:rFonts w:ascii="Arial" w:eastAsia="Arial" w:hAnsi="Arial" w:cs="Arial"/>
          <w:smallCaps w:val="0"/>
          <w:sz w:val="24"/>
          <w:szCs w:val="24"/>
          <w:vertAlign w:val="superscript"/>
        </w:rPr>
        <w:t>1</w:t>
      </w:r>
      <w:r w:rsidR="002B18E1" w:rsidRPr="002B18E1">
        <w:rPr>
          <w:rFonts w:ascii="Arial" w:eastAsia="Arial" w:hAnsi="Arial" w:cs="Arial"/>
          <w:smallCaps w:val="0"/>
          <w:sz w:val="24"/>
          <w:szCs w:val="24"/>
        </w:rPr>
        <w:t xml:space="preserve">, </w:t>
      </w:r>
      <w:r>
        <w:rPr>
          <w:rFonts w:ascii="Arial" w:eastAsia="Arial" w:hAnsi="Arial" w:cs="Arial"/>
          <w:smallCaps w:val="0"/>
          <w:sz w:val="24"/>
          <w:szCs w:val="24"/>
        </w:rPr>
        <w:t>Jimmy</w:t>
      </w:r>
      <w:r w:rsidR="002B18E1" w:rsidRPr="002B18E1">
        <w:rPr>
          <w:rFonts w:ascii="Arial" w:eastAsia="Arial" w:hAnsi="Arial" w:cs="Arial"/>
          <w:smallCaps w:val="0"/>
          <w:sz w:val="24"/>
          <w:szCs w:val="24"/>
          <w:vertAlign w:val="superscript"/>
        </w:rPr>
        <w:t>1</w:t>
      </w:r>
      <w:r w:rsidR="002B18E1" w:rsidRPr="002B18E1">
        <w:rPr>
          <w:rFonts w:ascii="Arial" w:eastAsia="Arial" w:hAnsi="Arial" w:cs="Arial"/>
          <w:smallCaps w:val="0"/>
          <w:sz w:val="24"/>
          <w:szCs w:val="24"/>
        </w:rPr>
        <w:t xml:space="preserve">, </w:t>
      </w:r>
      <w:r>
        <w:rPr>
          <w:rFonts w:ascii="Arial" w:eastAsia="Arial" w:hAnsi="Arial" w:cs="Arial"/>
          <w:smallCaps w:val="0"/>
          <w:sz w:val="24"/>
          <w:szCs w:val="24"/>
        </w:rPr>
        <w:t>Wahyu Panji Asmoro</w:t>
      </w:r>
      <w:r w:rsidR="002B18E1" w:rsidRPr="002B18E1">
        <w:rPr>
          <w:rFonts w:ascii="Arial" w:eastAsia="Arial" w:hAnsi="Arial" w:cs="Arial"/>
          <w:smallCaps w:val="0"/>
          <w:sz w:val="24"/>
          <w:szCs w:val="24"/>
          <w:vertAlign w:val="superscript"/>
        </w:rPr>
        <w:t>2</w:t>
      </w:r>
    </w:p>
    <w:p w:rsidR="002B18E1" w:rsidRPr="00450CC9" w:rsidRDefault="002B18E1" w:rsidP="002B18E1">
      <w:pPr>
        <w:contextualSpacing/>
        <w:jc w:val="center"/>
        <w:rPr>
          <w:sz w:val="20"/>
          <w:szCs w:val="20"/>
        </w:rPr>
      </w:pPr>
      <w:r w:rsidRPr="00450CC9">
        <w:rPr>
          <w:sz w:val="20"/>
          <w:szCs w:val="20"/>
          <w:vertAlign w:val="superscript"/>
        </w:rPr>
        <w:t>1</w:t>
      </w:r>
      <w:r w:rsidRPr="00450CC9">
        <w:rPr>
          <w:sz w:val="20"/>
          <w:szCs w:val="20"/>
        </w:rPr>
        <w:t>Jurusan Teknik Kimia, Fakultas Teknologi Industri, Institut Teknologi Nasional Malang</w:t>
      </w:r>
    </w:p>
    <w:p w:rsidR="002B18E1" w:rsidRPr="00450CC9" w:rsidRDefault="002B18E1" w:rsidP="002B18E1">
      <w:pPr>
        <w:contextualSpacing/>
        <w:jc w:val="center"/>
        <w:rPr>
          <w:sz w:val="20"/>
          <w:szCs w:val="20"/>
        </w:rPr>
      </w:pPr>
      <w:r w:rsidRPr="00450CC9">
        <w:rPr>
          <w:sz w:val="20"/>
          <w:szCs w:val="20"/>
          <w:vertAlign w:val="superscript"/>
        </w:rPr>
        <w:t>2</w:t>
      </w:r>
      <w:r w:rsidRPr="00450CC9">
        <w:rPr>
          <w:sz w:val="20"/>
          <w:szCs w:val="20"/>
        </w:rPr>
        <w:t xml:space="preserve">Jurusan Teknik </w:t>
      </w:r>
      <w:r w:rsidR="003966C9">
        <w:rPr>
          <w:sz w:val="20"/>
          <w:szCs w:val="20"/>
        </w:rPr>
        <w:t>Mesin</w:t>
      </w:r>
      <w:r w:rsidRPr="00450CC9">
        <w:rPr>
          <w:sz w:val="20"/>
          <w:szCs w:val="20"/>
        </w:rPr>
        <w:t>, Fakultas Teknologi Industri, Institut Teknologi Nasional Malang</w:t>
      </w:r>
    </w:p>
    <w:p w:rsidR="002B18E1" w:rsidRPr="00450CC9" w:rsidRDefault="002B18E1" w:rsidP="002B18E1">
      <w:pPr>
        <w:jc w:val="center"/>
        <w:rPr>
          <w:sz w:val="20"/>
          <w:szCs w:val="20"/>
        </w:rPr>
      </w:pPr>
      <w:r w:rsidRPr="00450CC9">
        <w:rPr>
          <w:sz w:val="20"/>
          <w:szCs w:val="20"/>
        </w:rPr>
        <w:t>Jln. Bendungan Sigura-gura No 2 Malang 65145, Telp. 0341-551431</w:t>
      </w:r>
    </w:p>
    <w:p w:rsidR="00937DB5" w:rsidRDefault="002B18E1" w:rsidP="002B18E1">
      <w:pPr>
        <w:spacing w:line="360" w:lineRule="auto"/>
        <w:jc w:val="center"/>
      </w:pPr>
      <w:r w:rsidRPr="00450CC9">
        <w:rPr>
          <w:sz w:val="20"/>
          <w:szCs w:val="20"/>
        </w:rPr>
        <w:t xml:space="preserve">e-mail : </w:t>
      </w:r>
      <w:hyperlink r:id="rId9" w:history="1">
        <w:r w:rsidR="003966C9" w:rsidRPr="00B7502D">
          <w:rPr>
            <w:rStyle w:val="Hyperlink"/>
            <w:sz w:val="20"/>
            <w:szCs w:val="20"/>
          </w:rPr>
          <w:t>endahkr@gmail.com</w:t>
        </w:r>
      </w:hyperlink>
    </w:p>
    <w:p w:rsidR="003E50C6" w:rsidRDefault="003E50C6" w:rsidP="002922E6">
      <w:pPr>
        <w:jc w:val="center"/>
        <w:rPr>
          <w:b/>
          <w:sz w:val="18"/>
          <w:szCs w:val="18"/>
        </w:rPr>
      </w:pPr>
    </w:p>
    <w:p w:rsidR="002922E6" w:rsidRPr="009D467E" w:rsidRDefault="002922E6" w:rsidP="002922E6">
      <w:pPr>
        <w:jc w:val="center"/>
        <w:rPr>
          <w:sz w:val="18"/>
          <w:szCs w:val="18"/>
        </w:rPr>
      </w:pPr>
      <w:r w:rsidRPr="009D467E">
        <w:rPr>
          <w:b/>
          <w:sz w:val="18"/>
          <w:szCs w:val="18"/>
        </w:rPr>
        <w:t>ABSTRAK</w:t>
      </w:r>
    </w:p>
    <w:p w:rsidR="002922E6" w:rsidRPr="009D467E" w:rsidRDefault="002922E6" w:rsidP="002922E6">
      <w:pPr>
        <w:jc w:val="center"/>
        <w:rPr>
          <w:sz w:val="18"/>
          <w:szCs w:val="18"/>
        </w:rPr>
      </w:pPr>
    </w:p>
    <w:p w:rsidR="003E50C6" w:rsidRPr="002E6BDF" w:rsidRDefault="00304820" w:rsidP="002E6BDF">
      <w:pPr>
        <w:rPr>
          <w:i/>
          <w:sz w:val="18"/>
          <w:szCs w:val="18"/>
        </w:rPr>
      </w:pPr>
      <w:r w:rsidRPr="00304820">
        <w:rPr>
          <w:i/>
          <w:sz w:val="18"/>
          <w:szCs w:val="18"/>
        </w:rPr>
        <w:t>Sintesis Fischer-Tropsch merupakan rute alternatif untuk konversi biomassa menjadi bahan bakar cair yang cukup menjanjikan karena produk biofuel yang dihasilkan memiliki karakteristik identik dengan bahan bakar fosil. Biomassa dikonversi menjadi gas sintesis (CO dan H</w:t>
      </w:r>
      <w:r w:rsidRPr="00304820">
        <w:rPr>
          <w:i/>
          <w:sz w:val="18"/>
          <w:szCs w:val="18"/>
          <w:vertAlign w:val="subscript"/>
        </w:rPr>
        <w:t>2</w:t>
      </w:r>
      <w:r w:rsidRPr="00304820">
        <w:rPr>
          <w:i/>
          <w:sz w:val="18"/>
          <w:szCs w:val="18"/>
        </w:rPr>
        <w:t xml:space="preserve">) </w:t>
      </w:r>
      <w:r>
        <w:rPr>
          <w:i/>
          <w:sz w:val="18"/>
          <w:szCs w:val="18"/>
        </w:rPr>
        <w:t xml:space="preserve">melalui </w:t>
      </w:r>
      <w:r w:rsidRPr="00304820">
        <w:rPr>
          <w:i/>
          <w:sz w:val="18"/>
          <w:szCs w:val="18"/>
        </w:rPr>
        <w:t>polimerisasi menjadi hidrokarbon rantai panjang (wax) dan selanjutnya dipotong-potong melalui proses perengkahan menghasilkan hidrokarbon rantai pendek (C</w:t>
      </w:r>
      <w:r w:rsidRPr="00304820">
        <w:rPr>
          <w:i/>
          <w:sz w:val="18"/>
          <w:szCs w:val="18"/>
          <w:vertAlign w:val="subscript"/>
        </w:rPr>
        <w:t>5</w:t>
      </w:r>
      <w:r w:rsidRPr="00304820">
        <w:rPr>
          <w:i/>
          <w:sz w:val="18"/>
          <w:szCs w:val="18"/>
        </w:rPr>
        <w:t>-C</w:t>
      </w:r>
      <w:r w:rsidRPr="00304820">
        <w:rPr>
          <w:i/>
          <w:sz w:val="18"/>
          <w:szCs w:val="18"/>
          <w:vertAlign w:val="subscript"/>
        </w:rPr>
        <w:t>12</w:t>
      </w:r>
      <w:r w:rsidRPr="00304820">
        <w:rPr>
          <w:i/>
          <w:sz w:val="18"/>
          <w:szCs w:val="18"/>
        </w:rPr>
        <w:t xml:space="preserve">) yang merupakan biofuel. </w:t>
      </w:r>
      <w:r>
        <w:rPr>
          <w:i/>
          <w:sz w:val="18"/>
          <w:szCs w:val="18"/>
        </w:rPr>
        <w:t xml:space="preserve">Penggunaan karbon aktif sebagai penyangga dapat menghasilkan biofuel secara langsung. </w:t>
      </w:r>
      <w:r w:rsidRPr="00304820">
        <w:rPr>
          <w:i/>
          <w:sz w:val="18"/>
          <w:szCs w:val="18"/>
        </w:rPr>
        <w:t xml:space="preserve">Penelitian ini bertujuan </w:t>
      </w:r>
      <w:r w:rsidR="00B55416">
        <w:rPr>
          <w:i/>
          <w:sz w:val="18"/>
          <w:szCs w:val="18"/>
        </w:rPr>
        <w:t>karakterisasi serbuk karbon aktif sebagai penyangga katalis logam yang akan digunakan dalam sintesis Fischer-Tropsch</w:t>
      </w:r>
      <w:r w:rsidR="00274E4B">
        <w:rPr>
          <w:i/>
          <w:sz w:val="18"/>
          <w:szCs w:val="18"/>
        </w:rPr>
        <w:t xml:space="preserve"> </w:t>
      </w:r>
      <w:r w:rsidR="00274E4B" w:rsidRPr="00274E4B">
        <w:rPr>
          <w:i/>
          <w:sz w:val="18"/>
          <w:szCs w:val="18"/>
        </w:rPr>
        <w:t>dan memanfaatkan limbah bambu sebagai sumber karbon aktif</w:t>
      </w:r>
      <w:r w:rsidR="00B55416">
        <w:rPr>
          <w:i/>
          <w:sz w:val="18"/>
          <w:szCs w:val="18"/>
        </w:rPr>
        <w:t>.</w:t>
      </w:r>
      <w:r w:rsidRPr="00304820">
        <w:rPr>
          <w:i/>
          <w:sz w:val="18"/>
          <w:szCs w:val="18"/>
        </w:rPr>
        <w:t xml:space="preserve"> Pembuatan karbon aktif dari bambu ini dilakukan dengan kombinasi aktivasi Karbonisasi-H</w:t>
      </w:r>
      <w:r w:rsidRPr="00B55416">
        <w:rPr>
          <w:i/>
          <w:sz w:val="18"/>
          <w:szCs w:val="18"/>
          <w:vertAlign w:val="subscript"/>
        </w:rPr>
        <w:t>3</w:t>
      </w:r>
      <w:r w:rsidRPr="00304820">
        <w:rPr>
          <w:i/>
          <w:sz w:val="18"/>
          <w:szCs w:val="18"/>
        </w:rPr>
        <w:t>PO</w:t>
      </w:r>
      <w:r w:rsidRPr="00B55416">
        <w:rPr>
          <w:i/>
          <w:sz w:val="18"/>
          <w:szCs w:val="18"/>
          <w:vertAlign w:val="subscript"/>
        </w:rPr>
        <w:t>4</w:t>
      </w:r>
      <w:r w:rsidRPr="00304820">
        <w:rPr>
          <w:i/>
          <w:sz w:val="18"/>
          <w:szCs w:val="18"/>
        </w:rPr>
        <w:t xml:space="preserve"> (</w:t>
      </w:r>
      <w:r w:rsidR="00B55416">
        <w:rPr>
          <w:i/>
          <w:sz w:val="18"/>
          <w:szCs w:val="18"/>
        </w:rPr>
        <w:t>A</w:t>
      </w:r>
      <w:r w:rsidRPr="00304820">
        <w:rPr>
          <w:i/>
          <w:sz w:val="18"/>
          <w:szCs w:val="18"/>
        </w:rPr>
        <w:t>), Karbonisasi-H</w:t>
      </w:r>
      <w:r w:rsidRPr="00B55416">
        <w:rPr>
          <w:i/>
          <w:sz w:val="18"/>
          <w:szCs w:val="18"/>
          <w:vertAlign w:val="subscript"/>
        </w:rPr>
        <w:t>3</w:t>
      </w:r>
      <w:r w:rsidRPr="00304820">
        <w:rPr>
          <w:i/>
          <w:sz w:val="18"/>
          <w:szCs w:val="18"/>
        </w:rPr>
        <w:t>PO</w:t>
      </w:r>
      <w:r w:rsidRPr="00B55416">
        <w:rPr>
          <w:i/>
          <w:sz w:val="18"/>
          <w:szCs w:val="18"/>
          <w:vertAlign w:val="subscript"/>
        </w:rPr>
        <w:t>4</w:t>
      </w:r>
      <w:r w:rsidRPr="00304820">
        <w:rPr>
          <w:i/>
          <w:sz w:val="18"/>
          <w:szCs w:val="18"/>
        </w:rPr>
        <w:t>-Steam (</w:t>
      </w:r>
      <w:r w:rsidR="00B55416">
        <w:rPr>
          <w:i/>
          <w:sz w:val="18"/>
          <w:szCs w:val="18"/>
        </w:rPr>
        <w:t>B</w:t>
      </w:r>
      <w:r w:rsidRPr="00304820">
        <w:rPr>
          <w:i/>
          <w:sz w:val="18"/>
          <w:szCs w:val="18"/>
        </w:rPr>
        <w:t xml:space="preserve">). Bambu </w:t>
      </w:r>
      <w:r w:rsidR="00586BB5">
        <w:rPr>
          <w:i/>
          <w:sz w:val="18"/>
          <w:szCs w:val="18"/>
        </w:rPr>
        <w:t xml:space="preserve">dikecilkan ukurannya, </w:t>
      </w:r>
      <w:r w:rsidRPr="00304820">
        <w:rPr>
          <w:i/>
          <w:sz w:val="18"/>
          <w:szCs w:val="18"/>
        </w:rPr>
        <w:t>dikeringkan dan diarangkan pada 500</w:t>
      </w:r>
      <w:r w:rsidRPr="00B55416">
        <w:rPr>
          <w:i/>
          <w:sz w:val="18"/>
          <w:szCs w:val="18"/>
          <w:vertAlign w:val="superscript"/>
        </w:rPr>
        <w:t>0</w:t>
      </w:r>
      <w:r w:rsidRPr="00304820">
        <w:rPr>
          <w:i/>
          <w:sz w:val="18"/>
          <w:szCs w:val="18"/>
        </w:rPr>
        <w:t xml:space="preserve">C dengan aliran gas nitrogen dalam reaktor karbonisasi, </w:t>
      </w:r>
      <w:r w:rsidR="00586BB5" w:rsidRPr="00304820">
        <w:rPr>
          <w:i/>
          <w:sz w:val="18"/>
          <w:szCs w:val="18"/>
        </w:rPr>
        <w:t>diserbukkan,</w:t>
      </w:r>
      <w:r w:rsidR="00586BB5">
        <w:rPr>
          <w:i/>
          <w:sz w:val="18"/>
          <w:szCs w:val="18"/>
        </w:rPr>
        <w:t xml:space="preserve"> selanjutnya </w:t>
      </w:r>
      <w:r w:rsidRPr="00304820">
        <w:rPr>
          <w:i/>
          <w:sz w:val="18"/>
          <w:szCs w:val="18"/>
        </w:rPr>
        <w:t>diaktivasi dengan H</w:t>
      </w:r>
      <w:r w:rsidRPr="00586BB5">
        <w:rPr>
          <w:i/>
          <w:sz w:val="18"/>
          <w:szCs w:val="18"/>
          <w:vertAlign w:val="subscript"/>
        </w:rPr>
        <w:t>3</w:t>
      </w:r>
      <w:r w:rsidRPr="00304820">
        <w:rPr>
          <w:i/>
          <w:sz w:val="18"/>
          <w:szCs w:val="18"/>
        </w:rPr>
        <w:t>PO</w:t>
      </w:r>
      <w:r w:rsidRPr="00586BB5">
        <w:rPr>
          <w:i/>
          <w:sz w:val="18"/>
          <w:szCs w:val="18"/>
          <w:vertAlign w:val="subscript"/>
        </w:rPr>
        <w:t>4</w:t>
      </w:r>
      <w:r w:rsidRPr="00304820">
        <w:rPr>
          <w:i/>
          <w:sz w:val="18"/>
          <w:szCs w:val="18"/>
        </w:rPr>
        <w:t xml:space="preserve"> 85% </w:t>
      </w:r>
      <w:r w:rsidR="00586BB5">
        <w:rPr>
          <w:i/>
          <w:sz w:val="18"/>
          <w:szCs w:val="18"/>
        </w:rPr>
        <w:t xml:space="preserve">dan </w:t>
      </w:r>
      <w:r w:rsidRPr="00304820">
        <w:rPr>
          <w:i/>
          <w:sz w:val="18"/>
          <w:szCs w:val="18"/>
        </w:rPr>
        <w:t>dicuci sampai pH netral. Setelah pengeringan, sampel difungsionalisasi dengan HNO</w:t>
      </w:r>
      <w:r w:rsidRPr="00586BB5">
        <w:rPr>
          <w:i/>
          <w:sz w:val="18"/>
          <w:szCs w:val="18"/>
          <w:vertAlign w:val="subscript"/>
        </w:rPr>
        <w:t>3</w:t>
      </w:r>
      <w:r w:rsidRPr="00304820">
        <w:rPr>
          <w:i/>
          <w:sz w:val="18"/>
          <w:szCs w:val="18"/>
        </w:rPr>
        <w:t xml:space="preserve"> 65%, dinetralkan, dikeringkan dan dikalsinasi pada 700</w:t>
      </w:r>
      <w:r w:rsidRPr="00586BB5">
        <w:rPr>
          <w:i/>
          <w:sz w:val="18"/>
          <w:szCs w:val="18"/>
          <w:vertAlign w:val="superscript"/>
        </w:rPr>
        <w:t>0</w:t>
      </w:r>
      <w:r w:rsidRPr="00304820">
        <w:rPr>
          <w:i/>
          <w:sz w:val="18"/>
          <w:szCs w:val="18"/>
        </w:rPr>
        <w:t>C.</w:t>
      </w:r>
      <w:r w:rsidR="00A459E6" w:rsidRPr="00A459E6">
        <w:t xml:space="preserve"> </w:t>
      </w:r>
      <w:r w:rsidR="00A459E6" w:rsidRPr="00A459E6">
        <w:rPr>
          <w:i/>
          <w:sz w:val="18"/>
          <w:szCs w:val="18"/>
        </w:rPr>
        <w:t>Struktur kristal pada karbon aktif dianalisa menggunakan XRD</w:t>
      </w:r>
      <w:r w:rsidR="00A459E6">
        <w:rPr>
          <w:i/>
          <w:sz w:val="18"/>
          <w:szCs w:val="18"/>
        </w:rPr>
        <w:t xml:space="preserve">. </w:t>
      </w:r>
      <w:r w:rsidR="00A459E6" w:rsidRPr="00A459E6">
        <w:rPr>
          <w:i/>
          <w:sz w:val="18"/>
          <w:szCs w:val="18"/>
        </w:rPr>
        <w:t>Karbon aktif hasil berbagai urutan aktivasi memiliki profil XRD yang identik dan sudah menunjukkan spektra khas untuk karbon aktif.</w:t>
      </w:r>
      <w:r w:rsidRPr="00304820">
        <w:rPr>
          <w:i/>
          <w:sz w:val="18"/>
          <w:szCs w:val="18"/>
        </w:rPr>
        <w:t xml:space="preserve"> </w:t>
      </w:r>
      <w:r w:rsidR="00EE5023" w:rsidRPr="00EE5023">
        <w:rPr>
          <w:i/>
          <w:sz w:val="18"/>
          <w:szCs w:val="18"/>
        </w:rPr>
        <w:t>Karbon aktif yang dihasilkan sudah sesuai dengan struktur kristal berdasarkan sudut difraksi hasil analisis XRD.</w:t>
      </w:r>
      <w:r w:rsidR="00CA0F26" w:rsidRPr="00CA0F26">
        <w:t xml:space="preserve"> </w:t>
      </w:r>
      <w:r w:rsidR="00CA0F26" w:rsidRPr="00CA0F26">
        <w:rPr>
          <w:i/>
          <w:sz w:val="18"/>
          <w:szCs w:val="18"/>
        </w:rPr>
        <w:t>Aktivasi karbon yang diawali dengan steam kemudian ditreatment dengan asam fosfat (</w:t>
      </w:r>
      <w:r w:rsidR="00CA0F26">
        <w:rPr>
          <w:i/>
          <w:sz w:val="18"/>
          <w:szCs w:val="18"/>
        </w:rPr>
        <w:t>B</w:t>
      </w:r>
      <w:r w:rsidR="00CA0F26" w:rsidRPr="00CA0F26">
        <w:rPr>
          <w:i/>
          <w:sz w:val="18"/>
          <w:szCs w:val="18"/>
        </w:rPr>
        <w:t>) menunjukkan hasil yang lebih baik</w:t>
      </w:r>
      <w:r w:rsidR="00CA0F26">
        <w:rPr>
          <w:i/>
          <w:sz w:val="18"/>
          <w:szCs w:val="18"/>
        </w:rPr>
        <w:t xml:space="preserve"> dalam hal terbentuknya gugus fungsi oksigen.</w:t>
      </w:r>
      <w:r w:rsidR="009D53ED" w:rsidRPr="009D53ED">
        <w:rPr>
          <w:i/>
          <w:sz w:val="18"/>
          <w:szCs w:val="18"/>
        </w:rPr>
        <w:t xml:space="preserve"> </w:t>
      </w:r>
      <w:r w:rsidR="002E1E54" w:rsidRPr="002E1E54">
        <w:rPr>
          <w:i/>
          <w:sz w:val="18"/>
          <w:szCs w:val="18"/>
        </w:rPr>
        <w:t>Spektra gugus fungsi alkohol, fenol, karbonil, karboksilat muncul dengan intensitas yang cukup besar dibanding</w:t>
      </w:r>
      <w:r w:rsidR="00CA0F26">
        <w:rPr>
          <w:i/>
          <w:sz w:val="18"/>
          <w:szCs w:val="18"/>
        </w:rPr>
        <w:t>k</w:t>
      </w:r>
      <w:r w:rsidR="002E1E54" w:rsidRPr="002E1E54">
        <w:rPr>
          <w:i/>
          <w:sz w:val="18"/>
          <w:szCs w:val="18"/>
        </w:rPr>
        <w:t xml:space="preserve">an perlakuan aktivasi tanpa menggunakan steam. Hal ini menunjukkan bahwa kombinasi aktivasi fisik (steam) dan aktivasi kimia (asam fosfat) meningkatkan terbentuknya gugus fungsi oksigen </w:t>
      </w:r>
      <w:r w:rsidR="00ED71B2">
        <w:rPr>
          <w:i/>
          <w:sz w:val="18"/>
          <w:szCs w:val="18"/>
        </w:rPr>
        <w:t xml:space="preserve">dibandingkan </w:t>
      </w:r>
      <w:r w:rsidR="002E1E54" w:rsidRPr="002E1E54">
        <w:rPr>
          <w:i/>
          <w:sz w:val="18"/>
          <w:szCs w:val="18"/>
        </w:rPr>
        <w:t>proses fungsion</w:t>
      </w:r>
      <w:r w:rsidR="00ED71B2">
        <w:rPr>
          <w:i/>
          <w:sz w:val="18"/>
          <w:szCs w:val="18"/>
        </w:rPr>
        <w:t>alisasi menggunakan asam nitrat saja.</w:t>
      </w:r>
    </w:p>
    <w:p w:rsidR="003E50C6" w:rsidRPr="002E6BDF" w:rsidRDefault="003E50C6" w:rsidP="002E6BDF">
      <w:pPr>
        <w:rPr>
          <w:i/>
          <w:sz w:val="18"/>
          <w:szCs w:val="18"/>
        </w:rPr>
      </w:pPr>
      <w:r w:rsidRPr="002E6BDF">
        <w:rPr>
          <w:i/>
          <w:sz w:val="18"/>
          <w:szCs w:val="18"/>
        </w:rPr>
        <w:cr/>
      </w:r>
      <w:r w:rsidRPr="002E6BDF">
        <w:rPr>
          <w:b/>
          <w:i/>
          <w:sz w:val="18"/>
          <w:szCs w:val="18"/>
        </w:rPr>
        <w:t>Kata kunci</w:t>
      </w:r>
      <w:r w:rsidRPr="002E6BDF">
        <w:rPr>
          <w:i/>
          <w:sz w:val="18"/>
          <w:szCs w:val="18"/>
        </w:rPr>
        <w:t xml:space="preserve">: </w:t>
      </w:r>
      <w:r w:rsidR="00A459E6" w:rsidRPr="00A459E6">
        <w:rPr>
          <w:i/>
          <w:sz w:val="18"/>
          <w:szCs w:val="18"/>
        </w:rPr>
        <w:t xml:space="preserve">limbah bambu, </w:t>
      </w:r>
      <w:r w:rsidR="00D11B5A">
        <w:rPr>
          <w:i/>
          <w:sz w:val="18"/>
          <w:szCs w:val="18"/>
        </w:rPr>
        <w:t>serbuk karbon aktif, penyangga katalis</w:t>
      </w:r>
    </w:p>
    <w:p w:rsidR="002922E6" w:rsidRPr="002E6BDF" w:rsidRDefault="002922E6" w:rsidP="002E6BDF">
      <w:pPr>
        <w:rPr>
          <w:i/>
          <w:sz w:val="18"/>
          <w:szCs w:val="18"/>
        </w:rPr>
      </w:pPr>
    </w:p>
    <w:p w:rsidR="003E50C6" w:rsidRPr="003E50C6" w:rsidRDefault="003E50C6" w:rsidP="003E50C6"/>
    <w:p w:rsidR="00937DB5" w:rsidRPr="009D467E" w:rsidRDefault="00184772">
      <w:pPr>
        <w:pStyle w:val="Heading5"/>
        <w:rPr>
          <w:sz w:val="18"/>
          <w:szCs w:val="18"/>
        </w:rPr>
      </w:pPr>
      <w:r w:rsidRPr="009D467E">
        <w:rPr>
          <w:rFonts w:ascii="Arial" w:eastAsia="Arial" w:hAnsi="Arial" w:cs="Arial"/>
          <w:sz w:val="18"/>
          <w:szCs w:val="18"/>
        </w:rPr>
        <w:t>ABSTRA</w:t>
      </w:r>
      <w:r w:rsidR="00F54430">
        <w:rPr>
          <w:rFonts w:ascii="Arial" w:eastAsia="Arial" w:hAnsi="Arial" w:cs="Arial"/>
          <w:sz w:val="18"/>
          <w:szCs w:val="18"/>
        </w:rPr>
        <w:t>CT</w:t>
      </w:r>
    </w:p>
    <w:p w:rsidR="00937DB5" w:rsidRPr="009D467E" w:rsidRDefault="00937DB5">
      <w:pPr>
        <w:pStyle w:val="Heading5"/>
        <w:rPr>
          <w:sz w:val="18"/>
          <w:szCs w:val="18"/>
        </w:rPr>
      </w:pPr>
    </w:p>
    <w:p w:rsidR="00D202F3" w:rsidRDefault="005523D6" w:rsidP="002E6BDF">
      <w:pPr>
        <w:rPr>
          <w:i/>
          <w:sz w:val="18"/>
          <w:szCs w:val="18"/>
        </w:rPr>
      </w:pPr>
      <w:r w:rsidRPr="005523D6">
        <w:rPr>
          <w:i/>
          <w:sz w:val="18"/>
          <w:szCs w:val="18"/>
        </w:rPr>
        <w:t>Fischer-Tropsch synthesis is an alternative route for conversion of biomass into liquid fuels which is quite promising because biofuel product has characteristics identical to fossil fuels. Biomass is converted to synthesis gas (CO and H</w:t>
      </w:r>
      <w:r w:rsidRPr="005523D6">
        <w:rPr>
          <w:i/>
          <w:sz w:val="18"/>
          <w:szCs w:val="18"/>
          <w:vertAlign w:val="subscript"/>
        </w:rPr>
        <w:t>2</w:t>
      </w:r>
      <w:r w:rsidRPr="005523D6">
        <w:rPr>
          <w:i/>
          <w:sz w:val="18"/>
          <w:szCs w:val="18"/>
        </w:rPr>
        <w:t>) by polymerization into long chain hydrocarbons (waxes) and subsequently cut into cracking processes resulting in short chain hydrocarbons (C</w:t>
      </w:r>
      <w:r w:rsidRPr="005523D6">
        <w:rPr>
          <w:i/>
          <w:sz w:val="18"/>
          <w:szCs w:val="18"/>
          <w:vertAlign w:val="subscript"/>
        </w:rPr>
        <w:t>5</w:t>
      </w:r>
      <w:r w:rsidRPr="005523D6">
        <w:rPr>
          <w:i/>
          <w:sz w:val="18"/>
          <w:szCs w:val="18"/>
        </w:rPr>
        <w:t>-C</w:t>
      </w:r>
      <w:r w:rsidRPr="005523D6">
        <w:rPr>
          <w:i/>
          <w:sz w:val="18"/>
          <w:szCs w:val="18"/>
          <w:vertAlign w:val="subscript"/>
        </w:rPr>
        <w:t>12</w:t>
      </w:r>
      <w:r w:rsidRPr="005523D6">
        <w:rPr>
          <w:i/>
          <w:sz w:val="18"/>
          <w:szCs w:val="18"/>
        </w:rPr>
        <w:t xml:space="preserve">) which are biofuels. Use of activated carbon as a </w:t>
      </w:r>
      <w:r>
        <w:rPr>
          <w:i/>
          <w:sz w:val="18"/>
          <w:szCs w:val="18"/>
        </w:rPr>
        <w:t>support</w:t>
      </w:r>
      <w:r w:rsidRPr="005523D6">
        <w:rPr>
          <w:i/>
          <w:sz w:val="18"/>
          <w:szCs w:val="18"/>
        </w:rPr>
        <w:t xml:space="preserve"> can produce biofuel directly. This study aims at characterizing activated carbon powder as a metal catalysts </w:t>
      </w:r>
      <w:r w:rsidR="00EC4723">
        <w:rPr>
          <w:i/>
          <w:sz w:val="18"/>
          <w:szCs w:val="18"/>
        </w:rPr>
        <w:t xml:space="preserve">support </w:t>
      </w:r>
      <w:r w:rsidRPr="005523D6">
        <w:rPr>
          <w:i/>
          <w:sz w:val="18"/>
          <w:szCs w:val="18"/>
        </w:rPr>
        <w:t>in Fischer-Tropsch synthesis</w:t>
      </w:r>
      <w:r w:rsidR="00274E4B">
        <w:rPr>
          <w:i/>
          <w:sz w:val="18"/>
          <w:szCs w:val="18"/>
        </w:rPr>
        <w:t xml:space="preserve"> and </w:t>
      </w:r>
      <w:r w:rsidR="00023592">
        <w:rPr>
          <w:i/>
          <w:sz w:val="18"/>
          <w:szCs w:val="18"/>
        </w:rPr>
        <w:t xml:space="preserve">utilize </w:t>
      </w:r>
      <w:r w:rsidR="00274E4B">
        <w:rPr>
          <w:i/>
          <w:sz w:val="18"/>
          <w:szCs w:val="18"/>
        </w:rPr>
        <w:t>bamboo waste as activated carbon soursce</w:t>
      </w:r>
      <w:r w:rsidRPr="005523D6">
        <w:rPr>
          <w:i/>
          <w:sz w:val="18"/>
          <w:szCs w:val="18"/>
        </w:rPr>
        <w:t xml:space="preserve">. The activated carbon from bamboo </w:t>
      </w:r>
      <w:r w:rsidR="00A277AC">
        <w:rPr>
          <w:i/>
          <w:sz w:val="18"/>
          <w:szCs w:val="18"/>
        </w:rPr>
        <w:t>wa</w:t>
      </w:r>
      <w:r w:rsidRPr="005523D6">
        <w:rPr>
          <w:i/>
          <w:sz w:val="18"/>
          <w:szCs w:val="18"/>
        </w:rPr>
        <w:t xml:space="preserve">s </w:t>
      </w:r>
      <w:r w:rsidR="00A277AC">
        <w:rPr>
          <w:i/>
          <w:sz w:val="18"/>
          <w:szCs w:val="18"/>
        </w:rPr>
        <w:t>produced</w:t>
      </w:r>
      <w:r w:rsidRPr="005523D6">
        <w:rPr>
          <w:i/>
          <w:sz w:val="18"/>
          <w:szCs w:val="18"/>
        </w:rPr>
        <w:t xml:space="preserve"> by a</w:t>
      </w:r>
      <w:r w:rsidR="00A277AC">
        <w:rPr>
          <w:i/>
          <w:sz w:val="18"/>
          <w:szCs w:val="18"/>
        </w:rPr>
        <w:t>n</w:t>
      </w:r>
      <w:r w:rsidRPr="005523D6">
        <w:rPr>
          <w:i/>
          <w:sz w:val="18"/>
          <w:szCs w:val="18"/>
        </w:rPr>
        <w:t xml:space="preserve"> </w:t>
      </w:r>
      <w:r w:rsidR="00A277AC" w:rsidRPr="005523D6">
        <w:rPr>
          <w:i/>
          <w:sz w:val="18"/>
          <w:szCs w:val="18"/>
        </w:rPr>
        <w:t xml:space="preserve">activation </w:t>
      </w:r>
      <w:r w:rsidRPr="005523D6">
        <w:rPr>
          <w:i/>
          <w:sz w:val="18"/>
          <w:szCs w:val="18"/>
        </w:rPr>
        <w:t>combination of Carbonization-H</w:t>
      </w:r>
      <w:r w:rsidRPr="00A277AC">
        <w:rPr>
          <w:i/>
          <w:sz w:val="18"/>
          <w:szCs w:val="18"/>
          <w:vertAlign w:val="subscript"/>
        </w:rPr>
        <w:t>3</w:t>
      </w:r>
      <w:r w:rsidRPr="005523D6">
        <w:rPr>
          <w:i/>
          <w:sz w:val="18"/>
          <w:szCs w:val="18"/>
        </w:rPr>
        <w:t>PO</w:t>
      </w:r>
      <w:r w:rsidRPr="00A277AC">
        <w:rPr>
          <w:i/>
          <w:sz w:val="18"/>
          <w:szCs w:val="18"/>
          <w:vertAlign w:val="subscript"/>
        </w:rPr>
        <w:t>4</w:t>
      </w:r>
      <w:r w:rsidRPr="005523D6">
        <w:rPr>
          <w:i/>
          <w:sz w:val="18"/>
          <w:szCs w:val="18"/>
        </w:rPr>
        <w:t xml:space="preserve"> (A), Carbonization-H</w:t>
      </w:r>
      <w:r w:rsidRPr="00A277AC">
        <w:rPr>
          <w:i/>
          <w:sz w:val="18"/>
          <w:szCs w:val="18"/>
          <w:vertAlign w:val="subscript"/>
        </w:rPr>
        <w:t>3</w:t>
      </w:r>
      <w:r w:rsidRPr="005523D6">
        <w:rPr>
          <w:i/>
          <w:sz w:val="18"/>
          <w:szCs w:val="18"/>
        </w:rPr>
        <w:t>PO</w:t>
      </w:r>
      <w:r w:rsidRPr="00A277AC">
        <w:rPr>
          <w:i/>
          <w:sz w:val="18"/>
          <w:szCs w:val="18"/>
          <w:vertAlign w:val="subscript"/>
        </w:rPr>
        <w:t>4</w:t>
      </w:r>
      <w:r w:rsidRPr="005523D6">
        <w:rPr>
          <w:i/>
          <w:sz w:val="18"/>
          <w:szCs w:val="18"/>
        </w:rPr>
        <w:t xml:space="preserve">-Steam (B). Bamboo </w:t>
      </w:r>
      <w:r w:rsidR="00A277AC">
        <w:rPr>
          <w:i/>
          <w:sz w:val="18"/>
          <w:szCs w:val="18"/>
        </w:rPr>
        <w:t>wa</w:t>
      </w:r>
      <w:r w:rsidRPr="005523D6">
        <w:rPr>
          <w:i/>
          <w:sz w:val="18"/>
          <w:szCs w:val="18"/>
        </w:rPr>
        <w:t xml:space="preserve">s </w:t>
      </w:r>
      <w:r w:rsidR="00A277AC" w:rsidRPr="005523D6">
        <w:rPr>
          <w:i/>
          <w:sz w:val="18"/>
          <w:szCs w:val="18"/>
        </w:rPr>
        <w:t>size</w:t>
      </w:r>
      <w:r w:rsidR="00A277AC">
        <w:rPr>
          <w:i/>
          <w:sz w:val="18"/>
          <w:szCs w:val="18"/>
        </w:rPr>
        <w:t>-</w:t>
      </w:r>
      <w:r w:rsidRPr="005523D6">
        <w:rPr>
          <w:i/>
          <w:sz w:val="18"/>
          <w:szCs w:val="18"/>
        </w:rPr>
        <w:t xml:space="preserve">reduced, dried and </w:t>
      </w:r>
      <w:r w:rsidR="00A277AC">
        <w:rPr>
          <w:i/>
          <w:sz w:val="18"/>
          <w:szCs w:val="18"/>
        </w:rPr>
        <w:t>carbonated</w:t>
      </w:r>
      <w:r w:rsidRPr="005523D6">
        <w:rPr>
          <w:i/>
          <w:sz w:val="18"/>
          <w:szCs w:val="18"/>
        </w:rPr>
        <w:t xml:space="preserve"> at 500</w:t>
      </w:r>
      <w:r w:rsidRPr="00A277AC">
        <w:rPr>
          <w:i/>
          <w:sz w:val="18"/>
          <w:szCs w:val="18"/>
          <w:vertAlign w:val="superscript"/>
        </w:rPr>
        <w:t>0</w:t>
      </w:r>
      <w:r w:rsidRPr="005523D6">
        <w:rPr>
          <w:i/>
          <w:sz w:val="18"/>
          <w:szCs w:val="18"/>
        </w:rPr>
        <w:t xml:space="preserve">C with </w:t>
      </w:r>
      <w:r w:rsidR="00A277AC" w:rsidRPr="005523D6">
        <w:rPr>
          <w:i/>
          <w:sz w:val="18"/>
          <w:szCs w:val="18"/>
        </w:rPr>
        <w:t xml:space="preserve">nitrogen </w:t>
      </w:r>
      <w:r w:rsidRPr="005523D6">
        <w:rPr>
          <w:i/>
          <w:sz w:val="18"/>
          <w:szCs w:val="18"/>
        </w:rPr>
        <w:t>stream in carbonization reactor, powdered, then activated with 85% H</w:t>
      </w:r>
      <w:r w:rsidRPr="00F76675">
        <w:rPr>
          <w:i/>
          <w:sz w:val="18"/>
          <w:szCs w:val="18"/>
          <w:vertAlign w:val="subscript"/>
        </w:rPr>
        <w:t>3</w:t>
      </w:r>
      <w:r w:rsidRPr="005523D6">
        <w:rPr>
          <w:i/>
          <w:sz w:val="18"/>
          <w:szCs w:val="18"/>
        </w:rPr>
        <w:t>PO</w:t>
      </w:r>
      <w:r w:rsidRPr="00F76675">
        <w:rPr>
          <w:i/>
          <w:sz w:val="18"/>
          <w:szCs w:val="18"/>
          <w:vertAlign w:val="subscript"/>
        </w:rPr>
        <w:t>4</w:t>
      </w:r>
      <w:r w:rsidRPr="005523D6">
        <w:rPr>
          <w:i/>
          <w:sz w:val="18"/>
          <w:szCs w:val="18"/>
        </w:rPr>
        <w:t xml:space="preserve"> and washed to neutral pH. After drying, the sample was functionalized with 65% HNO</w:t>
      </w:r>
      <w:r w:rsidRPr="00F76675">
        <w:rPr>
          <w:i/>
          <w:sz w:val="18"/>
          <w:szCs w:val="18"/>
          <w:vertAlign w:val="subscript"/>
        </w:rPr>
        <w:t>3</w:t>
      </w:r>
      <w:r w:rsidRPr="005523D6">
        <w:rPr>
          <w:i/>
          <w:sz w:val="18"/>
          <w:szCs w:val="18"/>
        </w:rPr>
        <w:t>, neutralized, dried and calcined at 700</w:t>
      </w:r>
      <w:r w:rsidRPr="007544D4">
        <w:rPr>
          <w:i/>
          <w:sz w:val="18"/>
          <w:szCs w:val="18"/>
          <w:vertAlign w:val="superscript"/>
        </w:rPr>
        <w:t>0</w:t>
      </w:r>
      <w:r w:rsidRPr="005523D6">
        <w:rPr>
          <w:i/>
          <w:sz w:val="18"/>
          <w:szCs w:val="18"/>
        </w:rPr>
        <w:t>C. The crystal structure of activated carbon was analyzed using XRD. Activated carbons of various activation sequences ha</w:t>
      </w:r>
      <w:r w:rsidR="007544D4">
        <w:rPr>
          <w:i/>
          <w:sz w:val="18"/>
          <w:szCs w:val="18"/>
        </w:rPr>
        <w:t>d</w:t>
      </w:r>
      <w:r w:rsidRPr="005523D6">
        <w:rPr>
          <w:i/>
          <w:sz w:val="18"/>
          <w:szCs w:val="18"/>
        </w:rPr>
        <w:t xml:space="preserve"> identical XRD profiles and ha</w:t>
      </w:r>
      <w:r w:rsidR="007544D4">
        <w:rPr>
          <w:i/>
          <w:sz w:val="18"/>
          <w:szCs w:val="18"/>
        </w:rPr>
        <w:t>d</w:t>
      </w:r>
      <w:r w:rsidRPr="005523D6">
        <w:rPr>
          <w:i/>
          <w:sz w:val="18"/>
          <w:szCs w:val="18"/>
        </w:rPr>
        <w:t xml:space="preserve"> shown </w:t>
      </w:r>
      <w:r w:rsidR="007544D4">
        <w:rPr>
          <w:i/>
          <w:sz w:val="18"/>
          <w:szCs w:val="18"/>
        </w:rPr>
        <w:t>specific</w:t>
      </w:r>
      <w:r w:rsidRPr="005523D6">
        <w:rPr>
          <w:i/>
          <w:sz w:val="18"/>
          <w:szCs w:val="18"/>
        </w:rPr>
        <w:t xml:space="preserve"> spectra for activated carbon. The resulting activated carbon corresponds to the crystal structure based on the diffraction angle of XRD analysis. </w:t>
      </w:r>
      <w:r w:rsidR="00472DCF">
        <w:rPr>
          <w:i/>
          <w:sz w:val="18"/>
          <w:szCs w:val="18"/>
        </w:rPr>
        <w:t>Activated</w:t>
      </w:r>
      <w:r w:rsidR="00472DCF" w:rsidRPr="00472DCF">
        <w:rPr>
          <w:i/>
          <w:sz w:val="18"/>
          <w:szCs w:val="18"/>
        </w:rPr>
        <w:t xml:space="preserve"> carbon initiated by steam and then treated with phosphoric acid (B) show</w:t>
      </w:r>
      <w:r w:rsidR="00472DCF">
        <w:rPr>
          <w:i/>
          <w:sz w:val="18"/>
          <w:szCs w:val="18"/>
        </w:rPr>
        <w:t>ed</w:t>
      </w:r>
      <w:r w:rsidR="00472DCF" w:rsidRPr="00472DCF">
        <w:rPr>
          <w:i/>
          <w:sz w:val="18"/>
          <w:szCs w:val="18"/>
        </w:rPr>
        <w:t xml:space="preserve"> better results in the oxygen functional groups formation.</w:t>
      </w:r>
      <w:r w:rsidR="00472DCF">
        <w:rPr>
          <w:i/>
          <w:sz w:val="18"/>
          <w:szCs w:val="18"/>
        </w:rPr>
        <w:t xml:space="preserve"> </w:t>
      </w:r>
      <w:r w:rsidRPr="005523D6">
        <w:rPr>
          <w:i/>
          <w:sz w:val="18"/>
          <w:szCs w:val="18"/>
        </w:rPr>
        <w:t>The spectrum of the functional groups of alcohols, phenols, carbonyls, carboxylates appear</w:t>
      </w:r>
      <w:r w:rsidR="00ED71B2">
        <w:rPr>
          <w:i/>
          <w:sz w:val="18"/>
          <w:szCs w:val="18"/>
        </w:rPr>
        <w:t>ed</w:t>
      </w:r>
      <w:r w:rsidRPr="005523D6">
        <w:rPr>
          <w:i/>
          <w:sz w:val="18"/>
          <w:szCs w:val="18"/>
        </w:rPr>
        <w:t xml:space="preserve"> with considerable intensity </w:t>
      </w:r>
      <w:r w:rsidRPr="005523D6">
        <w:rPr>
          <w:i/>
          <w:sz w:val="18"/>
          <w:szCs w:val="18"/>
        </w:rPr>
        <w:lastRenderedPageBreak/>
        <w:t>compared to the activation treatment without steam. This suggests that a combination of physical activation (steam) and chemical activation (phosphoric acid) increase</w:t>
      </w:r>
      <w:r w:rsidR="00ED71B2">
        <w:rPr>
          <w:i/>
          <w:sz w:val="18"/>
          <w:szCs w:val="18"/>
        </w:rPr>
        <w:t>d</w:t>
      </w:r>
      <w:r w:rsidRPr="005523D6">
        <w:rPr>
          <w:i/>
          <w:sz w:val="18"/>
          <w:szCs w:val="18"/>
        </w:rPr>
        <w:t xml:space="preserve"> the formation of oxygen functional groups </w:t>
      </w:r>
      <w:r w:rsidR="001227BC">
        <w:rPr>
          <w:i/>
          <w:sz w:val="18"/>
          <w:szCs w:val="18"/>
        </w:rPr>
        <w:t xml:space="preserve">compared with </w:t>
      </w:r>
      <w:r w:rsidRPr="005523D6">
        <w:rPr>
          <w:i/>
          <w:sz w:val="18"/>
          <w:szCs w:val="18"/>
        </w:rPr>
        <w:t xml:space="preserve">the </w:t>
      </w:r>
      <w:r w:rsidR="001227BC" w:rsidRPr="005523D6">
        <w:rPr>
          <w:i/>
          <w:sz w:val="18"/>
          <w:szCs w:val="18"/>
        </w:rPr>
        <w:t xml:space="preserve">nitric acid </w:t>
      </w:r>
      <w:r w:rsidRPr="005523D6">
        <w:rPr>
          <w:i/>
          <w:sz w:val="18"/>
          <w:szCs w:val="18"/>
        </w:rPr>
        <w:t>functionalization</w:t>
      </w:r>
      <w:r w:rsidR="001227BC">
        <w:rPr>
          <w:i/>
          <w:sz w:val="18"/>
          <w:szCs w:val="18"/>
        </w:rPr>
        <w:t xml:space="preserve"> only</w:t>
      </w:r>
      <w:r w:rsidRPr="005523D6">
        <w:rPr>
          <w:i/>
          <w:sz w:val="18"/>
          <w:szCs w:val="18"/>
        </w:rPr>
        <w:t>.</w:t>
      </w:r>
    </w:p>
    <w:p w:rsidR="005523D6" w:rsidRDefault="005523D6" w:rsidP="002E6BDF">
      <w:pPr>
        <w:rPr>
          <w:b/>
          <w:i/>
          <w:sz w:val="18"/>
          <w:szCs w:val="18"/>
        </w:rPr>
      </w:pPr>
    </w:p>
    <w:p w:rsidR="00937DB5" w:rsidRPr="00450CC9" w:rsidRDefault="002E6BDF" w:rsidP="002E6BDF">
      <w:pPr>
        <w:rPr>
          <w:i/>
          <w:sz w:val="18"/>
          <w:szCs w:val="18"/>
        </w:rPr>
      </w:pPr>
      <w:r w:rsidRPr="00D202F3">
        <w:rPr>
          <w:b/>
          <w:i/>
          <w:sz w:val="18"/>
          <w:szCs w:val="18"/>
        </w:rPr>
        <w:t>Keywords</w:t>
      </w:r>
      <w:r w:rsidRPr="002E6BDF">
        <w:rPr>
          <w:i/>
          <w:sz w:val="18"/>
          <w:szCs w:val="18"/>
        </w:rPr>
        <w:t xml:space="preserve">: </w:t>
      </w:r>
      <w:r w:rsidR="005523D6">
        <w:rPr>
          <w:i/>
          <w:sz w:val="18"/>
          <w:szCs w:val="18"/>
        </w:rPr>
        <w:t>bamboo waste</w:t>
      </w:r>
      <w:r w:rsidRPr="002E6BDF">
        <w:rPr>
          <w:i/>
          <w:sz w:val="18"/>
          <w:szCs w:val="18"/>
        </w:rPr>
        <w:t xml:space="preserve">, </w:t>
      </w:r>
      <w:r w:rsidR="005523D6">
        <w:rPr>
          <w:i/>
          <w:sz w:val="18"/>
          <w:szCs w:val="18"/>
        </w:rPr>
        <w:t>powder activated carbon</w:t>
      </w:r>
      <w:r w:rsidRPr="002E6BDF">
        <w:rPr>
          <w:i/>
          <w:sz w:val="18"/>
          <w:szCs w:val="18"/>
        </w:rPr>
        <w:t xml:space="preserve">, </w:t>
      </w:r>
      <w:r w:rsidR="005523D6">
        <w:rPr>
          <w:i/>
          <w:sz w:val="18"/>
          <w:szCs w:val="18"/>
        </w:rPr>
        <w:t>catalyst support</w:t>
      </w:r>
    </w:p>
    <w:p w:rsidR="00937DB5" w:rsidRPr="009D467E" w:rsidRDefault="00937DB5">
      <w:pPr>
        <w:rPr>
          <w:sz w:val="18"/>
          <w:szCs w:val="18"/>
        </w:rPr>
      </w:pPr>
    </w:p>
    <w:p w:rsidR="00937DB5" w:rsidRPr="00EB71F3" w:rsidRDefault="00937DB5">
      <w:pPr>
        <w:rPr>
          <w:sz w:val="20"/>
          <w:szCs w:val="20"/>
        </w:rPr>
      </w:pPr>
    </w:p>
    <w:p w:rsidR="002922E6" w:rsidRDefault="002922E6">
      <w:pPr>
        <w:rPr>
          <w:b/>
          <w:sz w:val="20"/>
          <w:szCs w:val="20"/>
        </w:rPr>
        <w:sectPr w:rsidR="002922E6">
          <w:footerReference w:type="default" r:id="rId10"/>
          <w:headerReference w:type="first" r:id="rId11"/>
          <w:footerReference w:type="first" r:id="rId12"/>
          <w:pgSz w:w="11907" w:h="16839"/>
          <w:pgMar w:top="1701" w:right="1310" w:bottom="1701" w:left="1701" w:header="720" w:footer="720" w:gutter="0"/>
          <w:pgNumType w:start="1"/>
          <w:cols w:space="720"/>
          <w:titlePg/>
        </w:sectPr>
      </w:pPr>
    </w:p>
    <w:p w:rsidR="00EB71F3" w:rsidRDefault="00EB71F3">
      <w:pPr>
        <w:rPr>
          <w:b/>
          <w:sz w:val="20"/>
          <w:szCs w:val="20"/>
        </w:rPr>
      </w:pPr>
    </w:p>
    <w:p w:rsidR="00937DB5" w:rsidRPr="00044F19" w:rsidRDefault="00F54430" w:rsidP="002922E6">
      <w:pPr>
        <w:pStyle w:val="ListParagraph"/>
        <w:numPr>
          <w:ilvl w:val="0"/>
          <w:numId w:val="2"/>
        </w:numPr>
        <w:ind w:left="284" w:hanging="284"/>
        <w:jc w:val="left"/>
        <w:rPr>
          <w:sz w:val="20"/>
          <w:szCs w:val="20"/>
        </w:rPr>
      </w:pPr>
      <w:r>
        <w:rPr>
          <w:b/>
          <w:sz w:val="20"/>
          <w:szCs w:val="20"/>
        </w:rPr>
        <w:t>PENDAHULUAN</w:t>
      </w:r>
    </w:p>
    <w:p w:rsidR="00937DB5" w:rsidRPr="00EB71F3" w:rsidRDefault="00937DB5">
      <w:pPr>
        <w:spacing w:line="360" w:lineRule="auto"/>
        <w:rPr>
          <w:sz w:val="20"/>
          <w:szCs w:val="20"/>
        </w:rPr>
      </w:pPr>
    </w:p>
    <w:p w:rsidR="00564A1C" w:rsidRPr="00564A1C" w:rsidRDefault="00666B0F" w:rsidP="00564A1C">
      <w:pPr>
        <w:tabs>
          <w:tab w:val="left" w:pos="480"/>
        </w:tabs>
        <w:spacing w:line="360" w:lineRule="auto"/>
        <w:rPr>
          <w:sz w:val="20"/>
          <w:szCs w:val="24"/>
        </w:rPr>
      </w:pPr>
      <w:r w:rsidRPr="00666B0F">
        <w:rPr>
          <w:sz w:val="20"/>
          <w:szCs w:val="24"/>
        </w:rPr>
        <w:t>Kebutuhan energi yang semakin tinggi berbanding terbalik dengan ketersediaan cadangan energi yang umumnya masih mengandalkan minyak bumi. Regulasi yang kurang baik menyebabkan harga minyak dunia semakin terpuruk di kisaran USD 50 perbarel. Hal ini menyebabkan konsumsi minyak bumi semakin meningkat dan mempercepat waktu habisnya cadangan energi fosil. Oleh karena itu, semakin banyak peneliti yang mencoba menggali potensi sumber energi baru dan terbarukan sebagai antisipasi permasalahan di atas.</w:t>
      </w:r>
      <w:r w:rsidR="00564A1C">
        <w:rPr>
          <w:sz w:val="20"/>
          <w:szCs w:val="24"/>
        </w:rPr>
        <w:t xml:space="preserve"> </w:t>
      </w:r>
      <w:r w:rsidR="00564A1C" w:rsidRPr="00564A1C">
        <w:rPr>
          <w:sz w:val="20"/>
          <w:szCs w:val="24"/>
        </w:rPr>
        <w:t>Sintesis Fischer-Tropsch merupakan teknologi untuk memproduksi bahan bakar yang memiliki karakteristik sama dengan bahan bakar fosil, sehingga dapat digunakan seutuhnya pada permesinan konvensional. Bahan baku teknologi ini adalah gas sintesis (campuran gas CO dan H</w:t>
      </w:r>
      <w:r w:rsidR="00564A1C" w:rsidRPr="000C6F50">
        <w:rPr>
          <w:sz w:val="20"/>
          <w:szCs w:val="24"/>
          <w:vertAlign w:val="subscript"/>
        </w:rPr>
        <w:t>2</w:t>
      </w:r>
      <w:r w:rsidR="00564A1C" w:rsidRPr="00564A1C">
        <w:rPr>
          <w:sz w:val="20"/>
          <w:szCs w:val="24"/>
        </w:rPr>
        <w:t>) yang dapat diperoleh dari batubara, gas alam maupun biomassa.</w:t>
      </w:r>
      <w:r w:rsidR="00564A1C">
        <w:rPr>
          <w:sz w:val="20"/>
          <w:szCs w:val="24"/>
        </w:rPr>
        <w:t xml:space="preserve"> </w:t>
      </w:r>
      <w:r w:rsidR="00564A1C" w:rsidRPr="00564A1C">
        <w:rPr>
          <w:sz w:val="20"/>
          <w:szCs w:val="24"/>
        </w:rPr>
        <w:t xml:space="preserve">Ada dua tahapan utama dalam konversi gas sintesis menjadi bahan bakar cair, yaitu </w:t>
      </w:r>
      <w:r w:rsidR="000C6F50" w:rsidRPr="00564A1C">
        <w:rPr>
          <w:sz w:val="20"/>
          <w:szCs w:val="24"/>
        </w:rPr>
        <w:t xml:space="preserve">reaksi </w:t>
      </w:r>
      <w:r w:rsidR="00564A1C" w:rsidRPr="00564A1C">
        <w:rPr>
          <w:sz w:val="20"/>
          <w:szCs w:val="24"/>
        </w:rPr>
        <w:t>polimerisasi (Fischer-Tropsch) dan perengkahan. Gas CO dipolimerisasi membentuk hidrokarbon rantai panjang yang selanjutnya dipotong-potong secara selektif dalam proses perengkahan menghasilkan hidrokarbon rantai pendek (C</w:t>
      </w:r>
      <w:r w:rsidR="00564A1C" w:rsidRPr="000C6F50">
        <w:rPr>
          <w:sz w:val="20"/>
          <w:szCs w:val="24"/>
          <w:vertAlign w:val="subscript"/>
        </w:rPr>
        <w:t>5</w:t>
      </w:r>
      <w:r w:rsidR="00564A1C" w:rsidRPr="00564A1C">
        <w:rPr>
          <w:sz w:val="20"/>
          <w:szCs w:val="24"/>
        </w:rPr>
        <w:t>-C</w:t>
      </w:r>
      <w:r w:rsidR="00564A1C" w:rsidRPr="000C6F50">
        <w:rPr>
          <w:sz w:val="20"/>
          <w:szCs w:val="24"/>
          <w:vertAlign w:val="subscript"/>
        </w:rPr>
        <w:t>12</w:t>
      </w:r>
      <w:r w:rsidR="00564A1C" w:rsidRPr="00564A1C">
        <w:rPr>
          <w:sz w:val="20"/>
          <w:szCs w:val="24"/>
        </w:rPr>
        <w:t>) yang merupakan bahan bakar cair yang diinginkan. Katalis logam, seperti Co dan Fe banyak digunakan dalam reaksi Fischer-Tropsch, sedangkan zeolite HZSM-5</w:t>
      </w:r>
      <w:r w:rsidR="00F05641">
        <w:rPr>
          <w:sz w:val="20"/>
          <w:szCs w:val="24"/>
        </w:rPr>
        <w:t xml:space="preserve"> </w:t>
      </w:r>
      <w:r w:rsidR="00564A1C" w:rsidRPr="00564A1C">
        <w:rPr>
          <w:sz w:val="20"/>
          <w:szCs w:val="24"/>
        </w:rPr>
        <w:t xml:space="preserve">banyak digunakan dalam proses </w:t>
      </w:r>
      <w:r w:rsidR="00564A1C" w:rsidRPr="000C6F50">
        <w:rPr>
          <w:i/>
          <w:sz w:val="20"/>
          <w:szCs w:val="24"/>
        </w:rPr>
        <w:t>hydrocracking</w:t>
      </w:r>
      <w:r w:rsidR="00564A1C" w:rsidRPr="00564A1C">
        <w:rPr>
          <w:sz w:val="20"/>
          <w:szCs w:val="24"/>
        </w:rPr>
        <w:t xml:space="preserve">. Penggunaan dua tahapan proses ini cukup mahal, sehingga teknologi ini kurang layak secara komersial dan tidak banyak berkembang saat harga minyak dunia rendah. Sehingga diperlukan alternatif untuk menyederhanakan dua tahapan tersebut. </w:t>
      </w:r>
      <w:r w:rsidR="000C6F50">
        <w:rPr>
          <w:sz w:val="20"/>
          <w:szCs w:val="24"/>
        </w:rPr>
        <w:t>P</w:t>
      </w:r>
      <w:r w:rsidR="00564A1C" w:rsidRPr="00564A1C">
        <w:rPr>
          <w:sz w:val="20"/>
          <w:szCs w:val="24"/>
        </w:rPr>
        <w:t>eng</w:t>
      </w:r>
      <w:r w:rsidR="000D71E3">
        <w:rPr>
          <w:sz w:val="20"/>
          <w:szCs w:val="24"/>
        </w:rPr>
        <w:t xml:space="preserve">gabungan katalis logam/zeolite </w:t>
      </w:r>
      <w:r w:rsidR="00F05641">
        <w:rPr>
          <w:sz w:val="20"/>
          <w:szCs w:val="24"/>
        </w:rPr>
        <w:fldChar w:fldCharType="begin" w:fldLock="1"/>
      </w:r>
      <w:r w:rsidR="00F05641">
        <w:rPr>
          <w:sz w:val="20"/>
          <w:szCs w:val="24"/>
        </w:rPr>
        <w:instrText>ADDIN CSL_CITATION { "citationItems" : [ { "id" : "ITEM-1", "itemData" : { "DOI" : "10.1016/0926-860X(95)00040-2", "ISBN" : "0926-860X", "ISSN" : "0926860X", "abstract" : "ZSM-5, ZSM-11, ZSM-12 and ZSM-34 were examined as supports for cobalt bifunctional Fischer-Tropsch catalysts in order to determine the influence of zeolite pore structure on the synthesis. All supports produced reasonably active catalysts, with activity increasing with the channel size of the zeolite support (i.e. in the order of ZSM-34&lt;ZSM-5,ZSM-11&lt;ZSM-12 supported catalysts). Lack of observable differences in methane and higher hydrocarbon selectivities indicated that this increased activity was not due to an electronic cobalt-support effect. It was more likely a result of increased cobalt dispersion due to an enhancement of some small cobalt crystallite formation within the larger channelled zeolites. The absence of channel-size dependent cut offs in the product distribution indicated a lack of shape selective behaviour, and that significant hydrocarbon chain growth was occurring on cobalt crystallites on the zeolite surface. Ammonia TPD measurements indicated that the acidity of these zeolites in terms of both acid strength and acid site concentration decreased in the order ZSM-34 &gt; ZSM-5 &gt; ZSM-11 &gt; ZSM-12. Contrary to initial expectations, the hydrocarbon products became lighter, and contained less n-alkanes as the acidity of the zeolite was reduced (which was in the same order as when the channel size of the zeolite was increased). This indicated that for this strongly acidic series of zeolites, accessibility to internal acid sites was more important in influencing the degree of secondary acid catalysed restructuring reactions of the primary Fischer-Tropsch products than was the strength or concentration of these acid sites. ?? 1995 Elsevier Science B.V. All rights reserved.", "author" : [ { "dropping-particle" : "", "family" : "Bessell", "given" : "S.", "non-dropping-particle" : "", "parse-names" : false, "suffix" : "" } ], "container-title" : "Applied Catalysis A, General", "id" : "ITEM-1", "issue" : "2", "issued" : { "date-parts" : [ [ "1995" ] ] }, "page" : "235-244", "title" : "Investigation of bifunctional zeolite supported cobalt Fischer-Tropsch catalysts", "type" : "article-journal", "volume" : "126" }, "uris" : [ "http://www.mendeley.com/documents/?uuid=9c6997bc-d228-4fca-95e8-8b176a00b612" ] } ], "mendeley" : { "formattedCitation" : "[1]", "plainTextFormattedCitation" : "[1]", "previouslyFormattedCitation" : "[1]" }, "properties" : { "noteIndex" : 2 }, "schema" : "https://github.com/citation-style-language/schema/raw/master/csl-citation.json" }</w:instrText>
      </w:r>
      <w:r w:rsidR="00F05641">
        <w:rPr>
          <w:sz w:val="20"/>
          <w:szCs w:val="24"/>
        </w:rPr>
        <w:fldChar w:fldCharType="separate"/>
      </w:r>
      <w:r w:rsidR="00F05641" w:rsidRPr="00F05641">
        <w:rPr>
          <w:noProof/>
          <w:sz w:val="20"/>
          <w:szCs w:val="24"/>
        </w:rPr>
        <w:t>[1]</w:t>
      </w:r>
      <w:r w:rsidR="00F05641">
        <w:rPr>
          <w:sz w:val="20"/>
          <w:szCs w:val="24"/>
        </w:rPr>
        <w:fldChar w:fldCharType="end"/>
      </w:r>
      <w:r w:rsidR="00F05641">
        <w:rPr>
          <w:sz w:val="20"/>
          <w:szCs w:val="24"/>
        </w:rPr>
        <w:t xml:space="preserve"> </w:t>
      </w:r>
      <w:r w:rsidR="00F05641">
        <w:rPr>
          <w:sz w:val="20"/>
          <w:szCs w:val="24"/>
        </w:rPr>
        <w:fldChar w:fldCharType="begin" w:fldLock="1"/>
      </w:r>
      <w:r w:rsidR="00F05641">
        <w:rPr>
          <w:sz w:val="20"/>
          <w:szCs w:val="24"/>
        </w:rPr>
        <w:instrText>ADDIN CSL_CITATION { "citationItems" : [ { "id" : "ITEM-1", "itemData" : { "DOI" : "10.1016/j.jngse.2009.11.003", "ISSN" : "18755100", "abstract" : "Fe-HZSM-5 bifunctional catalyst activity and products selectivity in Fischer-Tropsch synthesis (FTS) were investigated. HZSM-5 zeolite and iron catalyst were become near to each other step-by-step. In first step, zeolite just affected gaseous products after FTS reaction on iron catalyst. In other conditions, zeolite was incorporated in FTS process to be included in cracking and aromatization reactions. The results revealed that role of zeolite in overall reaction were increased from completely separated condition to physically mixed condition. Addition of binder in physically mixed condition was led to cover the active sites of bifunctional iron-zeolite catalyst and decrease activity of zeolite and iron catalyst. Also, decreasing amounts of Br\u00f8nsted acid sites after FT reaction was related to zeolite incorporation in overall reaction that was decreased by closing the zeolite to the iron catalyst. HZSM-5 addition to FT catalyst suppressed the formation of oxygenates, which are converted to hydrocarbons on the zeolite acid sites. Furthermore, zeolite increased CO2 selectivity slightly because of oxygenate decomposition into CO2 as a side reaction that showed by co-feeding of light alcohol (with 14C) to FTS in previous works. \u00a9 2009 Elsevier B.V. All rights reserved.", "author" : [ { "dropping-particle" : "", "family" : "Pour", "given" : "Ali Nakhaei", "non-dropping-particle" : "", "parse-names" : false, "suffix" : "" }, { "dropping-particle" : "", "family" : "Zare", "given" : "Masoud", "non-dropping-particle" : "", "parse-names" : false, "suffix" : "" }, { "dropping-particle" : "", "family" : "Kamali Shahri", "given" : "Seyed Mehdi", "non-dropping-particle" : "", "parse-names" : false, "suffix" : "" }, { "dropping-particle" : "", "family" : "Zamani", "given" : "Yahya", "non-dropping-particle" : "", "parse-names" : false, "suffix" : "" }, { "dropping-particle" : "", "family" : "Alaei", "given" : "Mohammad Reza", "non-dropping-particle" : "", "parse-names" : false, "suffix" : "" } ], "container-title" : "Journal of Natural Gas Science and Engineering", "id" : "ITEM-1", "issue" : "6", "issued" : { "date-parts" : [ [ "2009" ] ] }, "page" : "183-189", "publisher" : "Elsevier B.V", "title" : "Catalytic Behaviors of Bifunctional Fe-HZSM-5 Catalyst in Fischer-Tropsch Synthesis", "type" : "article-journal", "volume" : "1" }, "uris" : [ "http://www.mendeley.com/documents/?uuid=82bdff0b-9ed8-4e08-ad32-ff9f84aaac13" ] } ], "mendeley" : { "formattedCitation" : "[2]", "plainTextFormattedCitation" : "[2]", "previouslyFormattedCitation" : "[2]" }, "properties" : { "noteIndex" : 2 }, "schema" : "https://github.com/citation-style-language/schema/raw/master/csl-citation.json" }</w:instrText>
      </w:r>
      <w:r w:rsidR="00F05641">
        <w:rPr>
          <w:sz w:val="20"/>
          <w:szCs w:val="24"/>
        </w:rPr>
        <w:fldChar w:fldCharType="separate"/>
      </w:r>
      <w:r w:rsidR="00F05641" w:rsidRPr="00F05641">
        <w:rPr>
          <w:noProof/>
          <w:sz w:val="20"/>
          <w:szCs w:val="24"/>
        </w:rPr>
        <w:t>[2]</w:t>
      </w:r>
      <w:r w:rsidR="00F05641">
        <w:rPr>
          <w:sz w:val="20"/>
          <w:szCs w:val="24"/>
        </w:rPr>
        <w:fldChar w:fldCharType="end"/>
      </w:r>
      <w:r w:rsidR="00F05641" w:rsidRPr="00564A1C">
        <w:rPr>
          <w:sz w:val="20"/>
          <w:szCs w:val="24"/>
        </w:rPr>
        <w:t xml:space="preserve"> </w:t>
      </w:r>
      <w:r w:rsidR="00F05641">
        <w:rPr>
          <w:sz w:val="20"/>
          <w:szCs w:val="24"/>
        </w:rPr>
        <w:fldChar w:fldCharType="begin" w:fldLock="1"/>
      </w:r>
      <w:r w:rsidR="00F05641">
        <w:rPr>
          <w:sz w:val="20"/>
          <w:szCs w:val="24"/>
        </w:rPr>
        <w:instrText>ADDIN CSL_CITATION { "citationItems" : [ { "id" : "ITEM-1", "itemData" : { "DOI" : "10.1039/C5CY01942G", "ISSN" : "2044-4753", "abstract" : "Mesoporous H-ZSM-5-carbon composites, prepared via tetrapropylammonium hydroxide (TPAOH) post treatment of H-ZSM-5 followed by deposition of pyrolytic carbon, have been used as the support for the preparation of Co-based Fischer-Tropsch catalysts. The resulting catalysts display an improved performance during Fischer-Tropsch synthesis (FTS), with higher activity, higher selectivity towards C5-C9 (gasoline range) hydrocarbons and lower selectivity towards C1 (and C2) than Co/mesoH-ZSM5 (without pyrolytic carbon). This is due to the weaker metal-support interaction caused by the deposited carbon (as revealed by XPS) leading to a higher reducibility of the Co species. Further, the partial deactivation of the Br\u00f8nsted acid sites by pyrolytic carbon deposition, as was observed by NH3-TPD, allows the modification of the zeolite acidity. Both the olefin to paraffin (O/P) and the isoparaffin to normal paraffin (I/N) ratios decrease with the increase in the carbon content, opening the door to further tune the catalytic performance in multifunctional FTS operations.", "author" : [ { "dropping-particle" : "", "family" : "Valero-Romero", "given" : "M. J.", "non-dropping-particle" : "", "parse-names" : false, "suffix" : "" }, { "dropping-particle" : "", "family" : "Sartipi", "given" : "Sina", "non-dropping-particle" : "", "parse-names" : false, "suffix" : "" }, { "dropping-particle" : "", "family" : "Sun", "given" : "X.", "non-dropping-particle" : "", "parse-names" : false, "suffix" : "" }, { "dropping-particle" : "", "family" : "Rodr\u00edguez-Mirasol", "given" : "J.", "non-dropping-particle" : "", "parse-names" : false, "suffix" : "" }, { "dropping-particle" : "", "family" : "Cordero", "given" : "T.", "non-dropping-particle" : "", "parse-names" : false, "suffix" : "" }, { "dropping-particle" : "", "family" : "Kapteijn", "given" : "Freek", "non-dropping-particle" : "", "parse-names" : false, "suffix" : "" }, { "dropping-particle" : "", "family" : "Gascon", "given" : "Jorge", "non-dropping-particle" : "", "parse-names" : false, "suffix" : "" } ], "container-title" : "Catalysis Science &amp; Technology", "id" : "ITEM-1", "issue" : "8", "issued" : { "date-parts" : [ [ "2016" ] ] }, "page" : "2633-2646", "title" : "Carbon/H-ZSM-5 Composites as Supports for Bi-Functional Fischer-Tropsch Synthesis Catalysts", "type" : "article-journal", "volume" : "6" }, "uris" : [ "http://www.mendeley.com/documents/?uuid=5704266d-8531-46c9-9d56-dde5be57020d" ] } ], "mendeley" : { "formattedCitation" : "[3]", "plainTextFormattedCitation" : "[3]", "previouslyFormattedCitation" : "[3]" }, "properties" : { "noteIndex" : 2 }, "schema" : "https://github.com/citation-style-language/schema/raw/master/csl-citation.json" }</w:instrText>
      </w:r>
      <w:r w:rsidR="00F05641">
        <w:rPr>
          <w:sz w:val="20"/>
          <w:szCs w:val="24"/>
        </w:rPr>
        <w:fldChar w:fldCharType="separate"/>
      </w:r>
      <w:r w:rsidR="00F05641" w:rsidRPr="00F05641">
        <w:rPr>
          <w:noProof/>
          <w:sz w:val="20"/>
          <w:szCs w:val="24"/>
        </w:rPr>
        <w:t>[3]</w:t>
      </w:r>
      <w:r w:rsidR="00F05641">
        <w:rPr>
          <w:sz w:val="20"/>
          <w:szCs w:val="24"/>
        </w:rPr>
        <w:fldChar w:fldCharType="end"/>
      </w:r>
      <w:r w:rsidR="00564A1C" w:rsidRPr="00564A1C">
        <w:rPr>
          <w:sz w:val="20"/>
          <w:szCs w:val="24"/>
        </w:rPr>
        <w:t xml:space="preserve"> dan polimerisasi terbatas </w:t>
      </w:r>
      <w:r w:rsidR="001E00B9">
        <w:rPr>
          <w:sz w:val="20"/>
          <w:szCs w:val="24"/>
        </w:rPr>
        <w:t xml:space="preserve">menggunakan logam/karbon </w:t>
      </w:r>
      <w:r w:rsidR="001E00B9">
        <w:rPr>
          <w:sz w:val="20"/>
          <w:szCs w:val="24"/>
        </w:rPr>
        <w:fldChar w:fldCharType="begin" w:fldLock="1"/>
      </w:r>
      <w:r w:rsidR="001E00B9">
        <w:rPr>
          <w:sz w:val="20"/>
          <w:szCs w:val="24"/>
        </w:rPr>
        <w:instrText>ADDIN CSL_CITATION { "citationItems" : [ { "id" : "ITEM-1", "itemData" : { "DOI" : "10.1016/j.fuproc.2012.12.006", "ISBN" : "0378-3820", "ISSN" : "03783820", "abstract" : "The ordered mesoporous carbon (CMK-3) was prepared using SBA-15 as template and sucrose as carbon source. Co catalysts supported on CNTs, CMK-3 and AC were prepared by incipient wetness. Their physical properties, morphologies and Fischer-Tropsch synthesis (FTS) activities were assessed. It was found that Co3O4 particles mainly dispersed inside the tubes (or pores) of Co/CNTs and Co/CMK-3 but outside the pores of Co/AC. Co3O4 particle size depended closely on the support structure. After H2 reduction, the three catalysts had a similar cobalt particle size. The cobalt particle size of Co/CNTs was maintained well due to the special confinement effect of CNTs. CNTs were more stable at high temperature in H2 atmosphere than CMK-3 and AC and the reduction degree of Co/CNTs was higher than the other two catalysts. The good crystallized graphitic structure facilitated the electron transfer between the cobalt and CO molecules on Co/CNTs. So Co/CNTs had a better FTS performance than Co/CMK-3 and Co/AC catalysts. Carbon support structure influenced the C5+ selectivity, C5+ hydrocarbon distribution and CO turnover frequency. Furthermore, a positive relationship existed between C2-C4 olefin/paraffin ratio and C5+ selectivity. High olefin content and low space velocity benefit the heavy hydrocarbon production. \u00a9 2012 Elsevier B.V. All rights reserved.",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Tropsch Synthesis Activity and Product Distribution over Co-Based Catalysts", "type" : "article-journal", "volume" : "110" }, "uris" : [ "http://www.mendeley.com/documents/?uuid=276e2223-7395-4690-acda-d947d4e07af2" ] }, { "id" : "ITEM-2", "itemData" : { "DOI" : "10.1016/j.apcata.2010.08.039", "ISSN" : "0926-860X", "author" : [ { "dropping-particle" : "", "family" : "Xiong", "given" : "Haifeng", "non-dropping-particle" : "", "parse-names" : false, "suffix" : "" }, { "dropping-particle" : "", "family" : "Moyo", "given" : "Mahluli", "non-dropping-particle" : "", "parse-names" : false, "suffix" : "" }, { "dropping-particle" : "", "family" : "Motchelaho", "given" : "Myriam A M", "non-dropping-particle" : "", "parse-names" : false, "suffix" : "" }, { "dropping-particle" : "", "family" : "Jewell", "given" : "Linda L", "non-dropping-particle" : "", "parse-names" : false, "suffix" : "" }, { "dropping-particle" : "", "family" : "Coville", "given" : "Neil J", "non-dropping-particle" : "", "parse-names" : false, "suffix" : "" } ], "container-title" : "\"Applied Catalysis A, General\"", "id" : "ITEM-2", "issue" : "1-2", "issued" : { "date-parts" : [ [ "2010" ] ] }, "page" : "168-178", "publisher" : "Elsevier B.V.", "title" : "Applied Catalysis A : General Fischer \u2013 Tropsch Synthesis over Model Iron Catalysts Supported on Carbon Spheres : The effect of Iron Precursor, Support Pretreatment, Catalyst Preparation Method and Promoters", "type" : "article-journal", "volume" : "388" }, "uris" : [ "http://www.mendeley.com/documents/?uuid=3d4595ab-ba00-4053-9e15-62454223f667" ] } ], "mendeley" : { "formattedCitation" : "[4], [5]", "plainTextFormattedCitation" : "[4], [5]", "previouslyFormattedCitation" : "[4], [5]" }, "properties" : { "noteIndex" : 2 }, "schema" : "https://github.com/citation-style-language/schema/raw/master/csl-citation.json" }</w:instrText>
      </w:r>
      <w:r w:rsidR="001E00B9">
        <w:rPr>
          <w:sz w:val="20"/>
          <w:szCs w:val="24"/>
        </w:rPr>
        <w:fldChar w:fldCharType="separate"/>
      </w:r>
      <w:r w:rsidR="001E00B9" w:rsidRPr="001E00B9">
        <w:rPr>
          <w:noProof/>
          <w:sz w:val="20"/>
          <w:szCs w:val="24"/>
        </w:rPr>
        <w:t>[4], [5]</w:t>
      </w:r>
      <w:r w:rsidR="001E00B9">
        <w:rPr>
          <w:sz w:val="20"/>
          <w:szCs w:val="24"/>
        </w:rPr>
        <w:fldChar w:fldCharType="end"/>
      </w:r>
      <w:r w:rsidR="001E00B9">
        <w:rPr>
          <w:sz w:val="20"/>
          <w:szCs w:val="24"/>
        </w:rPr>
        <w:t xml:space="preserve"> </w:t>
      </w:r>
      <w:r w:rsidR="00564A1C" w:rsidRPr="00564A1C">
        <w:rPr>
          <w:sz w:val="20"/>
          <w:szCs w:val="24"/>
        </w:rPr>
        <w:t>sampai hidrokarbon rantai pendek</w:t>
      </w:r>
      <w:r w:rsidR="000C6F50">
        <w:rPr>
          <w:sz w:val="20"/>
          <w:szCs w:val="24"/>
        </w:rPr>
        <w:t xml:space="preserve"> dapat menyerhanakan proses menjadi satu tahap</w:t>
      </w:r>
      <w:r w:rsidR="000D71E3">
        <w:rPr>
          <w:sz w:val="20"/>
          <w:szCs w:val="24"/>
        </w:rPr>
        <w:t xml:space="preserve"> </w:t>
      </w:r>
      <w:r w:rsidR="00FA015A">
        <w:rPr>
          <w:sz w:val="20"/>
          <w:szCs w:val="24"/>
        </w:rPr>
        <w:fldChar w:fldCharType="begin" w:fldLock="1"/>
      </w:r>
      <w:r w:rsidR="001E00B9">
        <w:rPr>
          <w:sz w:val="20"/>
          <w:szCs w:val="24"/>
        </w:rPr>
        <w:instrText>ADDIN CSL_CITATION { "citationItems" : [ { "id" : "ITEM-1", "itemData" : { "DOI" : "10.1070/RCR4464", "ISBN" : "0036-021X", "ISSN" : "0036-021X", "abstract" : "The review deals with the specifics of the Fischer-Tropsch synthesis for the one-stage syncrude production from CO andH2 in the presence of cobalt-zeolite catalytic systems. Different types of bifunctional catalysts (hybrid, composite) combining a Fischer-Tropsch catalyst and zeolite are reviewed. Special attention focuses on the mechanisms of transformations of hydrocarbons produced in the Fischer-Tropsch process on zeolite acid sites under the synthesis conditions.", "author" : [ { "dropping-particle" : "V", "family" : "Sineva", "given" : "L", "non-dropping-particle" : "", "parse-names" : false, "suffix" : "" }, { "dropping-particle" : "", "family" : "Asalieva", "given" : "E Yu", "non-dropping-particle" : "", "parse-names" : false, "suffix" : "" }, { "dropping-particle" : "", "family" : "Mordkovich", "given" : "V Z", "non-dropping-particle" : "", "parse-names" : false, "suffix" : "" } ], "container-title" : "Russian Chemical Reviews", "id" : "ITEM-1", "issue" : "11", "issued" : { "date-parts" : [ [ "2015" ] ] }, "page" : "1176-1189", "title" : "The Role of Zeolite in The Fischer\u2013Tropsch Synthesis over Cobalt\u2013Zeolite Catalysts", "type" : "article-journal", "volume" : "84" }, "uris" : [ "http://www.mendeley.com/documents/?uuid=caea4b66-cb75-4c83-893e-7d1f13d01d84" ] } ], "mendeley" : { "formattedCitation" : "[6]", "plainTextFormattedCitation" : "[6]", "previouslyFormattedCitation" : "[6]" }, "properties" : { "noteIndex" : 2 }, "schema" : "https://github.com/citation-style-language/schema/raw/master/csl-citation.json" }</w:instrText>
      </w:r>
      <w:r w:rsidR="00FA015A">
        <w:rPr>
          <w:sz w:val="20"/>
          <w:szCs w:val="24"/>
        </w:rPr>
        <w:fldChar w:fldCharType="separate"/>
      </w:r>
      <w:r w:rsidR="001E00B9" w:rsidRPr="001E00B9">
        <w:rPr>
          <w:noProof/>
          <w:sz w:val="20"/>
          <w:szCs w:val="24"/>
        </w:rPr>
        <w:t>[6]</w:t>
      </w:r>
      <w:r w:rsidR="00FA015A">
        <w:rPr>
          <w:sz w:val="20"/>
          <w:szCs w:val="24"/>
        </w:rPr>
        <w:fldChar w:fldCharType="end"/>
      </w:r>
      <w:r w:rsidR="00564A1C" w:rsidRPr="00564A1C">
        <w:rPr>
          <w:sz w:val="20"/>
          <w:szCs w:val="24"/>
        </w:rPr>
        <w:t>. Konsep polimerisasi terbatas merupakan konsep baru yang akan dikaji dalam penelitian ini. Beberapa penelitian yang menggunakan karbon aktif sebagai penyangga katalis logam memberikan indikasi kenaikan selektivitas hidrokarbon rantai pendek (</w:t>
      </w:r>
      <w:r w:rsidR="00564A1C" w:rsidRPr="00433DFD">
        <w:rPr>
          <w:i/>
          <w:sz w:val="20"/>
          <w:szCs w:val="24"/>
        </w:rPr>
        <w:t>biofuel</w:t>
      </w:r>
      <w:r w:rsidR="00564A1C" w:rsidRPr="00564A1C">
        <w:rPr>
          <w:sz w:val="20"/>
          <w:szCs w:val="24"/>
        </w:rPr>
        <w:t xml:space="preserve">) dibandingkan penggunaan penyangga lain, namun selektivitas terhadap beberapa produk samping juga cukup tinggi. </w:t>
      </w:r>
      <w:r w:rsidR="008C00B3">
        <w:rPr>
          <w:sz w:val="20"/>
          <w:szCs w:val="24"/>
        </w:rPr>
        <w:t>K</w:t>
      </w:r>
      <w:r w:rsidR="00564A1C" w:rsidRPr="00564A1C">
        <w:rPr>
          <w:sz w:val="20"/>
          <w:szCs w:val="24"/>
        </w:rPr>
        <w:t>atalis Co berpenyangga karbon aktif memberikan distribusi biofuel yang cukup tinggi dibandingkan penyangga karbon nanotube dan karbon mesopori</w:t>
      </w:r>
      <w:r w:rsidR="008C00B3">
        <w:rPr>
          <w:sz w:val="20"/>
          <w:szCs w:val="24"/>
        </w:rPr>
        <w:t xml:space="preserve"> </w:t>
      </w:r>
      <w:r w:rsidR="00FA015A">
        <w:rPr>
          <w:sz w:val="20"/>
          <w:szCs w:val="24"/>
        </w:rPr>
        <w:fldChar w:fldCharType="begin" w:fldLock="1"/>
      </w:r>
      <w:r w:rsidR="001E00B9">
        <w:rPr>
          <w:sz w:val="20"/>
          <w:szCs w:val="24"/>
        </w:rPr>
        <w:instrText>ADDIN CSL_CITATION { "citationItems" : [ { "id" : "ITEM-1", "itemData" : { "DOI" : "10.1016/j.fuproc.2012.12.006", "ISSN" : "0378-3820",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 \u2013 Tropsch synthesis activity and product distribution over Co-based catalysts", "type" : "article-journal", "volume" : "110" }, "uris" : [ "http://www.mendeley.com/documents/?uuid=ba26ab67-7ce4-4022-9799-7f197d05d939" ] } ], "mendeley" : { "formattedCitation" : "[7]", "plainTextFormattedCitation" : "[7]", "previouslyFormattedCitation" : "[7]" }, "properties" : { "noteIndex" : 2 }, "schema" : "https://github.com/citation-style-language/schema/raw/master/csl-citation.json" }</w:instrText>
      </w:r>
      <w:r w:rsidR="00FA015A">
        <w:rPr>
          <w:sz w:val="20"/>
          <w:szCs w:val="24"/>
        </w:rPr>
        <w:fldChar w:fldCharType="separate"/>
      </w:r>
      <w:r w:rsidR="001E00B9" w:rsidRPr="001E00B9">
        <w:rPr>
          <w:noProof/>
          <w:sz w:val="20"/>
          <w:szCs w:val="24"/>
        </w:rPr>
        <w:t>[7]</w:t>
      </w:r>
      <w:r w:rsidR="00FA015A">
        <w:rPr>
          <w:sz w:val="20"/>
          <w:szCs w:val="24"/>
        </w:rPr>
        <w:fldChar w:fldCharType="end"/>
      </w:r>
      <w:r w:rsidR="00FA015A">
        <w:rPr>
          <w:sz w:val="20"/>
          <w:szCs w:val="24"/>
        </w:rPr>
        <w:t>.</w:t>
      </w:r>
      <w:r w:rsidR="00564A1C" w:rsidRPr="00564A1C">
        <w:rPr>
          <w:sz w:val="20"/>
          <w:szCs w:val="24"/>
        </w:rPr>
        <w:t xml:space="preserve"> </w:t>
      </w:r>
      <w:r w:rsidR="008C00B3">
        <w:rPr>
          <w:sz w:val="20"/>
          <w:szCs w:val="24"/>
        </w:rPr>
        <w:t>K</w:t>
      </w:r>
      <w:r w:rsidR="00564A1C" w:rsidRPr="00564A1C">
        <w:rPr>
          <w:sz w:val="20"/>
          <w:szCs w:val="24"/>
        </w:rPr>
        <w:t>atalis Fe berpenyangga karbon aktif memberikan selektivitas biofuel cukup tinggi, namun selektivitas produk samping CO juga cukup tinggi</w:t>
      </w:r>
      <w:r w:rsidR="008C00B3">
        <w:rPr>
          <w:sz w:val="20"/>
          <w:szCs w:val="24"/>
        </w:rPr>
        <w:t xml:space="preserve"> </w:t>
      </w:r>
      <w:r w:rsidR="00FA015A">
        <w:rPr>
          <w:sz w:val="20"/>
          <w:szCs w:val="24"/>
        </w:rPr>
        <w:fldChar w:fldCharType="begin" w:fldLock="1"/>
      </w:r>
      <w:r w:rsidR="001E00B9">
        <w:rPr>
          <w:sz w:val="20"/>
          <w:szCs w:val="24"/>
        </w:rPr>
        <w:instrText>ADDIN CSL_CITATION { "citationItems" : [ { "id" : "ITEM-1", "itemData" : { "ISBN" : "1304293211", "author" : [ { "dropping-particle" : "", "family" : "Ma", "given" : "Wenping", "non-dropping-particle" : "", "parse-names" : false, "suffix" : "" }, { "dropping-particle" : "", "family" : "Ding", "given" : "Yunjie", "non-dropping-particle" : "", "parse-names" : false, "suffix" : "" }, { "dropping-particle" : "", "family" : "Yang", "given" : "Jing", "non-dropping-particle" : "", "parse-names" : false, "suffix" : "" }, { "dropping-particle" : "", "family" : "Liu", "given" : "Xing", "non-dropping-particle" : "", "parse-names" : false, "suffix" : "" }, { "dropping-particle" : "", "family" : "Lin", "given" : "Liwu", "non-dropping-particle" : "", "parse-names" : false, "suffix" : "" } ], "id" : "ITEM-1", "issue" : "1", "issued" : { "date-parts" : [ [ "2005" ] ] }, "page" : "11-19", "title" : "Study of Activated Carbon Supported Iron Catalysts for Teh Fischer-Tropsch Synthesis", "type" : "article-journal", "volume" : "84" }, "uris" : [ "http://www.mendeley.com/documents/?uuid=2cdda9e4-c731-4c8c-acc9-fa411c628082" ] } ], "mendeley" : { "formattedCitation" : "[8]", "plainTextFormattedCitation" : "[8]", "previouslyFormattedCitation" : "[8]" }, "properties" : { "noteIndex" : 2 }, "schema" : "https://github.com/citation-style-language/schema/raw/master/csl-citation.json" }</w:instrText>
      </w:r>
      <w:r w:rsidR="00FA015A">
        <w:rPr>
          <w:sz w:val="20"/>
          <w:szCs w:val="24"/>
        </w:rPr>
        <w:fldChar w:fldCharType="separate"/>
      </w:r>
      <w:r w:rsidR="001E00B9" w:rsidRPr="001E00B9">
        <w:rPr>
          <w:noProof/>
          <w:sz w:val="20"/>
          <w:szCs w:val="24"/>
        </w:rPr>
        <w:t>[8]</w:t>
      </w:r>
      <w:r w:rsidR="00FA015A">
        <w:rPr>
          <w:sz w:val="20"/>
          <w:szCs w:val="24"/>
        </w:rPr>
        <w:fldChar w:fldCharType="end"/>
      </w:r>
      <w:r w:rsidR="00FA015A">
        <w:rPr>
          <w:sz w:val="20"/>
          <w:szCs w:val="24"/>
        </w:rPr>
        <w:t xml:space="preserve">. </w:t>
      </w:r>
      <w:r w:rsidR="00564A1C" w:rsidRPr="00564A1C">
        <w:rPr>
          <w:sz w:val="20"/>
          <w:szCs w:val="24"/>
        </w:rPr>
        <w:t xml:space="preserve">Hal inilah yang akan diatasi dengan optimasi properti karbon aktif sehingga produk samping bisa ditekan seminimal mungkin dan selektivitas biofuel dapat ditingkatkan. </w:t>
      </w:r>
    </w:p>
    <w:p w:rsidR="00937DB5" w:rsidRDefault="00564A1C" w:rsidP="002C2490">
      <w:pPr>
        <w:tabs>
          <w:tab w:val="left" w:pos="480"/>
        </w:tabs>
        <w:spacing w:line="360" w:lineRule="auto"/>
        <w:rPr>
          <w:sz w:val="20"/>
          <w:szCs w:val="24"/>
        </w:rPr>
      </w:pPr>
      <w:r w:rsidRPr="00564A1C">
        <w:rPr>
          <w:sz w:val="20"/>
          <w:szCs w:val="24"/>
        </w:rPr>
        <w:t xml:space="preserve">Salah satu sumber karbon aktif yang cukup potensial dan murah adalah limbah bambu, Karbon aktif yang diolah dari bambu menunjukkan karakteristik permukaan dan porositas yang baik </w:t>
      </w:r>
      <w:r w:rsidR="008C00B3">
        <w:rPr>
          <w:sz w:val="20"/>
          <w:szCs w:val="24"/>
        </w:rPr>
        <w:fldChar w:fldCharType="begin" w:fldLock="1"/>
      </w:r>
      <w:r w:rsidR="001E00B9">
        <w:rPr>
          <w:sz w:val="20"/>
          <w:szCs w:val="24"/>
        </w:rPr>
        <w:instrText>ADDIN CSL_CITATION { "citationItems" : [ { "id" : "ITEM-1", "itemData" : { "author" : [ { "dropping-particle" : "", "family" : "Asma", "given" : "I Wan", "non-dropping-particle" : "", "parse-names" : false, "suffix" : "" }, { "dropping-particle" : "", "family" : "Rafidah", "given" : "J", "non-dropping-particle" : "", "parse-names" : false, "suffix" : "" }, { "dropping-particle" : "", "family" : "Puad", "given" : "E", "non-dropping-particle" : "", "parse-names" : false, "suffix" : "" }, { "dropping-particle" : "", "family" : "Shaharuddin", "given" : "H", "non-dropping-particle" : "", "parse-names" : false, "suffix" : "" } ], "id" : "ITEM-1", "issue" : "4", "issued" : { "date-parts" : [ [ "2011" ] ] }, "page" : "417-424", "title" : "Production of Activated Carbon from Industrial Bamboo Wastes", "type" : "article-journal", "volume" : "23" }, "uris" : [ "http://www.mendeley.com/documents/?uuid=be0f0727-b976-46b6-bcdd-ee3df3fe291a" ] } ], "mendeley" : { "formattedCitation" : "[9]", "plainTextFormattedCitation" : "[9]", "previouslyFormattedCitation" : "[9]" }, "properties" : { "noteIndex" : 0 }, "schema" : "https://github.com/citation-style-language/schema/raw/master/csl-citation.json" }</w:instrText>
      </w:r>
      <w:r w:rsidR="008C00B3">
        <w:rPr>
          <w:sz w:val="20"/>
          <w:szCs w:val="24"/>
        </w:rPr>
        <w:fldChar w:fldCharType="separate"/>
      </w:r>
      <w:r w:rsidR="001E00B9" w:rsidRPr="001E00B9">
        <w:rPr>
          <w:noProof/>
          <w:sz w:val="20"/>
          <w:szCs w:val="24"/>
        </w:rPr>
        <w:t>[9]</w:t>
      </w:r>
      <w:r w:rsidR="008C00B3">
        <w:rPr>
          <w:sz w:val="20"/>
          <w:szCs w:val="24"/>
        </w:rPr>
        <w:fldChar w:fldCharType="end"/>
      </w:r>
      <w:r w:rsidRPr="00564A1C">
        <w:rPr>
          <w:sz w:val="20"/>
          <w:szCs w:val="24"/>
        </w:rPr>
        <w:t>.</w:t>
      </w:r>
      <w:r w:rsidR="00025B3E">
        <w:rPr>
          <w:sz w:val="20"/>
          <w:szCs w:val="24"/>
        </w:rPr>
        <w:t xml:space="preserve"> </w:t>
      </w:r>
      <w:r w:rsidR="00025B3E" w:rsidRPr="00025B3E">
        <w:rPr>
          <w:sz w:val="20"/>
          <w:szCs w:val="24"/>
        </w:rPr>
        <w:t xml:space="preserve">Bambu dapat dikonversi menjadi arang dan karbon aktif melalui karbonisasi dilanjutkan aktivasi </w:t>
      </w:r>
      <w:r w:rsidR="00FA015A">
        <w:rPr>
          <w:sz w:val="20"/>
          <w:szCs w:val="24"/>
        </w:rPr>
        <w:fldChar w:fldCharType="begin" w:fldLock="1"/>
      </w:r>
      <w:r w:rsidR="001E00B9">
        <w:rPr>
          <w:sz w:val="20"/>
          <w:szCs w:val="24"/>
        </w:rPr>
        <w:instrText>ADDIN CSL_CITATION { "citationItems" : [ { "id" : "ITEM-1", "itemData" : { "DOI" : "10.1016/j.jhazmat.2006.07.049", "ISBN" : "0304-3894 (Print)\\r0304-3894 (Linking)", "ISSN" : "03043894", "PMID" : "16956720", "abstract" : "Bamboo, an abundant and inexpensive natural resource in Malaysia was used to prepare activated carbon by physiochemical activation with potassium hydroxide (KOH) and carbon dioxide (CO2) as the activating agents at 850 ??C for 2 h. The adsorption equilibrium and kinetics of methylene blue dye on such carbon were then examined at 30 ??C. Adsorption isotherm of the methylene blue (MB) on the activated carbon was determined and correlated with common isotherm equations. The equilibrium data for methylene blue adsorption well fitted to the Langmuir equation, with maximum monolayer adsorption capacity of 454.2 mg/g. Two simplified kinetic models including pseudo-first-order and pseudo-second-order equation were selected to follow the adsorption processes. The adsorption of methylene blue could be best described by the pseudo-second-order equation. The kinetic parameters of this best-fit model were calculated and discussed. ?? 2006 Elsevier B.V. All rights reserved.", "author" : [ { "dropping-particle" : "", "family" : "Hameed", "given" : "B. H.", "non-dropping-particle" : "", "parse-names" : false, "suffix" : "" }, { "dropping-particle" : "", "family" : "Din", "given" : "A. T M", "non-dropping-particle" : "", "parse-names" : false, "suffix" : "" }, { "dropping-particle" : "", "family" : "Ahmad", "given" : "A. L.", "non-dropping-particle" : "", "parse-names" : false, "suffix" : "" } ], "container-title" : "Journal of Hazardous Materials", "id" : "ITEM-1", "issue" : "3", "issued" : { "date-parts" : [ [ "2007" ] ] }, "page" : "819-825", "title" : "Adsorption of methylene blue onto bamboo-based activated carbon: Kinetics and equilibrium studies", "type" : "article-journal", "volume" : "141" }, "uris" : [ "http://www.mendeley.com/documents/?uuid=bb46f307-d85b-4940-9bcb-b41808d740b6" ] }, { "id" : "ITEM-2", "itemData" : { "DOI" : "10.1016/j.seppur.2010.06.007", "ISBN" : "1383-5866", "ISSN" : "13835866", "abstract" : "A series of activated carbons were prepared from bamboo by chemical activation with HCl, HNO3 and H2SO4. Unlike phosphoric acid, these three acids are not commonly used as an activating agent for lignocellulosic materials. The effect of operating variables such as activation temperature, impregnation ratio (the mass ratio between bamboo/acid) and holding time were investigated. The resultant carbons were evaluated for the yield, surface area, pore size distribution, pH, elemental composition and ash. At an impregnation ratio (the mass ratio between bamboo/acid) of 1, activated carbon with BET surface area and micropore volume as high as 553 m2/g and 0.239 cc/g was obtained at 1173 K using H2SO4 as an activating agent. Lower impregnation ratio and shorter holding time were favourable to the yield and surface area while increasing impregnation ratio enhanced mesoporosity of the carbons. This can be attributed to the transformation of micro- to mesopores in the presence of higher 'basic' element contents such as nitrogen and sulphur. ?? 2010 Elsevier B.V.", "author" : [ { "dropping-particle" : "", "family" : "Mui", "given" : "Edward L K", "non-dropping-particle" : "", "parse-names" : false, "suffix" : "" }, { "dropping-particle" : "", "family" : "Cheung", "given" : "W. H.", "non-dropping-particle" : "", "parse-names" : false, "suffix" : "" }, { "dropping-particle" : "", "family" : "Valix", "given" : "Marjorie", "non-dropping-particle" : "", "parse-names" : false, "suffix" : "" }, { "dropping-particle" : "", "family" : "Mckay", "given" : "Gordon", "non-dropping-particle" : "", "parse-names" : false, "suffix" : "" } ], "container-title" : "Separation and Purification Technology", "id" : "ITEM-2", "issue" : "2", "issued" : { "date-parts" : [ [ "2010" ] ] }, "page" : "213-218", "publisher" : "Elsevier B.V.", "title" : "Activated carbons from bamboo scaffolding using acid activation", "type" : "article-journal", "volume" : "74" }, "uris" : [ "http://www.mendeley.com/documents/?uuid=b9c36963-3953-4336-8810-feab4368eb66" ] } ], "mendeley" : { "formattedCitation" : "[10], [11]", "plainTextFormattedCitation" : "[10], [11]", "previouslyFormattedCitation" : "[10], [11]" }, "properties" : { "noteIndex" : 3 }, "schema" : "https://github.com/citation-style-language/schema/raw/master/csl-citation.json" }</w:instrText>
      </w:r>
      <w:r w:rsidR="00FA015A">
        <w:rPr>
          <w:sz w:val="20"/>
          <w:szCs w:val="24"/>
        </w:rPr>
        <w:fldChar w:fldCharType="separate"/>
      </w:r>
      <w:r w:rsidR="001E00B9" w:rsidRPr="001E00B9">
        <w:rPr>
          <w:noProof/>
          <w:sz w:val="20"/>
          <w:szCs w:val="24"/>
        </w:rPr>
        <w:t>[10], [11]</w:t>
      </w:r>
      <w:r w:rsidR="00FA015A">
        <w:rPr>
          <w:sz w:val="20"/>
          <w:szCs w:val="24"/>
        </w:rPr>
        <w:fldChar w:fldCharType="end"/>
      </w:r>
      <w:r w:rsidR="00025B3E" w:rsidRPr="00025B3E">
        <w:rPr>
          <w:sz w:val="20"/>
          <w:szCs w:val="24"/>
        </w:rPr>
        <w:t>. Proses karbonisasi bertujuan untuk meningkatkan kandungan karbon dan menciptakan porositas awal, sedangkan proses aktivasi akan menambah jumlah pori. Karbonisasi dilakukan pada temperatur 300-400</w:t>
      </w:r>
      <w:r w:rsidR="00025B3E" w:rsidRPr="00025B3E">
        <w:rPr>
          <w:sz w:val="20"/>
          <w:szCs w:val="24"/>
          <w:vertAlign w:val="superscript"/>
        </w:rPr>
        <w:t>0</w:t>
      </w:r>
      <w:r w:rsidR="00025B3E" w:rsidRPr="00025B3E">
        <w:rPr>
          <w:sz w:val="20"/>
          <w:szCs w:val="24"/>
        </w:rPr>
        <w:t xml:space="preserve">C. Proses karbonisasi akan menghasilkan gas dan minyak (tar) apabila didinginkan pada temperature kamar. Residu proses karbonisasi adalah arang primer yang merupakan material dasar dalam langkah aktivasi. Aktivasi steam pada temperatur lebih tinggi memberikan aktivasi yang lebih baik dan meningkatkan perluasan jaringan pori yang sempit </w:t>
      </w:r>
      <w:r w:rsidR="00990B51">
        <w:rPr>
          <w:sz w:val="20"/>
          <w:szCs w:val="24"/>
        </w:rPr>
        <w:fldChar w:fldCharType="begin" w:fldLock="1"/>
      </w:r>
      <w:r w:rsidR="00990B51">
        <w:rPr>
          <w:sz w:val="20"/>
          <w:szCs w:val="24"/>
        </w:rPr>
        <w:instrText>ADDIN CSL_CITATION { "citationItems" : [ { "id" : "ITEM-1", "itemData" : { "DOI" : "10.1016/j.jhazmat.2006.01.037", "ISBN" : "0304-3894", "ISSN" : "03043894", "PMID" : "16510239", "abstract" : "Activated carbon was produced from a biowaste product, rubberwood sawdust (RWSD) using steam in a high temperature fluidized bed reactor. Experiments were carried out to investigate the influence of various process parameters such as activation time, activation temperature, particle size and fluidising velocity on the quality of the activated carbon. The activated carbon was characterized based on its iodine number, methylene blue number, Brauner Emmet Teller (BET) surface area and surface area obtained using the ethylene glycol mono ethyl ether (EGME) retention method. The best quality activated carbon was obtained at an activation time and temperature of 1 h and 750 \u00b0C for an average particle size of 0.46 mm. The adsorption kinetics shows that pseudo-second-order rate fitted the adsorption kinetics better than pseudo-first-order rate equation. The adsorption capacity of carbon produced from RWSD was found to be 1250 mg g-1 for the Bismark Brown dye. The rate constant and diffusion coefficient for intraparticle transport were determined for steam activated carbon. The characteristic of the prepared activated carbon was found comparable to the commercial activated carbon. \u00a9 2006 Elsevier B.V. All rights reserved.", "author" : [ { "dropping-particle" : "", "family" : "Prakash Kumar", "given" : "B. G.", "non-dropping-particle" : "", "parse-names" : false, "suffix" : "" }, { "dropping-particle" : "", "family" : "Shivakamy", "given" : "K.", "non-dropping-particle" : "", "parse-names" : false, "suffix" : "" }, { "dropping-particle" : "", "family" : "Miranda", "given" : "Lima Rose", "non-dropping-particle" : "", "parse-names" : false, "suffix" : "" }, { "dropping-particle" : "", "family" : "Velan", "given" : "M.", "non-dropping-particle" : "", "parse-names" : false, "suffix" : "" } ], "container-title" : "Journal of Hazardous Materials", "id" : "ITEM-1", "issue" : "3", "issued" : { "date-parts" : [ [ "2006" ] ] }, "page" : "922-929", "title" : "Preparation of steam activated carbon from rubberwood sawdust (Hevea brasiliensis) and its adsorption kinetics", "type" : "article-journal", "volume" : "136" }, "uris" : [ "http://www.mendeley.com/documents/?uuid=30b62100-e059-4692-ab63-22bb3c914d54" ] } ], "mendeley" : { "formattedCitation" : "[12]", "plainTextFormattedCitation" : "[12]", "previouslyFormattedCitation" : "[12]" }, "properties" : { "noteIndex" : 3 }, "schema" : "https://github.com/citation-style-language/schema/raw/master/csl-citation.json" }</w:instrText>
      </w:r>
      <w:r w:rsidR="00990B51">
        <w:rPr>
          <w:sz w:val="20"/>
          <w:szCs w:val="24"/>
        </w:rPr>
        <w:fldChar w:fldCharType="separate"/>
      </w:r>
      <w:r w:rsidR="00990B51" w:rsidRPr="00990B51">
        <w:rPr>
          <w:noProof/>
          <w:sz w:val="20"/>
          <w:szCs w:val="24"/>
        </w:rPr>
        <w:t>[12]</w:t>
      </w:r>
      <w:r w:rsidR="00990B51">
        <w:rPr>
          <w:sz w:val="20"/>
          <w:szCs w:val="24"/>
        </w:rPr>
        <w:fldChar w:fldCharType="end"/>
      </w:r>
      <w:r w:rsidR="008278FC">
        <w:rPr>
          <w:sz w:val="20"/>
          <w:szCs w:val="24"/>
        </w:rPr>
        <w:t>.</w:t>
      </w:r>
      <w:r w:rsidR="00025B3E" w:rsidRPr="00025B3E">
        <w:rPr>
          <w:sz w:val="20"/>
          <w:szCs w:val="24"/>
        </w:rPr>
        <w:t xml:space="preserve"> </w:t>
      </w:r>
      <w:r w:rsidR="007917BB">
        <w:rPr>
          <w:sz w:val="20"/>
          <w:szCs w:val="24"/>
        </w:rPr>
        <w:t xml:space="preserve">Asma et al </w:t>
      </w:r>
      <w:r w:rsidR="00025B3E" w:rsidRPr="00025B3E">
        <w:rPr>
          <w:sz w:val="20"/>
          <w:szCs w:val="24"/>
        </w:rPr>
        <w:t>membuat karbon aktif dari limbah bambu menggunakan karbonisasi dan aktivasi steam dalam reaktor temperatur tinggi. Karbon aktif yang diperoleh dari bambu menunjukkan karakteristik permukaan dan porositas yang baik, dengan luas permukaan BET mencapai 719</w:t>
      </w:r>
      <w:r w:rsidR="005D6776">
        <w:rPr>
          <w:sz w:val="20"/>
          <w:szCs w:val="24"/>
        </w:rPr>
        <w:t xml:space="preserve"> </w:t>
      </w:r>
      <w:r w:rsidR="00025B3E" w:rsidRPr="00025B3E">
        <w:rPr>
          <w:sz w:val="20"/>
          <w:szCs w:val="24"/>
        </w:rPr>
        <w:t>m</w:t>
      </w:r>
      <w:r w:rsidR="00025B3E" w:rsidRPr="006F426D">
        <w:rPr>
          <w:sz w:val="20"/>
          <w:szCs w:val="24"/>
          <w:vertAlign w:val="superscript"/>
        </w:rPr>
        <w:t>2</w:t>
      </w:r>
      <w:r w:rsidR="00025B3E" w:rsidRPr="00025B3E">
        <w:rPr>
          <w:sz w:val="20"/>
          <w:szCs w:val="24"/>
        </w:rPr>
        <w:t>/g. Kondisi terbaik tercapai pada temperatur aktivasi 800</w:t>
      </w:r>
      <w:r w:rsidR="00025B3E" w:rsidRPr="006F426D">
        <w:rPr>
          <w:sz w:val="20"/>
          <w:szCs w:val="24"/>
          <w:vertAlign w:val="superscript"/>
        </w:rPr>
        <w:t>0</w:t>
      </w:r>
      <w:r w:rsidR="00025B3E" w:rsidRPr="00025B3E">
        <w:rPr>
          <w:sz w:val="20"/>
          <w:szCs w:val="24"/>
        </w:rPr>
        <w:t>C dan waktu aktivasi 120 menit</w:t>
      </w:r>
      <w:r w:rsidR="007917BB">
        <w:rPr>
          <w:sz w:val="20"/>
          <w:szCs w:val="24"/>
        </w:rPr>
        <w:t xml:space="preserve"> </w:t>
      </w:r>
      <w:r w:rsidR="007917BB">
        <w:rPr>
          <w:sz w:val="20"/>
          <w:szCs w:val="24"/>
        </w:rPr>
        <w:fldChar w:fldCharType="begin" w:fldLock="1"/>
      </w:r>
      <w:r w:rsidR="001E00B9">
        <w:rPr>
          <w:sz w:val="20"/>
          <w:szCs w:val="24"/>
        </w:rPr>
        <w:instrText>ADDIN CSL_CITATION { "citationItems" : [ { "id" : "ITEM-1", "itemData" : { "author" : [ { "dropping-particle" : "", "family" : "Asma", "given" : "I Wan", "non-dropping-particle" : "", "parse-names" : false, "suffix" : "" }, { "dropping-particle" : "", "family" : "Rafidah", "given" : "J", "non-dropping-particle" : "", "parse-names" : false, "suffix" : "" }, { "dropping-particle" : "", "family" : "Puad", "given" : "E", "non-dropping-particle" : "", "parse-names" : false, "suffix" : "" }, { "dropping-particle" : "", "family" : "Shaharuddin", "given" : "H", "non-dropping-particle" : "", "parse-names" : false, "suffix" : "" } ], "id" : "ITEM-1", "issue" : "4", "issued" : { "date-parts" : [ [ "2011" ] ] }, "page" : "417-424", "title" : "Production of Activated Carbon from Industrial Bamboo Wastes", "type" : "article-journal", "volume" : "23" }, "uris" : [ "http://www.mendeley.com/documents/?uuid=be0f0727-b976-46b6-bcdd-ee3df3fe291a" ] } ], "mendeley" : { "formattedCitation" : "[9]", "plainTextFormattedCitation" : "[9]", "previouslyFormattedCitation" : "[9]" }, "properties" : { "noteIndex" : 3 }, "schema" : "https://github.com/citation-style-language/schema/raw/master/csl-citation.json" }</w:instrText>
      </w:r>
      <w:r w:rsidR="007917BB">
        <w:rPr>
          <w:sz w:val="20"/>
          <w:szCs w:val="24"/>
        </w:rPr>
        <w:fldChar w:fldCharType="separate"/>
      </w:r>
      <w:r w:rsidR="001E00B9" w:rsidRPr="001E00B9">
        <w:rPr>
          <w:noProof/>
          <w:sz w:val="20"/>
          <w:szCs w:val="24"/>
        </w:rPr>
        <w:t>[9]</w:t>
      </w:r>
      <w:r w:rsidR="007917BB">
        <w:rPr>
          <w:sz w:val="20"/>
          <w:szCs w:val="24"/>
        </w:rPr>
        <w:fldChar w:fldCharType="end"/>
      </w:r>
      <w:r w:rsidR="00025B3E" w:rsidRPr="00025B3E">
        <w:rPr>
          <w:sz w:val="20"/>
          <w:szCs w:val="24"/>
        </w:rPr>
        <w:t xml:space="preserve">. Hasil ini menunjukkan bahwa limbah bambu memiliki potensi yang cukup menjanjikan untuk produksi karbon aktif. </w:t>
      </w:r>
      <w:r w:rsidR="002C2490">
        <w:rPr>
          <w:sz w:val="20"/>
          <w:szCs w:val="24"/>
        </w:rPr>
        <w:t xml:space="preserve"> </w:t>
      </w:r>
    </w:p>
    <w:p w:rsidR="00D96F8A" w:rsidRPr="00D96F8A" w:rsidRDefault="00D96F8A" w:rsidP="002C2490">
      <w:pPr>
        <w:tabs>
          <w:tab w:val="left" w:pos="480"/>
        </w:tabs>
        <w:spacing w:line="360" w:lineRule="auto"/>
        <w:rPr>
          <w:sz w:val="16"/>
          <w:szCs w:val="24"/>
        </w:rPr>
      </w:pPr>
      <w:r w:rsidRPr="00D96F8A">
        <w:rPr>
          <w:sz w:val="20"/>
          <w:szCs w:val="24"/>
        </w:rPr>
        <w:t xml:space="preserve">Material karbon bersifat inert, namun beberapa mengandung gugus fungsi yang melekat pada permukaannya. Gugus fungsi juga dapat dibuat sesuai keperluan dengan berbagai jenis agen fungsionalisasi. Gugus yang mengandung oksigen merupakan gugus fungsi yang paling banyak ditemukan pada permukaan karbon. Berbagai gugus </w:t>
      </w:r>
      <w:r w:rsidR="005D6776">
        <w:rPr>
          <w:sz w:val="20"/>
          <w:szCs w:val="24"/>
        </w:rPr>
        <w:t>fungsi</w:t>
      </w:r>
      <w:r w:rsidRPr="00D96F8A">
        <w:rPr>
          <w:sz w:val="20"/>
          <w:szCs w:val="24"/>
        </w:rPr>
        <w:t xml:space="preserve"> mengandung oksigen seperti gugus karbonil, lakton, hidroksil, karbonil, kuinon, eter, piron, anhidrat karboksilat, kromin, laktol dan densitas electron π pada karbon permukaan datar </w:t>
      </w:r>
      <w:r w:rsidRPr="00D96F8A">
        <w:rPr>
          <w:sz w:val="20"/>
          <w:szCs w:val="24"/>
        </w:rPr>
        <w:fldChar w:fldCharType="begin" w:fldLock="1"/>
      </w:r>
      <w:r w:rsidR="00990B51">
        <w:rPr>
          <w:sz w:val="20"/>
          <w:szCs w:val="24"/>
        </w:rPr>
        <w:instrText>ADDIN CSL_CITATION { "citationItems" : [ { "id" : "ITEM-1", "itemData" : { "ISBN" : "9780470178850", "author" : [ { "dropping-particle" : "", "family" : "Figueiredo", "given" : "Jose Luis", "non-dropping-particle" : "", "parse-names" : false, "suffix" : "" }, { "dropping-particle" : "", "family" : "Serp", "given" : "Philippe", "non-dropping-particle" : "", "parse-names" : false, "suffix" : "" } ], "id" : "ITEM-1", "issued" : { "date-parts" : [ [ "2009" ] ] }, "publisher" : "John Wiley &amp; Sons, Inc", "publisher-place" : "Hobokem New Jersey", "title" : "Carbon Material for Catalysis", "type" : "book" }, "uris" : [ "http://www.mendeley.com/documents/?uuid=f35e9ca7-a61f-42b7-816c-65f373de1b4f" ] } ], "mendeley" : { "formattedCitation" : "[13]", "plainTextFormattedCitation" : "[13]", "previouslyFormattedCitation" : "[13]" }, "properties" : { "noteIndex" : 0 }, "schema" : "https://github.com/citation-style-language/schema/raw/master/csl-citation.json" }</w:instrText>
      </w:r>
      <w:r w:rsidRPr="00D96F8A">
        <w:rPr>
          <w:sz w:val="20"/>
          <w:szCs w:val="24"/>
        </w:rPr>
        <w:fldChar w:fldCharType="separate"/>
      </w:r>
      <w:r w:rsidR="00990B51" w:rsidRPr="00990B51">
        <w:rPr>
          <w:noProof/>
          <w:sz w:val="20"/>
          <w:szCs w:val="24"/>
        </w:rPr>
        <w:t>[13]</w:t>
      </w:r>
      <w:r w:rsidRPr="00D96F8A">
        <w:rPr>
          <w:sz w:val="20"/>
          <w:szCs w:val="24"/>
        </w:rPr>
        <w:fldChar w:fldCharType="end"/>
      </w:r>
      <w:r w:rsidRPr="00D96F8A">
        <w:rPr>
          <w:sz w:val="20"/>
          <w:szCs w:val="24"/>
        </w:rPr>
        <w:t>. Berbagai metode digunakan untuk menambahkan gugus fungsi (fungsionalisasi) pada karbon aktif. Agen oksidasi yang dapat digunakan terdiri dari asam nitrat, hidrogen peroksida, kalium permanganat, asam sulfat dan natrium peroksidisulfida. Dari berbagai penelitian, oksidasi menggunakan oksidator kuat seperti asam nitrat atau natrium peroksidisulfat menghasilkan karbon dengan dominasi gugus karboksilat, sedangkan perlakuan dengan peroksida meningkatkan gugus fenol</w:t>
      </w:r>
      <w:r w:rsidR="00DF30F3">
        <w:rPr>
          <w:sz w:val="20"/>
          <w:szCs w:val="24"/>
        </w:rPr>
        <w:t xml:space="preserve"> </w:t>
      </w:r>
      <w:r w:rsidR="00DF30F3">
        <w:rPr>
          <w:sz w:val="20"/>
          <w:szCs w:val="24"/>
        </w:rPr>
        <w:fldChar w:fldCharType="begin" w:fldLock="1"/>
      </w:r>
      <w:r w:rsidR="008278FC">
        <w:rPr>
          <w:sz w:val="20"/>
          <w:szCs w:val="24"/>
        </w:rPr>
        <w:instrText>ADDIN CSL_CITATION { "citationItems" : [ { "id" : "ITEM-1", "itemData" : { "DOI" : "10.1180/claymin.1992.027.4.04", "ISSN" : "0009-8558", "abstract" : "Modification of clay minerals by exchange, intercalation, calcination and imbibition of organics followed by their polymerization and carbonization was studied. The surface properties of the clays were investigated by inverse gas chromatography at infinite dilution employing alkanes and alkenes as probes; the structural properties were measured directly by X-ray diffraction and inferred from the results of high pressure hydrogen adsorption. Calcination of pillared smectites prior to polymerization and carbonization of organic material in the interlayer space leads to a microporous \"activated carbon\" that demonstrates unique properties as an adsorbent for hydrogen, significantly different from clays that have not been calcined", "author" : [ { "dropping-particle" : "", "family" : "Bandosz, T. J.; Jagielo, J.; Amankwah, K. A. G.; Schwardz", "given" : "J.A.", "non-dropping-particle" : "", "parse-names" : false, "suffix" : "" } ], "container-title" : "Clay Minerals", "id" : "ITEM-1", "issue" : "4", "issued" : { "date-parts" : [ [ "1992" ] ] }, "page" : "435-444", "title" : "Chemical and Structural Properties of Clay Minerals Modified by Inorganic and Organic Material", "type" : "article-journal", "volume" : "27" }, "uris" : [ "http://www.mendeley.com/documents/?uuid=14b4a0c2-e3b9-4f38-a08e-e1bba4945121" ] }, { "id" : "ITEM-2", "itemData" : { "DOI" : "10.1006/jcis.2001.7596", "ISBN" : "1095-7103 (Electronic)\\r0021-9797 (Linking)", "ISSN" : "1095-7103", "PMID" : "11446808", "abstract" : "Three samples of activated carbon were used for this study: two of wood and one of coal origin. The samples were further oxidized to study the effect of oxidation on the surface chemistry. The surface chemistry was characterized by using Boehm and potentiometric titrations, temperature-programmed desorption (TPD), and DRFTS. The results showed that oxidation introduces a variety of functional groups to the surface, making it more heterogeneous. Titration methods provide comparable results, whereas TPD detects more oxygen-containing groups. Discrepancies in the obtained results are due to limitations of the titration methods where only acidic and basic sites of certain strength can be detected. On the other hand, TPD can assess all functional groups but with less quantitative information. Moreover, comparison of TPD and titration methods leads to the detection of functional groups containing atoms other than oxygen and carbon as, for instance nitro groups, introduced to the carbon matrix via the nitration mechanism during oxidation with HNO(3). Copyright 2001 Academic Press.", "author" : [ { "dropping-particle" : "", "family" : "Salame", "given" : "Issa I.", "non-dropping-particle" : "", "parse-names" : false, "suffix" : "" }, { "dropping-particle" : "", "family" : "Bandosz", "given" : "Teresa J.", "non-dropping-particle" : "", "parse-names" : false, "suffix" : "" } ], "container-title" : "Journal of colloid and interface science", "id" : "ITEM-2", "issue" : "1", "issued" : { "date-parts" : [ [ "2001" ] ] }, "page" : "252-258", "title" : "Surface Chemistry of Activated Carbons: Combining the Results of Temperature-Programmed Desorption, Boehm, and Potentiometric Titrations.", "type" : "article-journal", "volume" : "240" }, "uris" : [ "http://www.mendeley.com/documents/?uuid=b786941f-1394-43ba-b79e-9921048627ba" ] } ], "mendeley" : { "formattedCitation" : "[14], [15]", "manualFormatting" : "[15] [16]", "plainTextFormattedCitation" : "[14], [15]", "previouslyFormattedCitation" : "[14], [15]" }, "properties" : { "noteIndex" : 3 }, "schema" : "https://github.com/citation-style-language/schema/raw/master/csl-citation.json" }</w:instrText>
      </w:r>
      <w:r w:rsidR="00DF30F3">
        <w:rPr>
          <w:sz w:val="20"/>
          <w:szCs w:val="24"/>
        </w:rPr>
        <w:fldChar w:fldCharType="separate"/>
      </w:r>
      <w:r w:rsidR="008278FC">
        <w:rPr>
          <w:noProof/>
          <w:sz w:val="20"/>
          <w:szCs w:val="24"/>
        </w:rPr>
        <w:t xml:space="preserve">[15] </w:t>
      </w:r>
      <w:r w:rsidR="00990B51" w:rsidRPr="00990B51">
        <w:rPr>
          <w:noProof/>
          <w:sz w:val="20"/>
          <w:szCs w:val="24"/>
        </w:rPr>
        <w:t>[16]</w:t>
      </w:r>
      <w:r w:rsidR="00DF30F3">
        <w:rPr>
          <w:sz w:val="20"/>
          <w:szCs w:val="24"/>
        </w:rPr>
        <w:fldChar w:fldCharType="end"/>
      </w:r>
      <w:r w:rsidRPr="00D96F8A">
        <w:rPr>
          <w:sz w:val="20"/>
          <w:szCs w:val="24"/>
        </w:rPr>
        <w:t xml:space="preserve">. </w:t>
      </w:r>
      <w:r w:rsidRPr="00D96F8A">
        <w:rPr>
          <w:sz w:val="20"/>
          <w:szCs w:val="24"/>
        </w:rPr>
        <w:fldChar w:fldCharType="begin" w:fldLock="1"/>
      </w:r>
      <w:r w:rsidR="001E00B9">
        <w:rPr>
          <w:sz w:val="20"/>
          <w:szCs w:val="24"/>
        </w:rPr>
        <w:instrText>ADDIN CSL_CITATION { "citationItems" : [ { "id" : "ITEM-1", "itemData" : { "DOI" : "10.1016/j.apcata.2010.08.039", "ISSN" : "0926-860X", "author" : [ { "dropping-particle" : "", "family" : "Xiong", "given" : "Haifeng", "non-dropping-particle" : "", "parse-names" : false, "suffix" : "" }, { "dropping-particle" : "", "family" : "Moyo", "given" : "Mahluli", "non-dropping-particle" : "", "parse-names" : false, "suffix" : "" }, { "dropping-particle" : "", "family" : "Motchelaho", "given" : "Myriam A M", "non-dropping-particle" : "", "parse-names" : false, "suffix" : "" }, { "dropping-particle" : "", "family" : "Jewell", "given" : "Linda L", "non-dropping-particle" : "", "parse-names" : false, "suffix" : "" }, { "dropping-particle" : "", "family" : "Coville", "given" : "Neil J", "non-dropping-particle" : "", "parse-names" : false, "suffix" : "" } ], "container-title" : "\"Applied Catalysis A, General\"", "id" : "ITEM-1", "issue" : "1-2", "issued" : { "date-parts" : [ [ "2010" ] ] }, "page" : "168-178", "publisher" : "Elsevier B.V.", "title" : "Applied Catalysis A : General Fischer \u2013 Tropsch Synthesis over Model Iron Catalysts Supported on Carbon Spheres : The effect of Iron Precursor, Support Pretreatment, Catalyst Preparation Method and Promoters", "type" : "article-journal", "volume" : "388" }, "uris" : [ "http://www.mendeley.com/documents/?uuid=3d4595ab-ba00-4053-9e15-62454223f667" ] } ], "mendeley" : { "formattedCitation" : "[5]", "manualFormatting" : "Xiong et al. ", "plainTextFormattedCitation" : "[5]", "previouslyFormattedCitation" : "[5]" }, "properties" : { "noteIndex" : 0 }, "schema" : "https://github.com/citation-style-language/schema/raw/master/csl-citation.json" }</w:instrText>
      </w:r>
      <w:r w:rsidRPr="00D96F8A">
        <w:rPr>
          <w:sz w:val="20"/>
          <w:szCs w:val="24"/>
        </w:rPr>
        <w:fldChar w:fldCharType="separate"/>
      </w:r>
      <w:r w:rsidRPr="00D96F8A">
        <w:rPr>
          <w:noProof/>
          <w:sz w:val="20"/>
          <w:szCs w:val="24"/>
        </w:rPr>
        <w:t xml:space="preserve">Xiong </w:t>
      </w:r>
      <w:r w:rsidRPr="00D96F8A">
        <w:rPr>
          <w:i/>
          <w:noProof/>
          <w:sz w:val="20"/>
          <w:szCs w:val="24"/>
        </w:rPr>
        <w:t>et al.</w:t>
      </w:r>
      <w:r w:rsidRPr="00D96F8A">
        <w:rPr>
          <w:noProof/>
          <w:sz w:val="20"/>
          <w:szCs w:val="24"/>
        </w:rPr>
        <w:t xml:space="preserve"> </w:t>
      </w:r>
      <w:r w:rsidRPr="00D96F8A">
        <w:rPr>
          <w:sz w:val="20"/>
          <w:szCs w:val="24"/>
        </w:rPr>
        <w:fldChar w:fldCharType="end"/>
      </w:r>
      <w:r w:rsidRPr="00D96F8A">
        <w:rPr>
          <w:sz w:val="20"/>
          <w:szCs w:val="24"/>
        </w:rPr>
        <w:t xml:space="preserve"> menggunakan logam Fe sebagai katalis dan melakukan fungsionalisasi pada 1 gram karbon bola (</w:t>
      </w:r>
      <w:r w:rsidRPr="00D96F8A">
        <w:rPr>
          <w:i/>
          <w:sz w:val="20"/>
          <w:szCs w:val="24"/>
        </w:rPr>
        <w:t>carbon sphere</w:t>
      </w:r>
      <w:r w:rsidRPr="00D96F8A">
        <w:rPr>
          <w:sz w:val="20"/>
          <w:szCs w:val="24"/>
        </w:rPr>
        <w:t>) menggunakan 100 mL asam nitrat (55% volume) dengan hasil terbaik pada temperatur 90</w:t>
      </w:r>
      <w:r w:rsidRPr="00D96F8A">
        <w:rPr>
          <w:sz w:val="20"/>
          <w:szCs w:val="24"/>
          <w:vertAlign w:val="superscript"/>
        </w:rPr>
        <w:t>0</w:t>
      </w:r>
      <w:r w:rsidRPr="00D96F8A">
        <w:rPr>
          <w:sz w:val="20"/>
          <w:szCs w:val="24"/>
        </w:rPr>
        <w:t>C selama 17 jam (BET surface area 2,6 m</w:t>
      </w:r>
      <w:r w:rsidRPr="00D96F8A">
        <w:rPr>
          <w:sz w:val="20"/>
          <w:szCs w:val="24"/>
          <w:vertAlign w:val="superscript"/>
        </w:rPr>
        <w:t>2</w:t>
      </w:r>
      <w:r w:rsidRPr="00D96F8A">
        <w:rPr>
          <w:sz w:val="20"/>
          <w:szCs w:val="24"/>
        </w:rPr>
        <w:t>/g dan volume pori 0,0046 cm</w:t>
      </w:r>
      <w:r w:rsidRPr="00D96F8A">
        <w:rPr>
          <w:sz w:val="20"/>
          <w:szCs w:val="24"/>
          <w:vertAlign w:val="superscript"/>
        </w:rPr>
        <w:t>3</w:t>
      </w:r>
      <w:r w:rsidRPr="00D96F8A">
        <w:rPr>
          <w:sz w:val="20"/>
          <w:szCs w:val="24"/>
        </w:rPr>
        <w:t>/g)</w:t>
      </w:r>
      <w:r w:rsidR="007917BB" w:rsidRPr="007917BB">
        <w:rPr>
          <w:sz w:val="20"/>
          <w:szCs w:val="24"/>
        </w:rPr>
        <w:t xml:space="preserve"> </w:t>
      </w:r>
      <w:r w:rsidR="007917BB">
        <w:rPr>
          <w:sz w:val="20"/>
          <w:szCs w:val="24"/>
        </w:rPr>
        <w:fldChar w:fldCharType="begin" w:fldLock="1"/>
      </w:r>
      <w:r w:rsidR="001E00B9">
        <w:rPr>
          <w:sz w:val="20"/>
          <w:szCs w:val="24"/>
        </w:rPr>
        <w:instrText>ADDIN CSL_CITATION { "citationItems" : [ { "id" : "ITEM-1", "itemData" : { "DOI" : "10.1016/j.apcata.2010.08.039", "ISSN" : "0926-860X", "author" : [ { "dropping-particle" : "", "family" : "Xiong", "given" : "Haifeng", "non-dropping-particle" : "", "parse-names" : false, "suffix" : "" }, { "dropping-particle" : "", "family" : "Moyo", "given" : "Mahluli", "non-dropping-particle" : "", "parse-names" : false, "suffix" : "" }, { "dropping-particle" : "", "family" : "Motchelaho", "given" : "Myriam A M", "non-dropping-particle" : "", "parse-names" : false, "suffix" : "" }, { "dropping-particle" : "", "family" : "Jewell", "given" : "Linda L", "non-dropping-particle" : "", "parse-names" : false, "suffix" : "" }, { "dropping-particle" : "", "family" : "Coville", "given" : "Neil J", "non-dropping-particle" : "", "parse-names" : false, "suffix" : "" } ], "container-title" : "\"Applied Catalysis A, General\"", "id" : "ITEM-1", "issue" : "1-2", "issued" : { "date-parts" : [ [ "2010" ] ] }, "page" : "168-178", "publisher" : "Elsevier B.V.", "title" : "Applied Catalysis A : General Fischer \u2013 Tropsch Synthesis over Model Iron Catalysts Supported on Carbon Spheres : The effect of Iron Precursor, Support Pretreatment, Catalyst Preparation Method and Promoters", "type" : "article-journal", "volume" : "388" }, "uris" : [ "http://www.mendeley.com/documents/?uuid=3d4595ab-ba00-4053-9e15-62454223f667" ] } ], "mendeley" : { "formattedCitation" : "[5]", "plainTextFormattedCitation" : "[5]", "previouslyFormattedCitation" : "[5]" }, "properties" : { "noteIndex" : 3 }, "schema" : "https://github.com/citation-style-language/schema/raw/master/csl-citation.json" }</w:instrText>
      </w:r>
      <w:r w:rsidR="007917BB">
        <w:rPr>
          <w:sz w:val="20"/>
          <w:szCs w:val="24"/>
        </w:rPr>
        <w:fldChar w:fldCharType="separate"/>
      </w:r>
      <w:r w:rsidR="001E00B9" w:rsidRPr="001E00B9">
        <w:rPr>
          <w:noProof/>
          <w:sz w:val="20"/>
          <w:szCs w:val="24"/>
        </w:rPr>
        <w:t>[5]</w:t>
      </w:r>
      <w:r w:rsidR="007917BB">
        <w:rPr>
          <w:sz w:val="20"/>
          <w:szCs w:val="24"/>
        </w:rPr>
        <w:fldChar w:fldCharType="end"/>
      </w:r>
      <w:r w:rsidRPr="00D96F8A">
        <w:rPr>
          <w:sz w:val="20"/>
          <w:szCs w:val="24"/>
        </w:rPr>
        <w:t xml:space="preserve">. </w:t>
      </w:r>
      <w:r w:rsidRPr="00D96F8A">
        <w:rPr>
          <w:sz w:val="20"/>
          <w:szCs w:val="24"/>
        </w:rPr>
        <w:fldChar w:fldCharType="begin" w:fldLock="1"/>
      </w:r>
      <w:r w:rsidR="001E00B9">
        <w:rPr>
          <w:sz w:val="20"/>
          <w:szCs w:val="24"/>
        </w:rPr>
        <w:instrText>ADDIN CSL_CITATION { "citationItems" : [ { "id" : "ITEM-1", "itemData" : { "DOI" : "10.1016/j.fuproc.2012.12.006", "ISSN" : "0378-3820",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 \u2013 Tropsch synthesis activity and product distribution over Co-based catalysts", "type" : "article-journal", "volume" : "110" }, "uris" : [ "http://www.mendeley.com/documents/?uuid=ba26ab67-7ce4-4022-9799-7f197d05d939" ] } ], "mendeley" : { "formattedCitation" : "[7]", "manualFormatting" : "Fu et al. ", "plainTextFormattedCitation" : "[7]", "previouslyFormattedCitation" : "[7]" }, "properties" : { "noteIndex" : 0 }, "schema" : "https://github.com/citation-style-language/schema/raw/master/csl-citation.json" }</w:instrText>
      </w:r>
      <w:r w:rsidRPr="00D96F8A">
        <w:rPr>
          <w:sz w:val="20"/>
          <w:szCs w:val="24"/>
        </w:rPr>
        <w:fldChar w:fldCharType="separate"/>
      </w:r>
      <w:r w:rsidRPr="00D96F8A">
        <w:rPr>
          <w:noProof/>
          <w:sz w:val="20"/>
          <w:szCs w:val="24"/>
        </w:rPr>
        <w:t xml:space="preserve">Fu </w:t>
      </w:r>
      <w:r w:rsidRPr="00D96F8A">
        <w:rPr>
          <w:i/>
          <w:noProof/>
          <w:sz w:val="20"/>
          <w:szCs w:val="24"/>
        </w:rPr>
        <w:t>et al.</w:t>
      </w:r>
      <w:r w:rsidRPr="00D96F8A">
        <w:rPr>
          <w:noProof/>
          <w:sz w:val="20"/>
          <w:szCs w:val="24"/>
        </w:rPr>
        <w:t xml:space="preserve"> </w:t>
      </w:r>
      <w:r w:rsidRPr="00D96F8A">
        <w:rPr>
          <w:sz w:val="20"/>
          <w:szCs w:val="24"/>
        </w:rPr>
        <w:fldChar w:fldCharType="end"/>
      </w:r>
      <w:r w:rsidRPr="00D96F8A">
        <w:rPr>
          <w:sz w:val="20"/>
          <w:szCs w:val="24"/>
        </w:rPr>
        <w:t>menggunakan logam Co sebagai katalis dan melakukan fungsionalisasi pada karbon aktif menggunakan larutan asam nitrat 28% pada 80</w:t>
      </w:r>
      <w:r w:rsidRPr="00D96F8A">
        <w:rPr>
          <w:sz w:val="20"/>
          <w:szCs w:val="24"/>
          <w:vertAlign w:val="superscript"/>
        </w:rPr>
        <w:t>0</w:t>
      </w:r>
      <w:r w:rsidRPr="00D96F8A">
        <w:rPr>
          <w:sz w:val="20"/>
          <w:szCs w:val="24"/>
        </w:rPr>
        <w:t>C selama 4 jam (BET surface area 1897 m</w:t>
      </w:r>
      <w:r w:rsidRPr="00D96F8A">
        <w:rPr>
          <w:sz w:val="20"/>
          <w:szCs w:val="24"/>
          <w:vertAlign w:val="superscript"/>
        </w:rPr>
        <w:t>2</w:t>
      </w:r>
      <w:r w:rsidRPr="00D96F8A">
        <w:rPr>
          <w:sz w:val="20"/>
          <w:szCs w:val="24"/>
        </w:rPr>
        <w:t>/g; volume pori 1,00 cm</w:t>
      </w:r>
      <w:r w:rsidRPr="00D96F8A">
        <w:rPr>
          <w:sz w:val="20"/>
          <w:szCs w:val="24"/>
          <w:vertAlign w:val="superscript"/>
        </w:rPr>
        <w:t>3</w:t>
      </w:r>
      <w:r w:rsidRPr="00D96F8A">
        <w:rPr>
          <w:sz w:val="20"/>
          <w:szCs w:val="24"/>
        </w:rPr>
        <w:t>/g; ukuran pori 0,9 nm)</w:t>
      </w:r>
      <w:r w:rsidR="00FA015A">
        <w:rPr>
          <w:sz w:val="20"/>
          <w:szCs w:val="24"/>
        </w:rPr>
        <w:t xml:space="preserve"> </w:t>
      </w:r>
      <w:r w:rsidR="00FA015A">
        <w:rPr>
          <w:sz w:val="20"/>
          <w:szCs w:val="24"/>
        </w:rPr>
        <w:fldChar w:fldCharType="begin" w:fldLock="1"/>
      </w:r>
      <w:r w:rsidR="001E00B9">
        <w:rPr>
          <w:sz w:val="20"/>
          <w:szCs w:val="24"/>
        </w:rPr>
        <w:instrText>ADDIN CSL_CITATION { "citationItems" : [ { "id" : "ITEM-1", "itemData" : { "DOI" : "10.1016/j.fuproc.2012.12.006", "ISSN" : "0378-3820",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 \u2013 Tropsch synthesis activity and product distribution over Co-based catalysts", "type" : "article-journal", "volume" : "110" }, "uris" : [ "http://www.mendeley.com/documents/?uuid=ba26ab67-7ce4-4022-9799-7f197d05d939" ] } ], "mendeley" : { "formattedCitation" : "[7]", "plainTextFormattedCitation" : "[7]", "previouslyFormattedCitation" : "[7]" }, "properties" : { "noteIndex" : 3 }, "schema" : "https://github.com/citation-style-language/schema/raw/master/csl-citation.json" }</w:instrText>
      </w:r>
      <w:r w:rsidR="00FA015A">
        <w:rPr>
          <w:sz w:val="20"/>
          <w:szCs w:val="24"/>
        </w:rPr>
        <w:fldChar w:fldCharType="separate"/>
      </w:r>
      <w:r w:rsidR="001E00B9" w:rsidRPr="001E00B9">
        <w:rPr>
          <w:noProof/>
          <w:sz w:val="20"/>
          <w:szCs w:val="24"/>
        </w:rPr>
        <w:t>[7]</w:t>
      </w:r>
      <w:r w:rsidR="00FA015A">
        <w:rPr>
          <w:sz w:val="20"/>
          <w:szCs w:val="24"/>
        </w:rPr>
        <w:fldChar w:fldCharType="end"/>
      </w:r>
      <w:r w:rsidRPr="00D96F8A">
        <w:rPr>
          <w:sz w:val="20"/>
          <w:szCs w:val="24"/>
        </w:rPr>
        <w:t>. Karbon aktif memberikan karakteristik BET dan volume pori lebih baik dibandingkan karbon bola.</w:t>
      </w:r>
      <w:r w:rsidR="005D6776">
        <w:rPr>
          <w:sz w:val="20"/>
          <w:szCs w:val="24"/>
        </w:rPr>
        <w:t xml:space="preserve"> </w:t>
      </w:r>
      <w:r w:rsidR="005D6776" w:rsidRPr="002C2490">
        <w:rPr>
          <w:sz w:val="20"/>
          <w:szCs w:val="24"/>
        </w:rPr>
        <w:t xml:space="preserve">Penelitian ini </w:t>
      </w:r>
      <w:r w:rsidR="005D6776">
        <w:rPr>
          <w:sz w:val="20"/>
          <w:szCs w:val="24"/>
        </w:rPr>
        <w:t>ber</w:t>
      </w:r>
      <w:r w:rsidR="005D6776" w:rsidRPr="002C2490">
        <w:rPr>
          <w:sz w:val="20"/>
          <w:szCs w:val="24"/>
        </w:rPr>
        <w:t xml:space="preserve">tujuan </w:t>
      </w:r>
      <w:r w:rsidR="005D6776">
        <w:rPr>
          <w:sz w:val="20"/>
          <w:szCs w:val="24"/>
        </w:rPr>
        <w:t>untuk m</w:t>
      </w:r>
      <w:r w:rsidR="005D6776" w:rsidRPr="002C2490">
        <w:rPr>
          <w:sz w:val="20"/>
          <w:szCs w:val="24"/>
        </w:rPr>
        <w:t>odifikasi properti karbon aktif yang dapat meningkatkan selektivitas biofue</w:t>
      </w:r>
      <w:r w:rsidR="005D6776">
        <w:rPr>
          <w:sz w:val="20"/>
          <w:szCs w:val="24"/>
        </w:rPr>
        <w:t>l dalam proses Fischer-Tropsch dan m</w:t>
      </w:r>
      <w:r w:rsidR="005D6776" w:rsidRPr="002C2490">
        <w:rPr>
          <w:sz w:val="20"/>
          <w:szCs w:val="24"/>
        </w:rPr>
        <w:t>emanfaatkan limbah bambu sebagai sumber karbon aktif.</w:t>
      </w:r>
    </w:p>
    <w:p w:rsidR="00564A1C" w:rsidRPr="00EB71F3" w:rsidRDefault="00564A1C" w:rsidP="00564A1C">
      <w:pPr>
        <w:tabs>
          <w:tab w:val="left" w:pos="480"/>
        </w:tabs>
        <w:spacing w:line="360" w:lineRule="auto"/>
        <w:rPr>
          <w:sz w:val="20"/>
          <w:szCs w:val="20"/>
        </w:rPr>
      </w:pPr>
    </w:p>
    <w:p w:rsidR="00937DB5" w:rsidRPr="00044F19" w:rsidRDefault="00F54430" w:rsidP="002922E6">
      <w:pPr>
        <w:pStyle w:val="ListParagraph"/>
        <w:numPr>
          <w:ilvl w:val="0"/>
          <w:numId w:val="2"/>
        </w:numPr>
        <w:tabs>
          <w:tab w:val="left" w:pos="480"/>
        </w:tabs>
        <w:spacing w:line="360" w:lineRule="auto"/>
        <w:ind w:left="284" w:hanging="284"/>
        <w:jc w:val="left"/>
        <w:rPr>
          <w:sz w:val="20"/>
          <w:szCs w:val="20"/>
        </w:rPr>
      </w:pPr>
      <w:r>
        <w:rPr>
          <w:b/>
          <w:sz w:val="20"/>
          <w:szCs w:val="20"/>
        </w:rPr>
        <w:t>METODOLOGI</w:t>
      </w:r>
    </w:p>
    <w:p w:rsidR="002C2490" w:rsidRDefault="002C2490" w:rsidP="002C2490">
      <w:pPr>
        <w:spacing w:line="360" w:lineRule="auto"/>
        <w:contextualSpacing/>
        <w:rPr>
          <w:rFonts w:eastAsia="Calibri"/>
          <w:sz w:val="20"/>
          <w:szCs w:val="24"/>
        </w:rPr>
      </w:pPr>
      <w:r w:rsidRPr="002C2490">
        <w:rPr>
          <w:rFonts w:eastAsia="Calibri"/>
          <w:sz w:val="20"/>
          <w:szCs w:val="24"/>
          <w:lang w:val="id-ID"/>
        </w:rPr>
        <w:t>Bahan-bahan yang digunakan adalah bambu petung (Dendrocalamus asper),</w:t>
      </w:r>
      <w:r>
        <w:rPr>
          <w:rFonts w:eastAsia="Calibri"/>
          <w:sz w:val="20"/>
          <w:szCs w:val="24"/>
        </w:rPr>
        <w:t xml:space="preserve"> </w:t>
      </w:r>
      <w:r w:rsidRPr="002C2490">
        <w:rPr>
          <w:rFonts w:eastAsia="Calibri"/>
          <w:sz w:val="20"/>
          <w:szCs w:val="24"/>
          <w:lang w:val="id-ID"/>
        </w:rPr>
        <w:t>H</w:t>
      </w:r>
      <w:r w:rsidRPr="002C2490">
        <w:rPr>
          <w:rFonts w:eastAsia="Calibri"/>
          <w:sz w:val="20"/>
          <w:szCs w:val="24"/>
          <w:vertAlign w:val="subscript"/>
          <w:lang w:val="id-ID"/>
        </w:rPr>
        <w:t>3</w:t>
      </w:r>
      <w:r w:rsidRPr="002C2490">
        <w:rPr>
          <w:rFonts w:eastAsia="Calibri"/>
          <w:sz w:val="20"/>
          <w:szCs w:val="24"/>
          <w:lang w:val="id-ID"/>
        </w:rPr>
        <w:t>PO</w:t>
      </w:r>
      <w:r w:rsidRPr="002C2490">
        <w:rPr>
          <w:rFonts w:eastAsia="Calibri"/>
          <w:sz w:val="20"/>
          <w:szCs w:val="24"/>
          <w:vertAlign w:val="subscript"/>
          <w:lang w:val="id-ID"/>
        </w:rPr>
        <w:t>4</w:t>
      </w:r>
      <w:r w:rsidRPr="002C2490">
        <w:rPr>
          <w:rFonts w:eastAsia="Calibri"/>
          <w:sz w:val="20"/>
          <w:szCs w:val="24"/>
          <w:lang w:val="id-ID"/>
        </w:rPr>
        <w:t xml:space="preserve"> p.a. (Merck), </w:t>
      </w:r>
      <w:r>
        <w:rPr>
          <w:rFonts w:eastAsia="Calibri"/>
          <w:sz w:val="20"/>
          <w:szCs w:val="24"/>
        </w:rPr>
        <w:t>HNO</w:t>
      </w:r>
      <w:r w:rsidRPr="002C2490">
        <w:rPr>
          <w:rFonts w:eastAsia="Calibri"/>
          <w:sz w:val="20"/>
          <w:szCs w:val="24"/>
          <w:vertAlign w:val="subscript"/>
        </w:rPr>
        <w:t>3</w:t>
      </w:r>
      <w:r w:rsidRPr="002C2490">
        <w:rPr>
          <w:rFonts w:eastAsia="Calibri"/>
          <w:sz w:val="20"/>
          <w:szCs w:val="24"/>
          <w:lang w:val="id-ID"/>
        </w:rPr>
        <w:t xml:space="preserve"> p.a. (Merck)</w:t>
      </w:r>
      <w:r w:rsidR="004D24C1">
        <w:rPr>
          <w:rFonts w:eastAsia="Calibri"/>
          <w:sz w:val="20"/>
          <w:szCs w:val="24"/>
        </w:rPr>
        <w:t xml:space="preserve">. </w:t>
      </w:r>
      <w:r w:rsidR="004D24C1" w:rsidRPr="004D24C1">
        <w:rPr>
          <w:rFonts w:eastAsia="Calibri"/>
          <w:sz w:val="20"/>
          <w:szCs w:val="24"/>
        </w:rPr>
        <w:t xml:space="preserve">Peralatan yang digunakan adalah reaktor </w:t>
      </w:r>
      <w:r w:rsidR="004D24C1">
        <w:rPr>
          <w:rFonts w:eastAsia="Calibri"/>
          <w:sz w:val="20"/>
          <w:szCs w:val="24"/>
        </w:rPr>
        <w:t>karbonisasi (Gambar 1)</w:t>
      </w:r>
      <w:r w:rsidR="004D24C1" w:rsidRPr="004D24C1">
        <w:rPr>
          <w:rFonts w:eastAsia="Calibri"/>
          <w:sz w:val="20"/>
          <w:szCs w:val="24"/>
        </w:rPr>
        <w:t xml:space="preserve">, </w:t>
      </w:r>
      <w:r w:rsidR="004D24C1" w:rsidRPr="004D24C1">
        <w:rPr>
          <w:rFonts w:eastAsia="Calibri"/>
          <w:i/>
          <w:sz w:val="20"/>
          <w:szCs w:val="24"/>
        </w:rPr>
        <w:t>hotplate magnetic stirrer</w:t>
      </w:r>
      <w:r w:rsidR="004D24C1" w:rsidRPr="004D24C1">
        <w:rPr>
          <w:rFonts w:eastAsia="Calibri"/>
          <w:sz w:val="20"/>
          <w:szCs w:val="24"/>
        </w:rPr>
        <w:t xml:space="preserve">, </w:t>
      </w:r>
      <w:r w:rsidR="004D24C1" w:rsidRPr="004D24C1">
        <w:rPr>
          <w:rFonts w:eastAsia="Calibri"/>
          <w:i/>
          <w:sz w:val="20"/>
          <w:szCs w:val="24"/>
        </w:rPr>
        <w:t>hot air oven</w:t>
      </w:r>
      <w:r w:rsidR="004D24C1" w:rsidRPr="004D24C1">
        <w:rPr>
          <w:rFonts w:eastAsia="Calibri"/>
          <w:sz w:val="20"/>
          <w:szCs w:val="24"/>
        </w:rPr>
        <w:t>, timbangan digital dan peralatan gelas standar.</w:t>
      </w:r>
    </w:p>
    <w:p w:rsidR="004D24C1" w:rsidRDefault="004D24C1" w:rsidP="004D24C1">
      <w:pPr>
        <w:spacing w:line="276" w:lineRule="auto"/>
        <w:contextualSpacing/>
        <w:rPr>
          <w:rFonts w:eastAsia="Calibri"/>
          <w:sz w:val="20"/>
          <w:szCs w:val="24"/>
        </w:rPr>
      </w:pPr>
      <w:r w:rsidRPr="00433127">
        <w:rPr>
          <w:rFonts w:ascii="Times New Roman" w:hAnsi="Times New Roman" w:cs="Times New Roman"/>
          <w:noProof/>
          <w:sz w:val="24"/>
          <w:szCs w:val="24"/>
        </w:rPr>
        <w:drawing>
          <wp:inline distT="0" distB="0" distL="0" distR="0" wp14:anchorId="67E52417" wp14:editId="5CA67A45">
            <wp:extent cx="2595880" cy="1500930"/>
            <wp:effectExtent l="19050" t="19050" r="13970" b="2349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13"/>
                    <a:srcRect l="3336" t="5917" r="4538" b="5712"/>
                    <a:stretch/>
                  </pic:blipFill>
                  <pic:spPr>
                    <a:xfrm>
                      <a:off x="0" y="0"/>
                      <a:ext cx="2595880" cy="1500930"/>
                    </a:xfrm>
                    <a:prstGeom prst="rect">
                      <a:avLst/>
                    </a:prstGeom>
                    <a:ln>
                      <a:solidFill>
                        <a:schemeClr val="tx1"/>
                      </a:solidFill>
                    </a:ln>
                  </pic:spPr>
                </pic:pic>
              </a:graphicData>
            </a:graphic>
          </wp:inline>
        </w:drawing>
      </w:r>
    </w:p>
    <w:p w:rsidR="004D24C1" w:rsidRDefault="004D24C1" w:rsidP="004D24C1">
      <w:pPr>
        <w:spacing w:line="360" w:lineRule="auto"/>
        <w:contextualSpacing/>
        <w:jc w:val="center"/>
        <w:rPr>
          <w:rFonts w:eastAsia="Calibri"/>
          <w:sz w:val="20"/>
          <w:szCs w:val="24"/>
        </w:rPr>
      </w:pPr>
      <w:r w:rsidRPr="004D24C1">
        <w:rPr>
          <w:rFonts w:eastAsia="Calibri"/>
          <w:sz w:val="20"/>
          <w:szCs w:val="24"/>
        </w:rPr>
        <w:t>Gambar 1. Skema reaktor karbonisasi</w:t>
      </w:r>
    </w:p>
    <w:p w:rsidR="00D67DBB" w:rsidRDefault="00D67DBB" w:rsidP="00D67DBB">
      <w:pPr>
        <w:spacing w:line="360" w:lineRule="auto"/>
        <w:contextualSpacing/>
        <w:rPr>
          <w:rFonts w:eastAsia="Calibri"/>
          <w:sz w:val="20"/>
          <w:szCs w:val="24"/>
        </w:rPr>
      </w:pPr>
    </w:p>
    <w:p w:rsidR="00D67DBB" w:rsidRPr="00D67DBB" w:rsidRDefault="00D67DBB" w:rsidP="00D67DBB">
      <w:pPr>
        <w:spacing w:line="360" w:lineRule="auto"/>
        <w:contextualSpacing/>
        <w:rPr>
          <w:rFonts w:eastAsia="Calibri"/>
          <w:sz w:val="20"/>
          <w:szCs w:val="24"/>
        </w:rPr>
      </w:pPr>
      <w:r w:rsidRPr="00D67DBB">
        <w:rPr>
          <w:rFonts w:eastAsia="Calibri"/>
          <w:sz w:val="20"/>
          <w:szCs w:val="24"/>
        </w:rPr>
        <w:t>Pembuatan karbon aktif dari bambu ini dilakukan dengan kombinasi aktivasi Karbonisasi-H</w:t>
      </w:r>
      <w:r w:rsidRPr="00D67DBB">
        <w:rPr>
          <w:rFonts w:eastAsia="Calibri"/>
          <w:sz w:val="20"/>
          <w:szCs w:val="24"/>
          <w:vertAlign w:val="subscript"/>
        </w:rPr>
        <w:t>3</w:t>
      </w:r>
      <w:r w:rsidRPr="00D67DBB">
        <w:rPr>
          <w:rFonts w:eastAsia="Calibri"/>
          <w:sz w:val="20"/>
          <w:szCs w:val="24"/>
        </w:rPr>
        <w:t>PO</w:t>
      </w:r>
      <w:r w:rsidRPr="00D67DBB">
        <w:rPr>
          <w:rFonts w:eastAsia="Calibri"/>
          <w:sz w:val="20"/>
          <w:szCs w:val="24"/>
          <w:vertAlign w:val="subscript"/>
        </w:rPr>
        <w:t>4</w:t>
      </w:r>
      <w:r w:rsidRPr="00D67DBB">
        <w:rPr>
          <w:rFonts w:eastAsia="Calibri"/>
          <w:sz w:val="20"/>
          <w:szCs w:val="24"/>
        </w:rPr>
        <w:t xml:space="preserve"> (</w:t>
      </w:r>
      <w:r>
        <w:rPr>
          <w:rFonts w:eastAsia="Calibri"/>
          <w:sz w:val="20"/>
          <w:szCs w:val="24"/>
        </w:rPr>
        <w:t>A</w:t>
      </w:r>
      <w:r w:rsidRPr="00D67DBB">
        <w:rPr>
          <w:rFonts w:eastAsia="Calibri"/>
          <w:sz w:val="20"/>
          <w:szCs w:val="24"/>
        </w:rPr>
        <w:t>), Karbonisasi-H</w:t>
      </w:r>
      <w:r w:rsidRPr="00D67DBB">
        <w:rPr>
          <w:rFonts w:eastAsia="Calibri"/>
          <w:sz w:val="20"/>
          <w:szCs w:val="24"/>
          <w:vertAlign w:val="subscript"/>
        </w:rPr>
        <w:t>3</w:t>
      </w:r>
      <w:r w:rsidRPr="00D67DBB">
        <w:rPr>
          <w:rFonts w:eastAsia="Calibri"/>
          <w:sz w:val="20"/>
          <w:szCs w:val="24"/>
        </w:rPr>
        <w:t>PO</w:t>
      </w:r>
      <w:r w:rsidRPr="00D67DBB">
        <w:rPr>
          <w:rFonts w:eastAsia="Calibri"/>
          <w:sz w:val="20"/>
          <w:szCs w:val="24"/>
          <w:vertAlign w:val="subscript"/>
        </w:rPr>
        <w:t>4</w:t>
      </w:r>
      <w:r w:rsidRPr="00D67DBB">
        <w:rPr>
          <w:rFonts w:eastAsia="Calibri"/>
          <w:sz w:val="20"/>
          <w:szCs w:val="24"/>
        </w:rPr>
        <w:t>-Steam (</w:t>
      </w:r>
      <w:r>
        <w:rPr>
          <w:rFonts w:eastAsia="Calibri"/>
          <w:sz w:val="20"/>
          <w:szCs w:val="24"/>
        </w:rPr>
        <w:t>B</w:t>
      </w:r>
      <w:r w:rsidRPr="00D67DBB">
        <w:rPr>
          <w:rFonts w:eastAsia="Calibri"/>
          <w:sz w:val="20"/>
          <w:szCs w:val="24"/>
        </w:rPr>
        <w:t>). Bambu diserbukkan, dikeringkan dan diarangkan pada 500</w:t>
      </w:r>
      <w:r w:rsidRPr="00D67DBB">
        <w:rPr>
          <w:rFonts w:eastAsia="Calibri"/>
          <w:sz w:val="20"/>
          <w:szCs w:val="24"/>
          <w:vertAlign w:val="superscript"/>
        </w:rPr>
        <w:t>0</w:t>
      </w:r>
      <w:r w:rsidRPr="00D67DBB">
        <w:rPr>
          <w:rFonts w:eastAsia="Calibri"/>
          <w:sz w:val="20"/>
          <w:szCs w:val="24"/>
        </w:rPr>
        <w:t>C dengan aliran gas nitrogen dalam reaktor karbonisasi. Karboni</w:t>
      </w:r>
      <w:r w:rsidR="00DA516A">
        <w:rPr>
          <w:rFonts w:eastAsia="Calibri"/>
          <w:sz w:val="20"/>
          <w:szCs w:val="24"/>
        </w:rPr>
        <w:t>-</w:t>
      </w:r>
      <w:r w:rsidRPr="00D67DBB">
        <w:rPr>
          <w:rFonts w:eastAsia="Calibri"/>
          <w:sz w:val="20"/>
          <w:szCs w:val="24"/>
        </w:rPr>
        <w:t>sasi dilakukan selama 2 jam. Arang bambu ditambah activating agent (H</w:t>
      </w:r>
      <w:r w:rsidRPr="00D67DBB">
        <w:rPr>
          <w:rFonts w:eastAsia="Calibri"/>
          <w:sz w:val="20"/>
          <w:szCs w:val="24"/>
          <w:vertAlign w:val="subscript"/>
        </w:rPr>
        <w:t>3</w:t>
      </w:r>
      <w:r w:rsidRPr="00D67DBB">
        <w:rPr>
          <w:rFonts w:eastAsia="Calibri"/>
          <w:sz w:val="20"/>
          <w:szCs w:val="24"/>
        </w:rPr>
        <w:t>PO</w:t>
      </w:r>
      <w:r w:rsidRPr="00D67DBB">
        <w:rPr>
          <w:rFonts w:eastAsia="Calibri"/>
          <w:sz w:val="20"/>
          <w:szCs w:val="24"/>
          <w:vertAlign w:val="subscript"/>
        </w:rPr>
        <w:t>4</w:t>
      </w:r>
      <w:r w:rsidRPr="00D67DBB">
        <w:rPr>
          <w:rFonts w:eastAsia="Calibri"/>
          <w:sz w:val="20"/>
          <w:szCs w:val="24"/>
        </w:rPr>
        <w:t>) 85% dengan perbandingan bambu: H</w:t>
      </w:r>
      <w:r w:rsidRPr="00D67DBB">
        <w:rPr>
          <w:rFonts w:eastAsia="Calibri"/>
          <w:sz w:val="20"/>
          <w:szCs w:val="24"/>
          <w:vertAlign w:val="subscript"/>
        </w:rPr>
        <w:t>3</w:t>
      </w:r>
      <w:r w:rsidRPr="00D67DBB">
        <w:rPr>
          <w:rFonts w:eastAsia="Calibri"/>
          <w:sz w:val="20"/>
          <w:szCs w:val="24"/>
        </w:rPr>
        <w:t>PO</w:t>
      </w:r>
      <w:r w:rsidRPr="00D67DBB">
        <w:rPr>
          <w:rFonts w:eastAsia="Calibri"/>
          <w:sz w:val="20"/>
          <w:szCs w:val="24"/>
          <w:vertAlign w:val="subscript"/>
        </w:rPr>
        <w:t>4</w:t>
      </w:r>
      <w:r w:rsidRPr="00D67DBB">
        <w:rPr>
          <w:rFonts w:eastAsia="Calibri"/>
          <w:sz w:val="20"/>
          <w:szCs w:val="24"/>
        </w:rPr>
        <w:t xml:space="preserve"> sebesar 1:5 di aduk selama 1 jam pada suhu 85</w:t>
      </w:r>
      <w:r w:rsidRPr="00D67DBB">
        <w:rPr>
          <w:rFonts w:eastAsia="Calibri"/>
          <w:sz w:val="20"/>
          <w:szCs w:val="24"/>
          <w:vertAlign w:val="superscript"/>
        </w:rPr>
        <w:t>0</w:t>
      </w:r>
      <w:r w:rsidRPr="00D67DBB">
        <w:rPr>
          <w:rFonts w:eastAsia="Calibri"/>
          <w:sz w:val="20"/>
          <w:szCs w:val="24"/>
        </w:rPr>
        <w:t>C, kemudian dilakukan pencucian sampai  pH netral dan pengeringan di dalam oven pada suhu ±110</w:t>
      </w:r>
      <w:r w:rsidR="00F266BB" w:rsidRPr="00F266BB">
        <w:rPr>
          <w:rFonts w:eastAsia="Calibri"/>
          <w:sz w:val="20"/>
          <w:szCs w:val="24"/>
          <w:vertAlign w:val="superscript"/>
        </w:rPr>
        <w:t>0</w:t>
      </w:r>
      <w:r w:rsidRPr="00D67DBB">
        <w:rPr>
          <w:rFonts w:eastAsia="Calibri"/>
          <w:sz w:val="20"/>
          <w:szCs w:val="24"/>
        </w:rPr>
        <w:t>C selama ±2 jam. Setelah pengeringan, sampel difungsionalisasi dengan HNO</w:t>
      </w:r>
      <w:r w:rsidRPr="000D71E3">
        <w:rPr>
          <w:rFonts w:eastAsia="Calibri"/>
          <w:sz w:val="20"/>
          <w:szCs w:val="24"/>
          <w:vertAlign w:val="subscript"/>
        </w:rPr>
        <w:t>3</w:t>
      </w:r>
      <w:r w:rsidRPr="00D67DBB">
        <w:rPr>
          <w:rFonts w:eastAsia="Calibri"/>
          <w:sz w:val="20"/>
          <w:szCs w:val="24"/>
        </w:rPr>
        <w:t xml:space="preserve"> 65%. Tujuan utama fungsionalisasi adalah membentuk gugus fungsi oksigen yang akan memperkuat penambatan unsur logam Fe dan Co pada penyangga karbon pada impregnasi katalis. Setelah difungsionalisasi, dilakukan pencucian sampai pH netral dengan air distilasi untuk menghilangkan sisa-sisa activating agent. Setelah dicuci, sampel dikeringkan pada oven suhu ±110</w:t>
      </w:r>
      <w:r w:rsidR="00F266BB">
        <w:rPr>
          <w:rFonts w:eastAsia="Calibri"/>
          <w:sz w:val="20"/>
          <w:szCs w:val="24"/>
          <w:vertAlign w:val="superscript"/>
        </w:rPr>
        <w:t>0</w:t>
      </w:r>
      <w:r w:rsidRPr="00D67DBB">
        <w:rPr>
          <w:rFonts w:eastAsia="Calibri"/>
          <w:sz w:val="20"/>
          <w:szCs w:val="24"/>
        </w:rPr>
        <w:t>C selama 24 jam dan dikalsinasi selama 2 jam suhu 700</w:t>
      </w:r>
      <w:r w:rsidRPr="00F266BB">
        <w:rPr>
          <w:rFonts w:eastAsia="Calibri"/>
          <w:sz w:val="20"/>
          <w:szCs w:val="24"/>
          <w:vertAlign w:val="superscript"/>
        </w:rPr>
        <w:t>0</w:t>
      </w:r>
      <w:r w:rsidRPr="00D67DBB">
        <w:rPr>
          <w:rFonts w:eastAsia="Calibri"/>
          <w:sz w:val="20"/>
          <w:szCs w:val="24"/>
        </w:rPr>
        <w:t>C. Sampel karbon aktif yang didapatkan kemudian disimpan di dalam desikator untuk menjaga karbon aktif tetap kering. Karakteri</w:t>
      </w:r>
      <w:r w:rsidR="00DA516A">
        <w:rPr>
          <w:rFonts w:eastAsia="Calibri"/>
          <w:sz w:val="20"/>
          <w:szCs w:val="24"/>
        </w:rPr>
        <w:t>-</w:t>
      </w:r>
      <w:r w:rsidRPr="00D67DBB">
        <w:rPr>
          <w:rFonts w:eastAsia="Calibri"/>
          <w:sz w:val="20"/>
          <w:szCs w:val="24"/>
        </w:rPr>
        <w:t>sasi karbon aktif dengan XRD, FTIR, BET dan Spektofometri.</w:t>
      </w:r>
    </w:p>
    <w:p w:rsidR="001774F4" w:rsidRPr="00611449" w:rsidRDefault="0057684F" w:rsidP="00D67DBB">
      <w:pPr>
        <w:spacing w:line="276" w:lineRule="auto"/>
        <w:ind w:left="284" w:hanging="284"/>
        <w:jc w:val="center"/>
        <w:rPr>
          <w:rFonts w:ascii="Times New Roman" w:hAnsi="Times New Roman" w:cs="Times New Roman"/>
          <w:sz w:val="24"/>
          <w:szCs w:val="24"/>
        </w:rPr>
      </w:pPr>
      <w:r>
        <w:object w:dxaOrig="6600"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281.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574722715" r:id="rId15"/>
        </w:object>
      </w:r>
      <w:r w:rsidR="001774F4" w:rsidRPr="001A206C">
        <w:rPr>
          <w:sz w:val="20"/>
          <w:szCs w:val="24"/>
          <w:lang w:bidi="en-US"/>
        </w:rPr>
        <w:t xml:space="preserve">Gambar </w:t>
      </w:r>
      <w:r w:rsidRPr="001A206C">
        <w:rPr>
          <w:sz w:val="20"/>
          <w:szCs w:val="24"/>
          <w:lang w:bidi="en-US"/>
        </w:rPr>
        <w:t>2</w:t>
      </w:r>
      <w:r w:rsidR="001774F4" w:rsidRPr="001A206C">
        <w:rPr>
          <w:sz w:val="20"/>
          <w:szCs w:val="24"/>
          <w:lang w:bidi="en-US"/>
        </w:rPr>
        <w:t>. Diagram alir penelitian</w:t>
      </w:r>
    </w:p>
    <w:p w:rsidR="00937DB5" w:rsidRPr="00EB71F3" w:rsidRDefault="00937DB5">
      <w:pPr>
        <w:spacing w:line="360" w:lineRule="auto"/>
        <w:rPr>
          <w:sz w:val="20"/>
          <w:szCs w:val="20"/>
        </w:rPr>
      </w:pPr>
    </w:p>
    <w:p w:rsidR="00937DB5" w:rsidRPr="007D216A" w:rsidRDefault="00F54430" w:rsidP="00496996">
      <w:pPr>
        <w:pStyle w:val="ListParagraph"/>
        <w:numPr>
          <w:ilvl w:val="0"/>
          <w:numId w:val="2"/>
        </w:numPr>
        <w:spacing w:line="360" w:lineRule="auto"/>
        <w:ind w:left="284" w:hanging="283"/>
        <w:jc w:val="left"/>
        <w:rPr>
          <w:sz w:val="20"/>
          <w:szCs w:val="20"/>
        </w:rPr>
      </w:pPr>
      <w:r>
        <w:rPr>
          <w:b/>
          <w:sz w:val="20"/>
          <w:szCs w:val="20"/>
        </w:rPr>
        <w:t>HASIL</w:t>
      </w:r>
      <w:r w:rsidR="0096589B">
        <w:rPr>
          <w:b/>
          <w:sz w:val="20"/>
          <w:szCs w:val="20"/>
        </w:rPr>
        <w:t xml:space="preserve"> </w:t>
      </w:r>
      <w:r>
        <w:rPr>
          <w:b/>
          <w:sz w:val="20"/>
          <w:szCs w:val="20"/>
        </w:rPr>
        <w:t>DAN</w:t>
      </w:r>
      <w:r w:rsidR="00184772" w:rsidRPr="007D216A">
        <w:rPr>
          <w:b/>
          <w:sz w:val="20"/>
          <w:szCs w:val="20"/>
        </w:rPr>
        <w:t xml:space="preserve"> DIS</w:t>
      </w:r>
      <w:r>
        <w:rPr>
          <w:b/>
          <w:sz w:val="20"/>
          <w:szCs w:val="20"/>
        </w:rPr>
        <w:t>KUSI</w:t>
      </w:r>
    </w:p>
    <w:p w:rsidR="001A206C" w:rsidRPr="001A206C" w:rsidRDefault="001A206C" w:rsidP="00E8544D">
      <w:pPr>
        <w:spacing w:line="360" w:lineRule="auto"/>
        <w:rPr>
          <w:b/>
          <w:sz w:val="20"/>
          <w:szCs w:val="24"/>
          <w:lang w:bidi="en-US"/>
        </w:rPr>
      </w:pPr>
      <w:r w:rsidRPr="001A206C">
        <w:rPr>
          <w:b/>
          <w:sz w:val="20"/>
          <w:szCs w:val="24"/>
          <w:lang w:bidi="en-US"/>
        </w:rPr>
        <w:t>Pembuatan karbon aktif dari bambu</w:t>
      </w:r>
    </w:p>
    <w:p w:rsidR="001A206C" w:rsidRPr="001A206C" w:rsidRDefault="001A206C" w:rsidP="00E8544D">
      <w:pPr>
        <w:spacing w:line="360" w:lineRule="auto"/>
        <w:rPr>
          <w:sz w:val="20"/>
          <w:szCs w:val="24"/>
          <w:lang w:bidi="en-US"/>
        </w:rPr>
      </w:pPr>
      <w:r w:rsidRPr="001A206C">
        <w:rPr>
          <w:sz w:val="20"/>
          <w:szCs w:val="24"/>
          <w:lang w:bidi="en-US"/>
        </w:rPr>
        <w:t>Pembuatan karbon aktif menggunakan kombinasi aktivasi kimia dan fisika dengan variasi urutan aktivasi meliputi karbonisasi-H</w:t>
      </w:r>
      <w:r w:rsidRPr="00AF21B2">
        <w:rPr>
          <w:sz w:val="20"/>
          <w:szCs w:val="24"/>
          <w:vertAlign w:val="subscript"/>
          <w:lang w:bidi="en-US"/>
        </w:rPr>
        <w:t>3</w:t>
      </w:r>
      <w:r w:rsidRPr="001A206C">
        <w:rPr>
          <w:sz w:val="20"/>
          <w:szCs w:val="24"/>
          <w:lang w:bidi="en-US"/>
        </w:rPr>
        <w:t>PO</w:t>
      </w:r>
      <w:r w:rsidRPr="00AF21B2">
        <w:rPr>
          <w:sz w:val="20"/>
          <w:szCs w:val="24"/>
          <w:vertAlign w:val="subscript"/>
          <w:lang w:bidi="en-US"/>
        </w:rPr>
        <w:t>4</w:t>
      </w:r>
      <w:r w:rsidRPr="001A206C">
        <w:rPr>
          <w:sz w:val="20"/>
          <w:szCs w:val="24"/>
          <w:lang w:bidi="en-US"/>
        </w:rPr>
        <w:t xml:space="preserve"> (</w:t>
      </w:r>
      <w:r w:rsidR="00F266BB">
        <w:rPr>
          <w:sz w:val="20"/>
          <w:szCs w:val="24"/>
          <w:lang w:bidi="en-US"/>
        </w:rPr>
        <w:t>A</w:t>
      </w:r>
      <w:r w:rsidRPr="001A206C">
        <w:rPr>
          <w:sz w:val="20"/>
          <w:szCs w:val="24"/>
          <w:lang w:bidi="en-US"/>
        </w:rPr>
        <w:t>), karbonisasi-steam-H</w:t>
      </w:r>
      <w:r w:rsidRPr="00AF21B2">
        <w:rPr>
          <w:sz w:val="20"/>
          <w:szCs w:val="24"/>
          <w:vertAlign w:val="subscript"/>
          <w:lang w:bidi="en-US"/>
        </w:rPr>
        <w:t>3</w:t>
      </w:r>
      <w:r w:rsidRPr="001A206C">
        <w:rPr>
          <w:sz w:val="20"/>
          <w:szCs w:val="24"/>
          <w:lang w:bidi="en-US"/>
        </w:rPr>
        <w:t>PO</w:t>
      </w:r>
      <w:r w:rsidRPr="00AF21B2">
        <w:rPr>
          <w:sz w:val="20"/>
          <w:szCs w:val="24"/>
          <w:vertAlign w:val="subscript"/>
          <w:lang w:bidi="en-US"/>
        </w:rPr>
        <w:t>4</w:t>
      </w:r>
      <w:r w:rsidRPr="001A206C">
        <w:rPr>
          <w:sz w:val="20"/>
          <w:szCs w:val="24"/>
          <w:lang w:bidi="en-US"/>
        </w:rPr>
        <w:t xml:space="preserve"> (</w:t>
      </w:r>
      <w:r w:rsidR="00F266BB">
        <w:rPr>
          <w:sz w:val="20"/>
          <w:szCs w:val="24"/>
          <w:lang w:bidi="en-US"/>
        </w:rPr>
        <w:t>B</w:t>
      </w:r>
      <w:r w:rsidRPr="001A206C">
        <w:rPr>
          <w:sz w:val="20"/>
          <w:szCs w:val="24"/>
          <w:lang w:bidi="en-US"/>
        </w:rPr>
        <w:t xml:space="preserve">). Luas permukaan, ukuran pori dan gugus fungsi merupakan parameter penting bagi karbon aktif yang akan digunakan sebagai penyangga katalis. Pengujian BET full isotherm pada karbon aktif hasil aktivasi </w:t>
      </w:r>
      <w:r w:rsidR="00F266BB">
        <w:rPr>
          <w:sz w:val="20"/>
          <w:szCs w:val="24"/>
          <w:lang w:bidi="en-US"/>
        </w:rPr>
        <w:t>A</w:t>
      </w:r>
      <w:r w:rsidRPr="001A206C">
        <w:rPr>
          <w:sz w:val="20"/>
          <w:szCs w:val="24"/>
          <w:lang w:bidi="en-US"/>
        </w:rPr>
        <w:t xml:space="preserve"> menunjukkan luas permukaan hanya 5,700 m</w:t>
      </w:r>
      <w:r w:rsidRPr="00F266BB">
        <w:rPr>
          <w:sz w:val="20"/>
          <w:szCs w:val="24"/>
          <w:vertAlign w:val="superscript"/>
          <w:lang w:bidi="en-US"/>
        </w:rPr>
        <w:t>2</w:t>
      </w:r>
      <w:r w:rsidRPr="001A206C">
        <w:rPr>
          <w:sz w:val="20"/>
          <w:szCs w:val="24"/>
          <w:lang w:bidi="en-US"/>
        </w:rPr>
        <w:t xml:space="preserve">/g dan diameter pori rata-rata sebesar 2,6581 nm. Luas permukaan ini sangat kecil untuk karbon aktif. Kemungkinan hal ini disebabkan karena prosedur aktivasi yang tidak sesuai atau pemanasan pada reaktor kalsinasi yang kurang sempurna. Percobaan ini akan diulang kembali untuk memastikan kedua hal tersebut berjalan sebagaimana mestinya. Apabila ditinjau dari diameter pori, karbon aktif yang dihasilkan termasuk kategori mesopori. Hal ini sudah sesuai dengan spesifikasi yang diharapkan karena impregnasi katalis pada penyangga mesopori dapat meningkatkan difusivitas katalis sehingga kuantitas katalis yang masuk ke dalam pori lebih maksimal. </w:t>
      </w:r>
    </w:p>
    <w:p w:rsidR="001A206C" w:rsidRPr="001A206C" w:rsidRDefault="001A206C" w:rsidP="00E8544D">
      <w:pPr>
        <w:spacing w:line="360" w:lineRule="auto"/>
        <w:rPr>
          <w:sz w:val="20"/>
          <w:szCs w:val="24"/>
          <w:lang w:bidi="en-US"/>
        </w:rPr>
      </w:pPr>
      <w:r w:rsidRPr="001A206C">
        <w:rPr>
          <w:sz w:val="20"/>
          <w:szCs w:val="24"/>
          <w:lang w:bidi="en-US"/>
        </w:rPr>
        <w:t xml:space="preserve">Struktur kristal pada karbon aktif dianalisa menggunakan XRD (X-Ray Diffraction). Untuk mengetahui struktur kristal pada puncak tertentu, dilakukan pencocokan dengan database dari berbagai jurnal. Profil karbon aktif pada analisis XRD dengan urutan aktivasi </w:t>
      </w:r>
      <w:r w:rsidR="00F266BB">
        <w:rPr>
          <w:sz w:val="20"/>
          <w:szCs w:val="24"/>
          <w:lang w:bidi="en-US"/>
        </w:rPr>
        <w:t>B</w:t>
      </w:r>
      <w:r w:rsidRPr="001A206C">
        <w:rPr>
          <w:sz w:val="20"/>
          <w:szCs w:val="24"/>
          <w:lang w:bidi="en-US"/>
        </w:rPr>
        <w:t xml:space="preserve"> ditunjukkan pada Gambar </w:t>
      </w:r>
      <w:r w:rsidR="00AF21B2">
        <w:rPr>
          <w:sz w:val="20"/>
          <w:szCs w:val="24"/>
          <w:lang w:bidi="en-US"/>
        </w:rPr>
        <w:t>3</w:t>
      </w:r>
      <w:r w:rsidRPr="001A206C">
        <w:rPr>
          <w:sz w:val="20"/>
          <w:szCs w:val="24"/>
          <w:lang w:bidi="en-US"/>
        </w:rPr>
        <w:t>. Pola spektra XRD karbon aktif yang terbentuk identik dengan pola spektra XRD karbon aktif hasil penelitian</w:t>
      </w:r>
      <w:r w:rsidR="00AF21B2">
        <w:rPr>
          <w:sz w:val="20"/>
          <w:szCs w:val="24"/>
          <w:lang w:bidi="en-US"/>
        </w:rPr>
        <w:t xml:space="preserve"> Fu et al</w:t>
      </w:r>
      <w:r w:rsidRPr="001A206C">
        <w:rPr>
          <w:sz w:val="20"/>
          <w:szCs w:val="24"/>
          <w:lang w:bidi="en-US"/>
        </w:rPr>
        <w:t xml:space="preserve"> </w:t>
      </w:r>
      <w:r w:rsidR="00AF21B2">
        <w:rPr>
          <w:sz w:val="20"/>
          <w:szCs w:val="24"/>
          <w:lang w:bidi="en-US"/>
        </w:rPr>
        <w:fldChar w:fldCharType="begin" w:fldLock="1"/>
      </w:r>
      <w:r w:rsidR="001E00B9">
        <w:rPr>
          <w:sz w:val="20"/>
          <w:szCs w:val="24"/>
          <w:lang w:bidi="en-US"/>
        </w:rPr>
        <w:instrText>ADDIN CSL_CITATION { "citationItems" : [ { "id" : "ITEM-1", "itemData" : { "DOI" : "10.1016/j.fuproc.2012.12.006", "ISSN" : "0378-3820",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 \u2013 Tropsch synthesis activity and product distribution over Co-based catalysts", "type" : "article-journal", "volume" : "110" }, "uris" : [ "http://www.mendeley.com/documents/?uuid=ba26ab67-7ce4-4022-9799-7f197d05d939" ] } ], "mendeley" : { "formattedCitation" : "[7]", "plainTextFormattedCitation" : "[7]", "previouslyFormattedCitation" : "[7]" }, "properties" : { "noteIndex" : 0 }, "schema" : "https://github.com/citation-style-language/schema/raw/master/csl-citation.json" }</w:instrText>
      </w:r>
      <w:r w:rsidR="00AF21B2">
        <w:rPr>
          <w:sz w:val="20"/>
          <w:szCs w:val="24"/>
          <w:lang w:bidi="en-US"/>
        </w:rPr>
        <w:fldChar w:fldCharType="separate"/>
      </w:r>
      <w:r w:rsidR="001E00B9" w:rsidRPr="001E00B9">
        <w:rPr>
          <w:noProof/>
          <w:sz w:val="20"/>
          <w:szCs w:val="24"/>
          <w:lang w:bidi="en-US"/>
        </w:rPr>
        <w:t>[7]</w:t>
      </w:r>
      <w:r w:rsidR="00AF21B2">
        <w:rPr>
          <w:sz w:val="20"/>
          <w:szCs w:val="24"/>
          <w:lang w:bidi="en-US"/>
        </w:rPr>
        <w:fldChar w:fldCharType="end"/>
      </w:r>
      <w:r w:rsidRPr="001A206C">
        <w:rPr>
          <w:sz w:val="20"/>
          <w:szCs w:val="24"/>
          <w:lang w:bidi="en-US"/>
        </w:rPr>
        <w:t xml:space="preserve"> seperti terlihat pada gambar 4. Puncak tajam terjadi pada sudut difraksi 2θ di bawah 100 dan puncak landai berada pada sudut difraksi 2θ antara 200 dan 250. Karbon aktif hasil berbagai urutan aktivasi memiliki profil XRD yang identik dan sudah menunjukkan spektra khas untuk karbon aktif.</w:t>
      </w:r>
    </w:p>
    <w:p w:rsidR="001A206C" w:rsidRPr="001A206C" w:rsidRDefault="001A206C" w:rsidP="001A206C">
      <w:pPr>
        <w:spacing w:line="276" w:lineRule="auto"/>
        <w:jc w:val="center"/>
        <w:rPr>
          <w:sz w:val="20"/>
          <w:szCs w:val="24"/>
          <w:lang w:bidi="en-US"/>
        </w:rPr>
      </w:pPr>
      <w:r>
        <w:rPr>
          <w:noProof/>
        </w:rPr>
        <w:drawing>
          <wp:inline distT="0" distB="0" distL="0" distR="0" wp14:anchorId="4B842336" wp14:editId="2747BCD7">
            <wp:extent cx="2595880" cy="1911020"/>
            <wp:effectExtent l="0" t="0" r="13970" b="1333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1A206C">
        <w:rPr>
          <w:sz w:val="20"/>
          <w:szCs w:val="24"/>
          <w:lang w:bidi="en-US"/>
        </w:rPr>
        <w:t xml:space="preserve">  </w:t>
      </w:r>
    </w:p>
    <w:p w:rsidR="001A206C" w:rsidRPr="001A206C" w:rsidRDefault="001A206C" w:rsidP="001A206C">
      <w:pPr>
        <w:spacing w:line="276" w:lineRule="auto"/>
        <w:jc w:val="center"/>
        <w:rPr>
          <w:sz w:val="20"/>
          <w:szCs w:val="24"/>
          <w:lang w:bidi="en-US"/>
        </w:rPr>
      </w:pPr>
      <w:r w:rsidRPr="001A206C">
        <w:rPr>
          <w:sz w:val="20"/>
          <w:szCs w:val="24"/>
          <w:lang w:bidi="en-US"/>
        </w:rPr>
        <w:t xml:space="preserve">Gambar </w:t>
      </w:r>
      <w:r>
        <w:rPr>
          <w:sz w:val="20"/>
          <w:szCs w:val="24"/>
          <w:lang w:bidi="en-US"/>
        </w:rPr>
        <w:t>3</w:t>
      </w:r>
      <w:r w:rsidRPr="001A206C">
        <w:rPr>
          <w:sz w:val="20"/>
          <w:szCs w:val="24"/>
          <w:lang w:bidi="en-US"/>
        </w:rPr>
        <w:t>. Spektra XRD karbon aktif dengan urutan aktivasi karbonisasi-asam fosfat</w:t>
      </w: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r>
        <w:rPr>
          <w:noProof/>
        </w:rPr>
        <w:drawing>
          <wp:inline distT="0" distB="0" distL="0" distR="0" wp14:anchorId="563B3F21" wp14:editId="39F1A6F6">
            <wp:extent cx="2595880" cy="2069067"/>
            <wp:effectExtent l="19050" t="19050" r="13970" b="266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95880" cy="2069067"/>
                    </a:xfrm>
                    <a:prstGeom prst="rect">
                      <a:avLst/>
                    </a:prstGeom>
                    <a:ln>
                      <a:solidFill>
                        <a:schemeClr val="tx1"/>
                      </a:solidFill>
                    </a:ln>
                  </pic:spPr>
                </pic:pic>
              </a:graphicData>
            </a:graphic>
          </wp:inline>
        </w:drawing>
      </w:r>
      <w:r w:rsidRPr="001A206C">
        <w:rPr>
          <w:sz w:val="20"/>
          <w:szCs w:val="24"/>
          <w:lang w:bidi="en-US"/>
        </w:rPr>
        <w:t xml:space="preserve"> </w:t>
      </w:r>
    </w:p>
    <w:p w:rsidR="001A206C" w:rsidRPr="001A206C" w:rsidRDefault="001A206C" w:rsidP="001A206C">
      <w:pPr>
        <w:spacing w:line="276" w:lineRule="auto"/>
        <w:jc w:val="center"/>
        <w:rPr>
          <w:sz w:val="20"/>
          <w:szCs w:val="24"/>
          <w:lang w:bidi="en-US"/>
        </w:rPr>
      </w:pPr>
      <w:r w:rsidRPr="001A206C">
        <w:rPr>
          <w:sz w:val="20"/>
          <w:szCs w:val="24"/>
          <w:lang w:bidi="en-US"/>
        </w:rPr>
        <w:t xml:space="preserve">Gambar </w:t>
      </w:r>
      <w:r>
        <w:rPr>
          <w:sz w:val="20"/>
          <w:szCs w:val="24"/>
          <w:lang w:bidi="en-US"/>
        </w:rPr>
        <w:t>4</w:t>
      </w:r>
      <w:r w:rsidRPr="001A206C">
        <w:rPr>
          <w:sz w:val="20"/>
          <w:szCs w:val="24"/>
          <w:lang w:bidi="en-US"/>
        </w:rPr>
        <w:t xml:space="preserve">. Spektra XRD karbon aktif (kurva c) </w:t>
      </w:r>
      <w:r w:rsidR="00F266BB">
        <w:rPr>
          <w:sz w:val="20"/>
          <w:szCs w:val="24"/>
          <w:lang w:bidi="en-US"/>
        </w:rPr>
        <w:fldChar w:fldCharType="begin" w:fldLock="1"/>
      </w:r>
      <w:r w:rsidR="001E00B9">
        <w:rPr>
          <w:sz w:val="20"/>
          <w:szCs w:val="24"/>
          <w:lang w:bidi="en-US"/>
        </w:rPr>
        <w:instrText>ADDIN CSL_CITATION { "citationItems" : [ { "id" : "ITEM-1", "itemData" : { "DOI" : "10.1016/j.fuproc.2012.12.006", "ISSN" : "0378-3820", "author" : [ { "dropping-particle" : "", "family" : "Fu", "given" : "Tingjun", "non-dropping-particle" : "", "parse-names" : false, "suffix" : "" }, { "dropping-particle" : "", "family" : "Jiang", "given" : "Yunhui", "non-dropping-particle" : "", "parse-names" : false, "suffix" : "" }, { "dropping-particle" : "", "family" : "Lv", "given" : "Jing", "non-dropping-particle" : "", "parse-names" : false, "suffix" : "" }, { "dropping-particle" : "", "family" : "Li", "given" : "Zhenhua", "non-dropping-particle" : "", "parse-names" : false, "suffix" : "" } ], "container-title" : "Fuel Processing Technology", "id" : "ITEM-1", "issued" : { "date-parts" : [ [ "2013" ] ] }, "page" : "141-149", "publisher" : "Elsevier B.V.", "title" : "Effect of carbon support on Fischer \u2013 Tropsch synthesis activity and product distribution over Co-based catalysts", "type" : "article-journal", "volume" : "110" }, "uris" : [ "http://www.mendeley.com/documents/?uuid=ba26ab67-7ce4-4022-9799-7f197d05d939" ] } ], "mendeley" : { "formattedCitation" : "[7]", "plainTextFormattedCitation" : "[7]", "previouslyFormattedCitation" : "[7]" }, "properties" : { "noteIndex" : 0 }, "schema" : "https://github.com/citation-style-language/schema/raw/master/csl-citation.json" }</w:instrText>
      </w:r>
      <w:r w:rsidR="00F266BB">
        <w:rPr>
          <w:sz w:val="20"/>
          <w:szCs w:val="24"/>
          <w:lang w:bidi="en-US"/>
        </w:rPr>
        <w:fldChar w:fldCharType="separate"/>
      </w:r>
      <w:r w:rsidR="001E00B9" w:rsidRPr="001E00B9">
        <w:rPr>
          <w:noProof/>
          <w:sz w:val="20"/>
          <w:szCs w:val="24"/>
          <w:lang w:bidi="en-US"/>
        </w:rPr>
        <w:t>[7]</w:t>
      </w:r>
      <w:r w:rsidR="00F266BB">
        <w:rPr>
          <w:sz w:val="20"/>
          <w:szCs w:val="24"/>
          <w:lang w:bidi="en-US"/>
        </w:rPr>
        <w:fldChar w:fldCharType="end"/>
      </w:r>
    </w:p>
    <w:p w:rsidR="001A206C" w:rsidRPr="001A206C" w:rsidRDefault="001A206C" w:rsidP="001A206C">
      <w:pPr>
        <w:spacing w:line="276" w:lineRule="auto"/>
        <w:jc w:val="center"/>
        <w:rPr>
          <w:sz w:val="20"/>
          <w:szCs w:val="24"/>
          <w:lang w:bidi="en-US"/>
        </w:rPr>
      </w:pPr>
    </w:p>
    <w:p w:rsidR="001A206C" w:rsidRPr="001A206C" w:rsidRDefault="001A206C" w:rsidP="00E8544D">
      <w:pPr>
        <w:spacing w:line="360" w:lineRule="auto"/>
        <w:rPr>
          <w:b/>
          <w:sz w:val="20"/>
          <w:szCs w:val="24"/>
          <w:lang w:bidi="en-US"/>
        </w:rPr>
      </w:pPr>
      <w:r w:rsidRPr="001A206C">
        <w:rPr>
          <w:b/>
          <w:sz w:val="20"/>
          <w:szCs w:val="24"/>
          <w:lang w:bidi="en-US"/>
        </w:rPr>
        <w:t>Fungsionalisasi Karbon Aktif</w:t>
      </w:r>
    </w:p>
    <w:p w:rsidR="001A206C" w:rsidRPr="001A206C" w:rsidRDefault="001A206C" w:rsidP="00E8544D">
      <w:pPr>
        <w:spacing w:line="360" w:lineRule="auto"/>
        <w:rPr>
          <w:sz w:val="20"/>
          <w:szCs w:val="24"/>
          <w:lang w:bidi="en-US"/>
        </w:rPr>
      </w:pPr>
      <w:r w:rsidRPr="001A206C">
        <w:rPr>
          <w:sz w:val="20"/>
          <w:szCs w:val="24"/>
          <w:lang w:bidi="en-US"/>
        </w:rPr>
        <w:t xml:space="preserve">Fungsionalisasi karbon aktif merupakan proses pembentukan gugus fungsi pada permukaan karbon aktif yang bertujuan untuk meningkatkan kapasitas katalis logam yang dilekatkan pada permukaan karbon aktif saat impregnasi. Gugus fungsi oksigen banyak digunakan dalam proses fungsionalisasi karbon aktif sebagai katalis dalam reaksi Fischer-Tropsch. Keberadaan dan jenis gugus fungsi oksigen dalam karbon aktif yang dibuat dapat diuji menggunakan FTIR. Pengujian FTIR dilakukan pada karbon, urutan aktivasi </w:t>
      </w:r>
      <w:r w:rsidR="00F266BB">
        <w:rPr>
          <w:sz w:val="20"/>
          <w:szCs w:val="24"/>
          <w:lang w:bidi="en-US"/>
        </w:rPr>
        <w:t>A</w:t>
      </w:r>
      <w:r w:rsidRPr="001A206C">
        <w:rPr>
          <w:sz w:val="20"/>
          <w:szCs w:val="24"/>
          <w:lang w:bidi="en-US"/>
        </w:rPr>
        <w:t xml:space="preserve"> dan urutan aktivasi </w:t>
      </w:r>
      <w:r w:rsidR="00F266BB">
        <w:rPr>
          <w:sz w:val="20"/>
          <w:szCs w:val="24"/>
          <w:lang w:bidi="en-US"/>
        </w:rPr>
        <w:t>B</w:t>
      </w:r>
      <w:r w:rsidRPr="001A206C">
        <w:rPr>
          <w:sz w:val="20"/>
          <w:szCs w:val="24"/>
          <w:lang w:bidi="en-US"/>
        </w:rPr>
        <w:t xml:space="preserve"> dengan </w:t>
      </w:r>
      <w:r w:rsidR="00F266BB">
        <w:rPr>
          <w:sz w:val="20"/>
          <w:szCs w:val="24"/>
          <w:lang w:bidi="en-US"/>
        </w:rPr>
        <w:t>hasil ditunjukkan pada Gambar 5</w:t>
      </w:r>
      <w:r w:rsidRPr="001A206C">
        <w:rPr>
          <w:sz w:val="20"/>
          <w:szCs w:val="24"/>
          <w:lang w:bidi="en-US"/>
        </w:rPr>
        <w:t xml:space="preserve">. Proses fungsionalisasi berhasil membentuk gugus oksigen berupa gugus karboksilat, karbonil, alkohol dan fenol. Besaran panjang gelombang dapat digunakan untuk menentukan untuk membandingkan kuantitas gugus fungsi yang terbentuk. Tabel </w:t>
      </w:r>
      <w:r w:rsidR="00F266BB">
        <w:rPr>
          <w:sz w:val="20"/>
          <w:szCs w:val="24"/>
          <w:lang w:bidi="en-US"/>
        </w:rPr>
        <w:t>1</w:t>
      </w:r>
      <w:r w:rsidRPr="001A206C">
        <w:rPr>
          <w:sz w:val="20"/>
          <w:szCs w:val="24"/>
          <w:lang w:bidi="en-US"/>
        </w:rPr>
        <w:t xml:space="preserve">. menunjukkan besaran panjang gelombang hasil pengujian FTIR untuk karbon, urutan aktivasi </w:t>
      </w:r>
      <w:r w:rsidR="00F266BB">
        <w:rPr>
          <w:sz w:val="20"/>
          <w:szCs w:val="24"/>
          <w:lang w:bidi="en-US"/>
        </w:rPr>
        <w:t>A</w:t>
      </w:r>
      <w:r w:rsidRPr="001A206C">
        <w:rPr>
          <w:sz w:val="20"/>
          <w:szCs w:val="24"/>
          <w:lang w:bidi="en-US"/>
        </w:rPr>
        <w:t xml:space="preserve"> dan </w:t>
      </w:r>
      <w:r w:rsidR="00F266BB">
        <w:rPr>
          <w:sz w:val="20"/>
          <w:szCs w:val="24"/>
          <w:lang w:bidi="en-US"/>
        </w:rPr>
        <w:t>B</w:t>
      </w:r>
      <w:r w:rsidRPr="001A206C">
        <w:rPr>
          <w:sz w:val="20"/>
          <w:szCs w:val="24"/>
          <w:lang w:bidi="en-US"/>
        </w:rPr>
        <w:t>. Karbon yang belum diaktifkan sudah mengandung gugus fungsi fenol meskipun sangat minor yang ditunjukkan dengan puncak spektra yang kecil. Karbon yang diaktifkan melalui penambahan asam fosfat mengalami pelepasan gugus fungsi fenol dan asam karboksilat yang sudah ada sebelumnya sehingga hasil pengujian FTIR menunjukkan bahwa puncak spektra gugus fungsi tersebut mengalami penurunan. Aktivasi karbon yang diawali dengan steam kemudian ditreatment dengan asam fosfat (</w:t>
      </w:r>
      <w:r w:rsidR="00F266BB">
        <w:rPr>
          <w:sz w:val="20"/>
          <w:szCs w:val="24"/>
          <w:lang w:bidi="en-US"/>
        </w:rPr>
        <w:t>B</w:t>
      </w:r>
      <w:r w:rsidRPr="001A206C">
        <w:rPr>
          <w:sz w:val="20"/>
          <w:szCs w:val="24"/>
          <w:lang w:bidi="en-US"/>
        </w:rPr>
        <w:t xml:space="preserve">) menunjukkan hasil yang lebih baik. Spektra gugus fungsi alkohol, fenol, karbonil, karboksilat muncul dengan intensitas yang cukup besar dibandingan perlakuan aktivasi tanpa menggunakan steam. Hal ini menunjukkan bahwa kombinasi aktivasi fisik (steam) dan aktivasi kimia (asam fosfat) meningkatkan terbentuknya gugus fungsi oksigen pada proses fungsionalisasi menggunakan asam nitrat. Aktivasi steam melakukan penetrasi air pada pori serbuk karbon sehingga meningkatkan sifat hidrofilik karbon. Sifat hidrofilik ini membantu meningkatkan aktivitas asam fosfat dalam proses aktivasi maupun meningkatkan kinerja asam nitrat dalam proses fungsionalisasi.    </w:t>
      </w:r>
    </w:p>
    <w:p w:rsidR="001A206C" w:rsidRPr="001A206C" w:rsidRDefault="00235B7B" w:rsidP="001A206C">
      <w:pPr>
        <w:spacing w:line="276" w:lineRule="auto"/>
        <w:jc w:val="center"/>
        <w:rPr>
          <w:sz w:val="20"/>
          <w:szCs w:val="24"/>
          <w:lang w:bidi="en-US"/>
        </w:rPr>
      </w:pPr>
      <w:r w:rsidRPr="00235B7B">
        <w:rPr>
          <w:noProof/>
          <w:sz w:val="20"/>
          <w:szCs w:val="24"/>
        </w:rPr>
        <w:drawing>
          <wp:inline distT="0" distB="0" distL="0" distR="0">
            <wp:extent cx="2595880" cy="1826285"/>
            <wp:effectExtent l="19050" t="19050" r="13970" b="21590"/>
            <wp:docPr id="1" name="Picture 1" descr="L:\Riset\Fischer Tropsch Synthesis\Jimmy Disertasi\Mahasiswa S1\PDP (Karbon Aktif Serbuk)\FTIR\FTIR Karbon Serbuk ketera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Riset\Fischer Tropsch Synthesis\Jimmy Disertasi\Mahasiswa S1\PDP (Karbon Aktif Serbuk)\FTIR\FTIR Karbon Serbuk keterangan.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95880" cy="1826285"/>
                    </a:xfrm>
                    <a:prstGeom prst="rect">
                      <a:avLst/>
                    </a:prstGeom>
                    <a:noFill/>
                    <a:ln w="9525">
                      <a:solidFill>
                        <a:schemeClr val="tx1"/>
                      </a:solidFill>
                    </a:ln>
                  </pic:spPr>
                </pic:pic>
              </a:graphicData>
            </a:graphic>
          </wp:inline>
        </w:drawing>
      </w:r>
    </w:p>
    <w:p w:rsidR="001A206C" w:rsidRPr="001A206C" w:rsidRDefault="001A206C" w:rsidP="001A206C">
      <w:pPr>
        <w:spacing w:line="276" w:lineRule="auto"/>
        <w:jc w:val="center"/>
        <w:rPr>
          <w:sz w:val="20"/>
          <w:szCs w:val="24"/>
          <w:lang w:bidi="en-US"/>
        </w:rPr>
      </w:pPr>
      <w:r w:rsidRPr="001A206C">
        <w:rPr>
          <w:sz w:val="20"/>
          <w:szCs w:val="24"/>
          <w:lang w:bidi="en-US"/>
        </w:rPr>
        <w:t xml:space="preserve"> Gambar 5. Spektra FTIR karbon dan karbon aktif terfungsionalisasi pada urutan aktivasi </w:t>
      </w:r>
      <w:r w:rsidR="00F266BB">
        <w:rPr>
          <w:sz w:val="20"/>
          <w:szCs w:val="24"/>
          <w:lang w:bidi="en-US"/>
        </w:rPr>
        <w:t>A</w:t>
      </w:r>
      <w:r w:rsidRPr="001A206C">
        <w:rPr>
          <w:sz w:val="20"/>
          <w:szCs w:val="24"/>
          <w:lang w:bidi="en-US"/>
        </w:rPr>
        <w:t xml:space="preserve"> dan </w:t>
      </w:r>
      <w:r w:rsidR="00F266BB">
        <w:rPr>
          <w:sz w:val="20"/>
          <w:szCs w:val="24"/>
          <w:lang w:bidi="en-US"/>
        </w:rPr>
        <w:t>B</w:t>
      </w: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p>
    <w:p w:rsidR="001A206C" w:rsidRPr="001A206C" w:rsidRDefault="001A206C" w:rsidP="001A206C">
      <w:pPr>
        <w:spacing w:line="276" w:lineRule="auto"/>
        <w:jc w:val="center"/>
        <w:rPr>
          <w:sz w:val="20"/>
          <w:szCs w:val="24"/>
          <w:lang w:bidi="en-US"/>
        </w:rPr>
      </w:pPr>
      <w:r w:rsidRPr="001A206C">
        <w:rPr>
          <w:sz w:val="20"/>
          <w:szCs w:val="24"/>
          <w:lang w:bidi="en-US"/>
        </w:rPr>
        <w:t xml:space="preserve">Tabel </w:t>
      </w:r>
      <w:r w:rsidR="00F266BB">
        <w:rPr>
          <w:sz w:val="20"/>
          <w:szCs w:val="24"/>
          <w:lang w:bidi="en-US"/>
        </w:rPr>
        <w:t>1</w:t>
      </w:r>
      <w:r w:rsidRPr="001A206C">
        <w:rPr>
          <w:sz w:val="20"/>
          <w:szCs w:val="24"/>
          <w:lang w:bidi="en-US"/>
        </w:rPr>
        <w:t>. Gugus fungsi yang terbentuk setelah proses fungsionalisasi</w:t>
      </w:r>
    </w:p>
    <w:p w:rsidR="00F00157" w:rsidRPr="00E2650C" w:rsidRDefault="00E8544D" w:rsidP="001A206C">
      <w:pPr>
        <w:spacing w:line="276" w:lineRule="auto"/>
        <w:jc w:val="center"/>
        <w:rPr>
          <w:rFonts w:eastAsia="Times New Roman"/>
          <w:bCs/>
          <w:sz w:val="20"/>
          <w:szCs w:val="24"/>
          <w:lang w:bidi="en-US"/>
        </w:rPr>
      </w:pPr>
      <w:r w:rsidRPr="00054844">
        <w:rPr>
          <w:noProof/>
        </w:rPr>
        <w:drawing>
          <wp:inline distT="0" distB="0" distL="0" distR="0" wp14:anchorId="535936A4" wp14:editId="209217B5">
            <wp:extent cx="2595880" cy="1899272"/>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5880" cy="1899272"/>
                    </a:xfrm>
                    <a:prstGeom prst="rect">
                      <a:avLst/>
                    </a:prstGeom>
                    <a:noFill/>
                    <a:ln>
                      <a:noFill/>
                    </a:ln>
                  </pic:spPr>
                </pic:pic>
              </a:graphicData>
            </a:graphic>
          </wp:inline>
        </w:drawing>
      </w:r>
      <w:r w:rsidR="001A206C" w:rsidRPr="001A206C">
        <w:rPr>
          <w:sz w:val="20"/>
          <w:szCs w:val="24"/>
          <w:lang w:bidi="en-US"/>
        </w:rPr>
        <w:t xml:space="preserve">  </w:t>
      </w:r>
    </w:p>
    <w:p w:rsidR="00937DB5" w:rsidRPr="00EB71F3" w:rsidRDefault="00937DB5">
      <w:pPr>
        <w:tabs>
          <w:tab w:val="left" w:pos="480"/>
        </w:tabs>
        <w:spacing w:line="360" w:lineRule="auto"/>
        <w:rPr>
          <w:sz w:val="20"/>
          <w:szCs w:val="20"/>
        </w:rPr>
      </w:pPr>
    </w:p>
    <w:p w:rsidR="00937DB5" w:rsidRPr="00044F19" w:rsidRDefault="00F54430" w:rsidP="00C9482D">
      <w:pPr>
        <w:pStyle w:val="ListParagraph"/>
        <w:numPr>
          <w:ilvl w:val="0"/>
          <w:numId w:val="2"/>
        </w:numPr>
        <w:tabs>
          <w:tab w:val="left" w:pos="480"/>
        </w:tabs>
        <w:spacing w:line="360" w:lineRule="auto"/>
        <w:ind w:left="426" w:hanging="426"/>
        <w:jc w:val="left"/>
        <w:rPr>
          <w:sz w:val="20"/>
          <w:szCs w:val="20"/>
        </w:rPr>
      </w:pPr>
      <w:r>
        <w:rPr>
          <w:b/>
          <w:sz w:val="20"/>
          <w:szCs w:val="20"/>
        </w:rPr>
        <w:t>KESIMPULAN</w:t>
      </w:r>
    </w:p>
    <w:p w:rsidR="00937DB5" w:rsidRPr="00EB71F3" w:rsidRDefault="002F0F3F" w:rsidP="002F0F3F">
      <w:pPr>
        <w:spacing w:line="360" w:lineRule="auto"/>
        <w:rPr>
          <w:sz w:val="20"/>
          <w:szCs w:val="20"/>
        </w:rPr>
      </w:pPr>
      <w:r w:rsidRPr="002F0F3F">
        <w:rPr>
          <w:sz w:val="20"/>
          <w:szCs w:val="24"/>
        </w:rPr>
        <w:t>Karbon aktif hasil berbagai urutan aktivasi memiliki profil XRD yang identik dan sudah menunjukkan spektra khas untuk karbon aktif. Karbon aktif yang dihasilkan sudah sesuai dengan struktur kristal berdasarkan sudut difraksi hasil analisis XRD. Aktivasi karbon yang diawali dengan steam kemudian ditreatment dengan asam fosfat (B) menunjukkan hasil yang lebih baik dalam hal terbentuknya gugus fungsi oksigen. Spektra gugus fungsi alkohol, fenol, karbonil, karboksilat muncul dengan intensitas yang cukup besar dibandingkan perlakuan aktivasi tanpa menggunakan steam. Hal ini menunjukkan bahwa kombinasi aktivasi fisik (steam) dan aktivasi kimia (asam fosfat) meningkatkan terbentuknya gugus fungsi oksigen dibandingkan proses fungsionalisasi menggunakan asam nitrat saja</w:t>
      </w:r>
      <w:r w:rsidR="00184772" w:rsidRPr="00EB71F3">
        <w:rPr>
          <w:sz w:val="20"/>
          <w:szCs w:val="20"/>
        </w:rPr>
        <w:t>.</w:t>
      </w:r>
    </w:p>
    <w:p w:rsidR="007D216A" w:rsidRDefault="007D216A" w:rsidP="00577B31">
      <w:pPr>
        <w:jc w:val="center"/>
        <w:rPr>
          <w:b/>
          <w:sz w:val="20"/>
          <w:szCs w:val="20"/>
        </w:rPr>
      </w:pPr>
    </w:p>
    <w:p w:rsidR="00937DB5" w:rsidRPr="00EB71F3" w:rsidRDefault="00F54430" w:rsidP="00C9482D">
      <w:pPr>
        <w:jc w:val="left"/>
        <w:rPr>
          <w:sz w:val="20"/>
          <w:szCs w:val="20"/>
        </w:rPr>
      </w:pPr>
      <w:r>
        <w:rPr>
          <w:b/>
          <w:sz w:val="20"/>
          <w:szCs w:val="20"/>
        </w:rPr>
        <w:t>REFERENSI</w:t>
      </w:r>
    </w:p>
    <w:p w:rsidR="00937DB5" w:rsidRPr="00EB71F3" w:rsidRDefault="00937DB5">
      <w:pPr>
        <w:tabs>
          <w:tab w:val="left" w:pos="480"/>
        </w:tabs>
        <w:rPr>
          <w:sz w:val="20"/>
          <w:szCs w:val="20"/>
        </w:rPr>
      </w:pPr>
    </w:p>
    <w:p w:rsidR="008278FC" w:rsidRPr="008278FC" w:rsidRDefault="000D71E3" w:rsidP="00235B7B">
      <w:pPr>
        <w:widowControl w:val="0"/>
        <w:autoSpaceDE w:val="0"/>
        <w:autoSpaceDN w:val="0"/>
        <w:adjustRightInd w:val="0"/>
        <w:spacing w:line="360" w:lineRule="auto"/>
        <w:ind w:left="397" w:hanging="397"/>
        <w:rPr>
          <w:noProof/>
          <w:sz w:val="20"/>
          <w:szCs w:val="24"/>
        </w:rPr>
      </w:pPr>
      <w:r>
        <w:fldChar w:fldCharType="begin" w:fldLock="1"/>
      </w:r>
      <w:r>
        <w:instrText xml:space="preserve">ADDIN Mendeley Bibliography CSL_BIBLIOGRAPHY </w:instrText>
      </w:r>
      <w:r>
        <w:fldChar w:fldCharType="separate"/>
      </w:r>
      <w:r w:rsidR="008278FC" w:rsidRPr="008278FC">
        <w:rPr>
          <w:noProof/>
          <w:sz w:val="20"/>
          <w:szCs w:val="24"/>
        </w:rPr>
        <w:t>[1]</w:t>
      </w:r>
      <w:r w:rsidR="008278FC" w:rsidRPr="008278FC">
        <w:rPr>
          <w:noProof/>
          <w:sz w:val="20"/>
          <w:szCs w:val="24"/>
        </w:rPr>
        <w:tab/>
        <w:t xml:space="preserve">S. Bessell, “Investigation of bifunctional zeolite supported cobalt Fischer-Tropsch catalysts,” </w:t>
      </w:r>
      <w:r w:rsidR="008278FC" w:rsidRPr="008278FC">
        <w:rPr>
          <w:i/>
          <w:iCs/>
          <w:noProof/>
          <w:sz w:val="20"/>
          <w:szCs w:val="24"/>
        </w:rPr>
        <w:t>Appl. Catal. A, Gen.</w:t>
      </w:r>
      <w:r w:rsidR="008278FC" w:rsidRPr="008278FC">
        <w:rPr>
          <w:noProof/>
          <w:sz w:val="20"/>
          <w:szCs w:val="24"/>
        </w:rPr>
        <w:t>, vol. 126, no. 2, pp. 235–244, 1995.</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2]</w:t>
      </w:r>
      <w:r w:rsidRPr="008278FC">
        <w:rPr>
          <w:noProof/>
          <w:sz w:val="20"/>
          <w:szCs w:val="24"/>
        </w:rPr>
        <w:tab/>
        <w:t xml:space="preserve">A. N. Pour, M. Zare, S. M. Kamali Shahri, Y. Zamani, and M. R. Alaei, “Catalytic Behaviors of Bifunctional Fe-HZSM-5 Catalyst in Fischer-Tropsch Synthesis,” </w:t>
      </w:r>
      <w:r w:rsidRPr="008278FC">
        <w:rPr>
          <w:i/>
          <w:iCs/>
          <w:noProof/>
          <w:sz w:val="20"/>
          <w:szCs w:val="24"/>
        </w:rPr>
        <w:t>J. Nat. Gas Sci. Eng.</w:t>
      </w:r>
      <w:r w:rsidRPr="008278FC">
        <w:rPr>
          <w:noProof/>
          <w:sz w:val="20"/>
          <w:szCs w:val="24"/>
        </w:rPr>
        <w:t>, vol. 1, no. 6, pp. 183–189, 2009.</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3]</w:t>
      </w:r>
      <w:r w:rsidRPr="008278FC">
        <w:rPr>
          <w:noProof/>
          <w:sz w:val="20"/>
          <w:szCs w:val="24"/>
        </w:rPr>
        <w:tab/>
        <w:t xml:space="preserve">M. J. Valero-Romero </w:t>
      </w:r>
      <w:r w:rsidRPr="008278FC">
        <w:rPr>
          <w:i/>
          <w:iCs/>
          <w:noProof/>
          <w:sz w:val="20"/>
          <w:szCs w:val="24"/>
        </w:rPr>
        <w:t>et al.</w:t>
      </w:r>
      <w:r w:rsidRPr="008278FC">
        <w:rPr>
          <w:noProof/>
          <w:sz w:val="20"/>
          <w:szCs w:val="24"/>
        </w:rPr>
        <w:t xml:space="preserve">, “Carbon/H-ZSM-5 Composites as Supports for Bi-Functional Fischer-Tropsch Synthesis Catalysts,” </w:t>
      </w:r>
      <w:r w:rsidRPr="008278FC">
        <w:rPr>
          <w:i/>
          <w:iCs/>
          <w:noProof/>
          <w:sz w:val="20"/>
          <w:szCs w:val="24"/>
        </w:rPr>
        <w:t>Catal. Sci. Technol.</w:t>
      </w:r>
      <w:r w:rsidRPr="008278FC">
        <w:rPr>
          <w:noProof/>
          <w:sz w:val="20"/>
          <w:szCs w:val="24"/>
        </w:rPr>
        <w:t>, vol. 6, no. 8, pp. 2633–2646, 2016.</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4]</w:t>
      </w:r>
      <w:r w:rsidRPr="008278FC">
        <w:rPr>
          <w:noProof/>
          <w:sz w:val="20"/>
          <w:szCs w:val="24"/>
        </w:rPr>
        <w:tab/>
        <w:t xml:space="preserve">T. Fu, Y. Jiang, J. Lv, and Z. Li, “Effect of Carbon Support on Fischer-Tropsch Synthesis Activity and Product Distribution over Co-Based Catalysts,” </w:t>
      </w:r>
      <w:r w:rsidRPr="008278FC">
        <w:rPr>
          <w:i/>
          <w:iCs/>
          <w:noProof/>
          <w:sz w:val="20"/>
          <w:szCs w:val="24"/>
        </w:rPr>
        <w:t>Fuel Process. Technol.</w:t>
      </w:r>
      <w:r w:rsidRPr="008278FC">
        <w:rPr>
          <w:noProof/>
          <w:sz w:val="20"/>
          <w:szCs w:val="24"/>
        </w:rPr>
        <w:t>, vol. 110, pp. 141–149, 2013.</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5]</w:t>
      </w:r>
      <w:r w:rsidRPr="008278FC">
        <w:rPr>
          <w:noProof/>
          <w:sz w:val="20"/>
          <w:szCs w:val="24"/>
        </w:rPr>
        <w:tab/>
        <w:t>H. Xiong, M. Moyo, M. A. M. Motchelaho, L. L. Jewell, and N. J. Coville, “Applied Catalysis A</w:t>
      </w:r>
      <w:r w:rsidRPr="008278FC">
        <w:rPr>
          <w:rFonts w:ascii="Cambria Math" w:hAnsi="Cambria Math" w:cs="Cambria Math"/>
          <w:noProof/>
          <w:sz w:val="20"/>
          <w:szCs w:val="24"/>
        </w:rPr>
        <w:t> </w:t>
      </w:r>
      <w:r w:rsidRPr="008278FC">
        <w:rPr>
          <w:noProof/>
          <w:sz w:val="20"/>
          <w:szCs w:val="24"/>
        </w:rPr>
        <w:t>: General Fischer – Tropsch Synthesis over Model Iron Catalysts Supported on Carbon Spheres</w:t>
      </w:r>
      <w:r w:rsidRPr="008278FC">
        <w:rPr>
          <w:rFonts w:ascii="Cambria Math" w:hAnsi="Cambria Math" w:cs="Cambria Math"/>
          <w:noProof/>
          <w:sz w:val="20"/>
          <w:szCs w:val="24"/>
        </w:rPr>
        <w:t> </w:t>
      </w:r>
      <w:r w:rsidRPr="008278FC">
        <w:rPr>
          <w:noProof/>
          <w:sz w:val="20"/>
          <w:szCs w:val="24"/>
        </w:rPr>
        <w:t xml:space="preserve">: The effect of Iron Precursor, Support Pretreatment, Catalyst Preparation Method and Promoters,” </w:t>
      </w:r>
      <w:r w:rsidRPr="008278FC">
        <w:rPr>
          <w:i/>
          <w:iCs/>
          <w:noProof/>
          <w:sz w:val="20"/>
          <w:szCs w:val="24"/>
        </w:rPr>
        <w:t>"Applied Catal. A, Gen.</w:t>
      </w:r>
      <w:r w:rsidRPr="008278FC">
        <w:rPr>
          <w:noProof/>
          <w:sz w:val="20"/>
          <w:szCs w:val="24"/>
        </w:rPr>
        <w:t>, vol. 388, no. 1–2, pp. 168–178, 2010.</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6]</w:t>
      </w:r>
      <w:r w:rsidRPr="008278FC">
        <w:rPr>
          <w:noProof/>
          <w:sz w:val="20"/>
          <w:szCs w:val="24"/>
        </w:rPr>
        <w:tab/>
        <w:t xml:space="preserve">L. V Sineva, E. Y. Asalieva, and V. Z. Mordkovich, “The Role of Zeolite in The Fischer–Tropsch Synthesis over Cobalt–Zeolite Catalysts,” </w:t>
      </w:r>
      <w:r w:rsidRPr="008278FC">
        <w:rPr>
          <w:i/>
          <w:iCs/>
          <w:noProof/>
          <w:sz w:val="20"/>
          <w:szCs w:val="24"/>
        </w:rPr>
        <w:t>Russ. Chem. Rev.</w:t>
      </w:r>
      <w:r w:rsidRPr="008278FC">
        <w:rPr>
          <w:noProof/>
          <w:sz w:val="20"/>
          <w:szCs w:val="24"/>
        </w:rPr>
        <w:t>, vol. 84, no. 11, pp. 1176–1189, 2015.</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7]</w:t>
      </w:r>
      <w:r w:rsidRPr="008278FC">
        <w:rPr>
          <w:noProof/>
          <w:sz w:val="20"/>
          <w:szCs w:val="24"/>
        </w:rPr>
        <w:tab/>
        <w:t xml:space="preserve">T. Fu, Y. Jiang, J. Lv, and Z. Li, “Effect of carbon support on Fischer – Tropsch synthesis activity and product distribution over Co-based catalysts,” </w:t>
      </w:r>
      <w:r w:rsidRPr="008278FC">
        <w:rPr>
          <w:i/>
          <w:iCs/>
          <w:noProof/>
          <w:sz w:val="20"/>
          <w:szCs w:val="24"/>
        </w:rPr>
        <w:t>Fuel Process. Technol.</w:t>
      </w:r>
      <w:r w:rsidRPr="008278FC">
        <w:rPr>
          <w:noProof/>
          <w:sz w:val="20"/>
          <w:szCs w:val="24"/>
        </w:rPr>
        <w:t>, vol. 110, pp. 141–149, 2013.</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8]</w:t>
      </w:r>
      <w:r w:rsidRPr="008278FC">
        <w:rPr>
          <w:noProof/>
          <w:sz w:val="20"/>
          <w:szCs w:val="24"/>
        </w:rPr>
        <w:tab/>
        <w:t>W. Ma, Y. Ding, J. Yang, X. Liu, and L. Lin, “Study of Activated Carbon Supported Iron Catalysts for Teh Fischer-Tropsch Synthesis,” vol. 84, no. 1, pp. 11–19, 2005.</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9]</w:t>
      </w:r>
      <w:r w:rsidRPr="008278FC">
        <w:rPr>
          <w:noProof/>
          <w:sz w:val="20"/>
          <w:szCs w:val="24"/>
        </w:rPr>
        <w:tab/>
        <w:t>I. W. Asma, J. Rafidah, E. Puad, and H. Shaharuddin, “Production of Activated Carbon from Industrial Bamboo Wastes,” vol. 23, no. 4, pp. 417–424, 2011.</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10]</w:t>
      </w:r>
      <w:r w:rsidRPr="008278FC">
        <w:rPr>
          <w:noProof/>
          <w:sz w:val="20"/>
          <w:szCs w:val="24"/>
        </w:rPr>
        <w:tab/>
        <w:t xml:space="preserve">B. H. Hameed, A. T. M. Din, and A. L. Ahmad, “Adsorption of methylene blue onto bamboo-based activated carbon: Kinetics and equilibrium studies,” </w:t>
      </w:r>
      <w:r w:rsidRPr="008278FC">
        <w:rPr>
          <w:i/>
          <w:iCs/>
          <w:noProof/>
          <w:sz w:val="20"/>
          <w:szCs w:val="24"/>
        </w:rPr>
        <w:t>J. Hazard. Mater.</w:t>
      </w:r>
      <w:r w:rsidRPr="008278FC">
        <w:rPr>
          <w:noProof/>
          <w:sz w:val="20"/>
          <w:szCs w:val="24"/>
        </w:rPr>
        <w:t>, vol. 141, no. 3, pp. 819–825, 2007.</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11]</w:t>
      </w:r>
      <w:r w:rsidRPr="008278FC">
        <w:rPr>
          <w:noProof/>
          <w:sz w:val="20"/>
          <w:szCs w:val="24"/>
        </w:rPr>
        <w:tab/>
        <w:t xml:space="preserve">E. L. K. Mui, W. H. Cheung, M. Valix, and G. Mckay, “Activated carbons from bamboo scaffolding using acid activation,” </w:t>
      </w:r>
      <w:r w:rsidRPr="008278FC">
        <w:rPr>
          <w:i/>
          <w:iCs/>
          <w:noProof/>
          <w:sz w:val="20"/>
          <w:szCs w:val="24"/>
        </w:rPr>
        <w:t>Sep. Purif. Technol.</w:t>
      </w:r>
      <w:r w:rsidRPr="008278FC">
        <w:rPr>
          <w:noProof/>
          <w:sz w:val="20"/>
          <w:szCs w:val="24"/>
        </w:rPr>
        <w:t>, vol. 74, no. 2, pp. 213–218, 2010.</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12]</w:t>
      </w:r>
      <w:r w:rsidRPr="008278FC">
        <w:rPr>
          <w:noProof/>
          <w:sz w:val="20"/>
          <w:szCs w:val="24"/>
        </w:rPr>
        <w:tab/>
        <w:t xml:space="preserve">B. G. Prakash Kumar, K. Shivakamy, L. R. Miranda, and M. Velan, “Preparation of steam activated carbon from rubberwood sawdust (Hevea brasiliensis) and its adsorption kinetics,” </w:t>
      </w:r>
      <w:r w:rsidRPr="008278FC">
        <w:rPr>
          <w:i/>
          <w:iCs/>
          <w:noProof/>
          <w:sz w:val="20"/>
          <w:szCs w:val="24"/>
        </w:rPr>
        <w:t>J. Hazard. Mater.</w:t>
      </w:r>
      <w:r w:rsidRPr="008278FC">
        <w:rPr>
          <w:noProof/>
          <w:sz w:val="20"/>
          <w:szCs w:val="24"/>
        </w:rPr>
        <w:t>, vol. 136, no. 3, pp. 922–929, 2006.</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13]</w:t>
      </w:r>
      <w:r w:rsidRPr="008278FC">
        <w:rPr>
          <w:noProof/>
          <w:sz w:val="20"/>
          <w:szCs w:val="24"/>
        </w:rPr>
        <w:tab/>
        <w:t xml:space="preserve">J. L. Figueiredo and P. Serp, </w:t>
      </w:r>
      <w:r w:rsidRPr="008278FC">
        <w:rPr>
          <w:i/>
          <w:iCs/>
          <w:noProof/>
          <w:sz w:val="20"/>
          <w:szCs w:val="24"/>
        </w:rPr>
        <w:t>Carbon Material for Catalysis</w:t>
      </w:r>
      <w:r w:rsidRPr="008278FC">
        <w:rPr>
          <w:noProof/>
          <w:sz w:val="20"/>
          <w:szCs w:val="24"/>
        </w:rPr>
        <w:t>. Hobokem New Jersey: John Wiley &amp; Sons, Inc, 2009.</w:t>
      </w:r>
    </w:p>
    <w:p w:rsidR="008278FC" w:rsidRPr="008278FC" w:rsidRDefault="008278FC" w:rsidP="00235B7B">
      <w:pPr>
        <w:widowControl w:val="0"/>
        <w:autoSpaceDE w:val="0"/>
        <w:autoSpaceDN w:val="0"/>
        <w:adjustRightInd w:val="0"/>
        <w:spacing w:line="360" w:lineRule="auto"/>
        <w:ind w:left="397" w:hanging="397"/>
        <w:rPr>
          <w:noProof/>
          <w:sz w:val="20"/>
          <w:szCs w:val="24"/>
        </w:rPr>
      </w:pPr>
      <w:r w:rsidRPr="008278FC">
        <w:rPr>
          <w:noProof/>
          <w:sz w:val="20"/>
          <w:szCs w:val="24"/>
        </w:rPr>
        <w:t>[14]</w:t>
      </w:r>
      <w:r w:rsidRPr="008278FC">
        <w:rPr>
          <w:noProof/>
          <w:sz w:val="20"/>
          <w:szCs w:val="24"/>
        </w:rPr>
        <w:tab/>
        <w:t xml:space="preserve">J. A. Bandosz, T. J.; Jagielo, J.; Amankwah, K. A. G.; Schwardz, “Chemical and Structural Properties of Clay Minerals Modified by Inorganic and Organic Material,” </w:t>
      </w:r>
      <w:r w:rsidRPr="008278FC">
        <w:rPr>
          <w:i/>
          <w:iCs/>
          <w:noProof/>
          <w:sz w:val="20"/>
          <w:szCs w:val="24"/>
        </w:rPr>
        <w:t>Clay Miner.</w:t>
      </w:r>
      <w:r w:rsidRPr="008278FC">
        <w:rPr>
          <w:noProof/>
          <w:sz w:val="20"/>
          <w:szCs w:val="24"/>
        </w:rPr>
        <w:t>, vol. 27, no. 4, pp. 435–444, 1992.</w:t>
      </w:r>
    </w:p>
    <w:p w:rsidR="00505798" w:rsidRPr="00235B7B" w:rsidRDefault="008278FC" w:rsidP="00235B7B">
      <w:pPr>
        <w:widowControl w:val="0"/>
        <w:autoSpaceDE w:val="0"/>
        <w:autoSpaceDN w:val="0"/>
        <w:adjustRightInd w:val="0"/>
        <w:spacing w:line="360" w:lineRule="auto"/>
        <w:ind w:left="397" w:hanging="397"/>
        <w:sectPr w:rsidR="00505798" w:rsidRPr="00235B7B" w:rsidSect="002922E6">
          <w:type w:val="continuous"/>
          <w:pgSz w:w="11907" w:h="16839"/>
          <w:pgMar w:top="1701" w:right="1310" w:bottom="1701" w:left="1701" w:header="720" w:footer="720" w:gutter="0"/>
          <w:pgNumType w:start="1"/>
          <w:cols w:num="2" w:space="720"/>
          <w:titlePg/>
        </w:sectPr>
      </w:pPr>
      <w:r w:rsidRPr="008278FC">
        <w:rPr>
          <w:noProof/>
          <w:sz w:val="20"/>
          <w:szCs w:val="24"/>
        </w:rPr>
        <w:t>[15]</w:t>
      </w:r>
      <w:r w:rsidRPr="008278FC">
        <w:rPr>
          <w:noProof/>
          <w:sz w:val="20"/>
          <w:szCs w:val="24"/>
        </w:rPr>
        <w:tab/>
        <w:t xml:space="preserve">I. I. Salame and T. J. Bandosz, “Surface Chemistry of Activated Carbons: Combining the Results of Temperature-Programmed Desorption, Boehm, and Potentiometric Titrations.,” </w:t>
      </w:r>
      <w:r w:rsidRPr="008278FC">
        <w:rPr>
          <w:i/>
          <w:iCs/>
          <w:noProof/>
          <w:sz w:val="20"/>
          <w:szCs w:val="24"/>
        </w:rPr>
        <w:t>J. Colloid Interface Sci.</w:t>
      </w:r>
      <w:r w:rsidRPr="008278FC">
        <w:rPr>
          <w:noProof/>
          <w:sz w:val="20"/>
          <w:szCs w:val="24"/>
        </w:rPr>
        <w:t>, vol. 240, no. 1, pp. 252–258, 2001.</w:t>
      </w:r>
      <w:r w:rsidR="000D71E3">
        <w:fldChar w:fldCharType="end"/>
      </w:r>
    </w:p>
    <w:p w:rsidR="00577B31" w:rsidRDefault="00577B31" w:rsidP="00C9482D"/>
    <w:sectPr w:rsidR="00577B31" w:rsidSect="002922E6">
      <w:type w:val="continuous"/>
      <w:pgSz w:w="11907" w:h="16839"/>
      <w:pgMar w:top="1701" w:right="1310" w:bottom="1701" w:left="1701"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1A34" w:rsidRDefault="00171A34" w:rsidP="007D216A">
      <w:r>
        <w:separator/>
      </w:r>
    </w:p>
  </w:endnote>
  <w:endnote w:type="continuationSeparator" w:id="0">
    <w:p w:rsidR="00171A34" w:rsidRDefault="00171A34" w:rsidP="007D2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ambria Math">
    <w:panose1 w:val="00000000000000000000"/>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22"/>
      <w:gridCol w:w="7974"/>
    </w:tblGrid>
    <w:tr w:rsidR="007F6435">
      <w:tc>
        <w:tcPr>
          <w:tcW w:w="918" w:type="dxa"/>
        </w:tcPr>
        <w:p w:rsidR="007F6435" w:rsidRPr="00FA7AC1" w:rsidRDefault="00B86295">
          <w:pPr>
            <w:pStyle w:val="Footer"/>
            <w:jc w:val="right"/>
            <w:rPr>
              <w:b/>
              <w:bCs/>
              <w:color w:val="4F81BD" w:themeColor="accent1"/>
              <w:sz w:val="20"/>
              <w:szCs w:val="20"/>
            </w:rPr>
          </w:pPr>
          <w:r w:rsidRPr="00FA7AC1">
            <w:rPr>
              <w:color w:val="auto"/>
              <w:sz w:val="20"/>
              <w:szCs w:val="20"/>
            </w:rPr>
            <w:fldChar w:fldCharType="begin"/>
          </w:r>
          <w:r w:rsidR="007F6435" w:rsidRPr="00FA7AC1">
            <w:rPr>
              <w:sz w:val="20"/>
              <w:szCs w:val="20"/>
            </w:rPr>
            <w:instrText xml:space="preserve"> PAGE   \* MERGEFORMAT </w:instrText>
          </w:r>
          <w:r w:rsidRPr="00FA7AC1">
            <w:rPr>
              <w:color w:val="auto"/>
              <w:sz w:val="20"/>
              <w:szCs w:val="20"/>
            </w:rPr>
            <w:fldChar w:fldCharType="separate"/>
          </w:r>
          <w:r w:rsidR="001D781D" w:rsidRPr="001D781D">
            <w:rPr>
              <w:b/>
              <w:bCs/>
              <w:noProof/>
              <w:color w:val="4F81BD" w:themeColor="accent1"/>
              <w:sz w:val="20"/>
              <w:szCs w:val="20"/>
            </w:rPr>
            <w:t>6</w:t>
          </w:r>
          <w:r w:rsidRPr="00FA7AC1">
            <w:rPr>
              <w:b/>
              <w:bCs/>
              <w:noProof/>
              <w:color w:val="4F81BD" w:themeColor="accent1"/>
              <w:sz w:val="20"/>
              <w:szCs w:val="20"/>
            </w:rPr>
            <w:fldChar w:fldCharType="end"/>
          </w:r>
        </w:p>
      </w:tc>
      <w:tc>
        <w:tcPr>
          <w:tcW w:w="7938" w:type="dxa"/>
        </w:tcPr>
        <w:p w:rsidR="007F6435" w:rsidRDefault="007F6435">
          <w:pPr>
            <w:pStyle w:val="Footer"/>
          </w:pPr>
        </w:p>
      </w:tc>
    </w:tr>
  </w:tbl>
  <w:p w:rsidR="007F6435" w:rsidRDefault="007F643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22"/>
      <w:gridCol w:w="7974"/>
    </w:tblGrid>
    <w:tr w:rsidR="007F6435">
      <w:tc>
        <w:tcPr>
          <w:tcW w:w="918" w:type="dxa"/>
        </w:tcPr>
        <w:p w:rsidR="007F6435" w:rsidRPr="007F6435" w:rsidRDefault="00B86295">
          <w:pPr>
            <w:pStyle w:val="Footer"/>
            <w:jc w:val="right"/>
            <w:rPr>
              <w:b/>
              <w:bCs/>
              <w:color w:val="4F81BD" w:themeColor="accent1"/>
              <w:sz w:val="20"/>
              <w:szCs w:val="20"/>
            </w:rPr>
          </w:pPr>
          <w:r w:rsidRPr="007F6435">
            <w:rPr>
              <w:color w:val="auto"/>
              <w:sz w:val="20"/>
              <w:szCs w:val="20"/>
            </w:rPr>
            <w:fldChar w:fldCharType="begin"/>
          </w:r>
          <w:r w:rsidR="007F6435" w:rsidRPr="007F6435">
            <w:rPr>
              <w:sz w:val="20"/>
              <w:szCs w:val="20"/>
            </w:rPr>
            <w:instrText xml:space="preserve"> PAGE   \* MERGEFORMAT </w:instrText>
          </w:r>
          <w:r w:rsidRPr="007F6435">
            <w:rPr>
              <w:color w:val="auto"/>
              <w:sz w:val="20"/>
              <w:szCs w:val="20"/>
            </w:rPr>
            <w:fldChar w:fldCharType="separate"/>
          </w:r>
          <w:r w:rsidR="00171A34" w:rsidRPr="00171A34">
            <w:rPr>
              <w:b/>
              <w:bCs/>
              <w:noProof/>
              <w:color w:val="4F81BD" w:themeColor="accent1"/>
              <w:sz w:val="20"/>
              <w:szCs w:val="20"/>
            </w:rPr>
            <w:t>1</w:t>
          </w:r>
          <w:r w:rsidRPr="007F6435">
            <w:rPr>
              <w:b/>
              <w:bCs/>
              <w:noProof/>
              <w:color w:val="4F81BD" w:themeColor="accent1"/>
              <w:sz w:val="20"/>
              <w:szCs w:val="20"/>
            </w:rPr>
            <w:fldChar w:fldCharType="end"/>
          </w:r>
        </w:p>
      </w:tc>
      <w:tc>
        <w:tcPr>
          <w:tcW w:w="7938" w:type="dxa"/>
        </w:tcPr>
        <w:p w:rsidR="007F6435" w:rsidRDefault="007F6435">
          <w:pPr>
            <w:pStyle w:val="Footer"/>
          </w:pPr>
        </w:p>
      </w:tc>
    </w:tr>
  </w:tbl>
  <w:p w:rsidR="007F6435" w:rsidRDefault="007F643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1A34" w:rsidRDefault="00171A34" w:rsidP="007D216A">
      <w:r>
        <w:separator/>
      </w:r>
    </w:p>
  </w:footnote>
  <w:footnote w:type="continuationSeparator" w:id="0">
    <w:p w:rsidR="00171A34" w:rsidRDefault="00171A34" w:rsidP="007D216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788"/>
      <w:gridCol w:w="1108"/>
    </w:tblGrid>
    <w:tr w:rsidR="007D216A">
      <w:trPr>
        <w:trHeight w:val="288"/>
      </w:trPr>
      <w:sdt>
        <w:sdtPr>
          <w:rPr>
            <w:rFonts w:asciiTheme="majorHAnsi" w:eastAsiaTheme="majorEastAsia" w:hAnsiTheme="majorHAnsi" w:cstheme="majorBidi"/>
            <w:sz w:val="28"/>
            <w:szCs w:val="28"/>
          </w:rPr>
          <w:alias w:val="Title"/>
          <w:id w:val="77761602"/>
          <w:placeholder>
            <w:docPart w:val="B2DAE78914024346AA5927010DD17469"/>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D216A" w:rsidRDefault="002E6BDF" w:rsidP="00F54430">
              <w:pPr>
                <w:pStyle w:val="Header"/>
                <w:tabs>
                  <w:tab w:val="clear" w:pos="4680"/>
                </w:tabs>
                <w:jc w:val="center"/>
                <w:rPr>
                  <w:rFonts w:asciiTheme="majorHAnsi" w:eastAsiaTheme="majorEastAsia" w:hAnsiTheme="majorHAnsi" w:cstheme="majorBidi"/>
                  <w:sz w:val="36"/>
                  <w:szCs w:val="36"/>
                </w:rPr>
              </w:pPr>
              <w:r>
                <w:rPr>
                  <w:rFonts w:asciiTheme="majorHAnsi" w:eastAsiaTheme="majorEastAsia" w:hAnsiTheme="majorHAnsi" w:cstheme="majorBidi"/>
                  <w:sz w:val="28"/>
                  <w:szCs w:val="28"/>
                </w:rPr>
                <w:t>PROSIDING SEMINAR NASIONAL KIMIA FMIPA UNESA             Surabaya, 7 Oktober 2017                                                                                            ISBN : xxxx-xxxx</w:t>
              </w:r>
            </w:p>
          </w:tc>
        </w:sdtContent>
      </w:sdt>
      <w:sdt>
        <w:sdtPr>
          <w:rPr>
            <w:rFonts w:asciiTheme="majorHAnsi" w:eastAsiaTheme="majorEastAsia" w:hAnsiTheme="majorHAnsi" w:cstheme="majorBidi"/>
            <w:b/>
            <w:bCs/>
            <w:color w:val="4F81BD" w:themeColor="accent1"/>
            <w:sz w:val="28"/>
            <w:szCs w:val="28"/>
          </w:rPr>
          <w:alias w:val="Year"/>
          <w:id w:val="77761609"/>
          <w:placeholder>
            <w:docPart w:val="8A76359AA6D14A8B9DE3359635D6423A"/>
          </w:placeholder>
          <w:dataBinding w:prefixMappings="xmlns:ns0='http://schemas.microsoft.com/office/2006/coverPageProps'" w:xpath="/ns0:CoverPageProperties[1]/ns0:PublishDate[1]" w:storeItemID="{55AF091B-3C7A-41E3-B477-F2FDAA23CFDA}"/>
          <w:date w:fullDate="2017-01-01T00:00:00Z">
            <w:dateFormat w:val="yyyy"/>
            <w:lid w:val="en-US"/>
            <w:storeMappedDataAs w:val="dateTime"/>
            <w:calendar w:val="gregorian"/>
          </w:date>
        </w:sdtPr>
        <w:sdtEndPr/>
        <w:sdtContent>
          <w:tc>
            <w:tcPr>
              <w:tcW w:w="1105" w:type="dxa"/>
            </w:tcPr>
            <w:p w:rsidR="007D216A" w:rsidRDefault="00554F8A" w:rsidP="00554F8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28"/>
                  <w:szCs w:val="28"/>
                </w:rPr>
                <w:t>2017</w:t>
              </w:r>
            </w:p>
          </w:tc>
        </w:sdtContent>
      </w:sdt>
    </w:tr>
  </w:tbl>
  <w:p w:rsidR="007D216A" w:rsidRDefault="007D216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D5342"/>
    <w:multiLevelType w:val="hybridMultilevel"/>
    <w:tmpl w:val="B6D47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9452CA"/>
    <w:multiLevelType w:val="hybridMultilevel"/>
    <w:tmpl w:val="51825804"/>
    <w:lvl w:ilvl="0" w:tplc="EEEC96B6">
      <w:start w:val="1"/>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6932A6"/>
    <w:multiLevelType w:val="multilevel"/>
    <w:tmpl w:val="807A3AA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15:restartNumberingAfterBreak="0">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 w15:restartNumberingAfterBreak="0">
    <w:nsid w:val="2C37656B"/>
    <w:multiLevelType w:val="hybridMultilevel"/>
    <w:tmpl w:val="4E5A2D50"/>
    <w:lvl w:ilvl="0" w:tplc="106EBCF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0C6639"/>
    <w:multiLevelType w:val="hybridMultilevel"/>
    <w:tmpl w:val="B030B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E540A6"/>
    <w:multiLevelType w:val="hybridMultilevel"/>
    <w:tmpl w:val="96CC9EF6"/>
    <w:lvl w:ilvl="0" w:tplc="F1AAA496">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3"/>
  </w:num>
  <w:num w:numId="4">
    <w:abstractNumId w:val="0"/>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7DB5"/>
    <w:rsid w:val="00023592"/>
    <w:rsid w:val="00025B3E"/>
    <w:rsid w:val="00044F19"/>
    <w:rsid w:val="000518C4"/>
    <w:rsid w:val="00062FED"/>
    <w:rsid w:val="00085AED"/>
    <w:rsid w:val="000A0777"/>
    <w:rsid w:val="000B386D"/>
    <w:rsid w:val="000C6F50"/>
    <w:rsid w:val="000D71E3"/>
    <w:rsid w:val="000E1A41"/>
    <w:rsid w:val="001227BC"/>
    <w:rsid w:val="00136789"/>
    <w:rsid w:val="001368F2"/>
    <w:rsid w:val="00147694"/>
    <w:rsid w:val="00165852"/>
    <w:rsid w:val="00171A34"/>
    <w:rsid w:val="001774F4"/>
    <w:rsid w:val="00184772"/>
    <w:rsid w:val="001A206C"/>
    <w:rsid w:val="001D3D21"/>
    <w:rsid w:val="001D781D"/>
    <w:rsid w:val="001E00B9"/>
    <w:rsid w:val="001F2097"/>
    <w:rsid w:val="001F2C2E"/>
    <w:rsid w:val="00201918"/>
    <w:rsid w:val="00235B7B"/>
    <w:rsid w:val="00236A68"/>
    <w:rsid w:val="00247ADD"/>
    <w:rsid w:val="002675B7"/>
    <w:rsid w:val="00273796"/>
    <w:rsid w:val="00274E4B"/>
    <w:rsid w:val="00277EFC"/>
    <w:rsid w:val="00284CD7"/>
    <w:rsid w:val="002922E6"/>
    <w:rsid w:val="002B18E1"/>
    <w:rsid w:val="002C2490"/>
    <w:rsid w:val="002D061E"/>
    <w:rsid w:val="002E1E54"/>
    <w:rsid w:val="002E6BDF"/>
    <w:rsid w:val="002F0F3F"/>
    <w:rsid w:val="00304820"/>
    <w:rsid w:val="00325210"/>
    <w:rsid w:val="003432A0"/>
    <w:rsid w:val="0035100C"/>
    <w:rsid w:val="0038520D"/>
    <w:rsid w:val="003966C9"/>
    <w:rsid w:val="003A799D"/>
    <w:rsid w:val="003B2F85"/>
    <w:rsid w:val="003E50C6"/>
    <w:rsid w:val="003E6CF2"/>
    <w:rsid w:val="004010FB"/>
    <w:rsid w:val="004043B2"/>
    <w:rsid w:val="004045A1"/>
    <w:rsid w:val="00433DFD"/>
    <w:rsid w:val="00450CC9"/>
    <w:rsid w:val="00472DCF"/>
    <w:rsid w:val="00477F55"/>
    <w:rsid w:val="004803AC"/>
    <w:rsid w:val="00496996"/>
    <w:rsid w:val="004D24C1"/>
    <w:rsid w:val="004D5F3C"/>
    <w:rsid w:val="004F7D95"/>
    <w:rsid w:val="00505798"/>
    <w:rsid w:val="0051055E"/>
    <w:rsid w:val="00527451"/>
    <w:rsid w:val="005523D6"/>
    <w:rsid w:val="00554F8A"/>
    <w:rsid w:val="00562E90"/>
    <w:rsid w:val="00564A1C"/>
    <w:rsid w:val="00570041"/>
    <w:rsid w:val="0057684F"/>
    <w:rsid w:val="00577B31"/>
    <w:rsid w:val="00584C4D"/>
    <w:rsid w:val="00586BB5"/>
    <w:rsid w:val="00593A42"/>
    <w:rsid w:val="005D6776"/>
    <w:rsid w:val="005E094F"/>
    <w:rsid w:val="005E3EBB"/>
    <w:rsid w:val="005F5371"/>
    <w:rsid w:val="006360BA"/>
    <w:rsid w:val="00636F08"/>
    <w:rsid w:val="00644AEE"/>
    <w:rsid w:val="00666B0F"/>
    <w:rsid w:val="0069413A"/>
    <w:rsid w:val="006E010E"/>
    <w:rsid w:val="006F426D"/>
    <w:rsid w:val="00701CC7"/>
    <w:rsid w:val="00703195"/>
    <w:rsid w:val="007319FC"/>
    <w:rsid w:val="007544D4"/>
    <w:rsid w:val="00775F25"/>
    <w:rsid w:val="00785C87"/>
    <w:rsid w:val="007917BB"/>
    <w:rsid w:val="007D216A"/>
    <w:rsid w:val="007D65DE"/>
    <w:rsid w:val="007E1BDC"/>
    <w:rsid w:val="007F6435"/>
    <w:rsid w:val="007F6AD8"/>
    <w:rsid w:val="00816701"/>
    <w:rsid w:val="008258BF"/>
    <w:rsid w:val="008278FC"/>
    <w:rsid w:val="008539E2"/>
    <w:rsid w:val="008629DB"/>
    <w:rsid w:val="00873689"/>
    <w:rsid w:val="00884460"/>
    <w:rsid w:val="008A6645"/>
    <w:rsid w:val="008C00B3"/>
    <w:rsid w:val="008E0E11"/>
    <w:rsid w:val="00911857"/>
    <w:rsid w:val="00937DB5"/>
    <w:rsid w:val="00950C4B"/>
    <w:rsid w:val="00961D5B"/>
    <w:rsid w:val="009627B4"/>
    <w:rsid w:val="0096589B"/>
    <w:rsid w:val="009719FD"/>
    <w:rsid w:val="00990B51"/>
    <w:rsid w:val="00997C66"/>
    <w:rsid w:val="009A1D62"/>
    <w:rsid w:val="009B7D0C"/>
    <w:rsid w:val="009D467E"/>
    <w:rsid w:val="009D53ED"/>
    <w:rsid w:val="00A11BC3"/>
    <w:rsid w:val="00A277AC"/>
    <w:rsid w:val="00A459E6"/>
    <w:rsid w:val="00A6781D"/>
    <w:rsid w:val="00AA102E"/>
    <w:rsid w:val="00AD7182"/>
    <w:rsid w:val="00AE4B08"/>
    <w:rsid w:val="00AF21B2"/>
    <w:rsid w:val="00B14C19"/>
    <w:rsid w:val="00B25582"/>
    <w:rsid w:val="00B54BC9"/>
    <w:rsid w:val="00B55416"/>
    <w:rsid w:val="00B86295"/>
    <w:rsid w:val="00BA42E4"/>
    <w:rsid w:val="00BB63D3"/>
    <w:rsid w:val="00BD2C94"/>
    <w:rsid w:val="00BE37C1"/>
    <w:rsid w:val="00C9482D"/>
    <w:rsid w:val="00CA0F26"/>
    <w:rsid w:val="00CC59F4"/>
    <w:rsid w:val="00CE02E0"/>
    <w:rsid w:val="00D053F1"/>
    <w:rsid w:val="00D11B5A"/>
    <w:rsid w:val="00D202F3"/>
    <w:rsid w:val="00D31946"/>
    <w:rsid w:val="00D47600"/>
    <w:rsid w:val="00D67DBB"/>
    <w:rsid w:val="00D96F8A"/>
    <w:rsid w:val="00DA0039"/>
    <w:rsid w:val="00DA516A"/>
    <w:rsid w:val="00DE1F6A"/>
    <w:rsid w:val="00DF30F3"/>
    <w:rsid w:val="00E145D9"/>
    <w:rsid w:val="00E2650C"/>
    <w:rsid w:val="00E513C5"/>
    <w:rsid w:val="00E8544D"/>
    <w:rsid w:val="00E964F8"/>
    <w:rsid w:val="00E97CE3"/>
    <w:rsid w:val="00EA2416"/>
    <w:rsid w:val="00EB71F3"/>
    <w:rsid w:val="00EC4723"/>
    <w:rsid w:val="00ED71B2"/>
    <w:rsid w:val="00EE5023"/>
    <w:rsid w:val="00F00157"/>
    <w:rsid w:val="00F038DD"/>
    <w:rsid w:val="00F05641"/>
    <w:rsid w:val="00F23FEB"/>
    <w:rsid w:val="00F266BB"/>
    <w:rsid w:val="00F54430"/>
    <w:rsid w:val="00F60F10"/>
    <w:rsid w:val="00F62773"/>
    <w:rsid w:val="00F65A06"/>
    <w:rsid w:val="00F76675"/>
    <w:rsid w:val="00F907F5"/>
    <w:rsid w:val="00FA015A"/>
    <w:rsid w:val="00FA5919"/>
    <w:rsid w:val="00FA7AC1"/>
    <w:rsid w:val="00FC0638"/>
    <w:rsid w:val="00FF5F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B45FE60-5792-41E0-8332-78ACFF8F4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86295"/>
  </w:style>
  <w:style w:type="paragraph" w:styleId="Heading1">
    <w:name w:val="heading 1"/>
    <w:basedOn w:val="Normal"/>
    <w:next w:val="Normal"/>
    <w:rsid w:val="00B86295"/>
    <w:pPr>
      <w:keepNext/>
      <w:keepLines/>
      <w:spacing w:before="480" w:after="120"/>
      <w:contextualSpacing/>
      <w:outlineLvl w:val="0"/>
    </w:pPr>
    <w:rPr>
      <w:b/>
      <w:sz w:val="48"/>
      <w:szCs w:val="48"/>
    </w:rPr>
  </w:style>
  <w:style w:type="paragraph" w:styleId="Heading2">
    <w:name w:val="heading 2"/>
    <w:basedOn w:val="Normal"/>
    <w:next w:val="Normal"/>
    <w:rsid w:val="00B86295"/>
    <w:pPr>
      <w:keepNext/>
      <w:keepLines/>
      <w:spacing w:before="360" w:after="80"/>
      <w:contextualSpacing/>
      <w:outlineLvl w:val="1"/>
    </w:pPr>
    <w:rPr>
      <w:b/>
      <w:sz w:val="36"/>
      <w:szCs w:val="36"/>
    </w:rPr>
  </w:style>
  <w:style w:type="paragraph" w:styleId="Heading3">
    <w:name w:val="heading 3"/>
    <w:basedOn w:val="Normal"/>
    <w:next w:val="Normal"/>
    <w:qFormat/>
    <w:rsid w:val="00B86295"/>
    <w:pPr>
      <w:keepNext/>
      <w:keepLines/>
      <w:spacing w:before="280" w:after="80"/>
      <w:contextualSpacing/>
      <w:outlineLvl w:val="2"/>
    </w:pPr>
    <w:rPr>
      <w:b/>
      <w:sz w:val="28"/>
      <w:szCs w:val="28"/>
    </w:rPr>
  </w:style>
  <w:style w:type="paragraph" w:styleId="Heading4">
    <w:name w:val="heading 4"/>
    <w:basedOn w:val="Normal"/>
    <w:next w:val="Normal"/>
    <w:rsid w:val="00B86295"/>
    <w:pPr>
      <w:keepNext/>
      <w:keepLines/>
      <w:spacing w:before="240" w:after="40"/>
      <w:contextualSpacing/>
      <w:outlineLvl w:val="3"/>
    </w:pPr>
    <w:rPr>
      <w:b/>
      <w:sz w:val="24"/>
      <w:szCs w:val="24"/>
    </w:rPr>
  </w:style>
  <w:style w:type="paragraph" w:styleId="Heading5">
    <w:name w:val="heading 5"/>
    <w:basedOn w:val="Normal"/>
    <w:next w:val="Normal"/>
    <w:rsid w:val="00B86295"/>
    <w:pPr>
      <w:keepNext/>
      <w:keepLines/>
      <w:jc w:val="center"/>
      <w:outlineLvl w:val="4"/>
    </w:pPr>
    <w:rPr>
      <w:rFonts w:ascii="Tahoma" w:eastAsia="Tahoma" w:hAnsi="Tahoma" w:cs="Tahoma"/>
      <w:b/>
      <w:smallCaps/>
      <w:sz w:val="28"/>
      <w:szCs w:val="28"/>
    </w:rPr>
  </w:style>
  <w:style w:type="paragraph" w:styleId="Heading6">
    <w:name w:val="heading 6"/>
    <w:basedOn w:val="Normal"/>
    <w:next w:val="Normal"/>
    <w:rsid w:val="00B86295"/>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B86295"/>
    <w:pPr>
      <w:keepNext/>
      <w:keepLines/>
      <w:spacing w:before="480" w:after="120"/>
      <w:contextualSpacing/>
    </w:pPr>
    <w:rPr>
      <w:b/>
      <w:sz w:val="72"/>
      <w:szCs w:val="72"/>
    </w:rPr>
  </w:style>
  <w:style w:type="paragraph" w:styleId="Subtitle">
    <w:name w:val="Subtitle"/>
    <w:basedOn w:val="Normal"/>
    <w:next w:val="Normal"/>
    <w:rsid w:val="00B86295"/>
    <w:pPr>
      <w:keepNext/>
      <w:keepLines/>
      <w:spacing w:before="360" w:after="80"/>
      <w:contextualSpacing/>
    </w:pPr>
    <w:rPr>
      <w:rFonts w:ascii="Georgia" w:eastAsia="Georgia" w:hAnsi="Georgia" w:cs="Georgia"/>
      <w:i/>
      <w:color w:val="666666"/>
      <w:sz w:val="48"/>
      <w:szCs w:val="48"/>
    </w:rPr>
  </w:style>
  <w:style w:type="table" w:customStyle="1" w:styleId="a">
    <w:basedOn w:val="TableNormal"/>
    <w:rsid w:val="00B86295"/>
    <w:tblPr>
      <w:tblStyleRowBandSize w:val="1"/>
      <w:tblStyleColBandSize w:val="1"/>
      <w:tblCellMar>
        <w:left w:w="115" w:type="dxa"/>
        <w:right w:w="115" w:type="dxa"/>
      </w:tblCellMar>
    </w:tblPr>
  </w:style>
  <w:style w:type="character" w:styleId="Hyperlink">
    <w:name w:val="Hyperlink"/>
    <w:uiPriority w:val="99"/>
    <w:unhideWhenUsed/>
    <w:rsid w:val="000518C4"/>
    <w:rPr>
      <w:color w:val="0000FF"/>
      <w:u w:val="single"/>
    </w:rPr>
  </w:style>
  <w:style w:type="paragraph" w:styleId="ListParagraph">
    <w:name w:val="List Paragraph"/>
    <w:basedOn w:val="Normal"/>
    <w:uiPriority w:val="34"/>
    <w:qFormat/>
    <w:rsid w:val="00044F19"/>
    <w:pPr>
      <w:ind w:left="720"/>
      <w:contextualSpacing/>
    </w:pPr>
  </w:style>
  <w:style w:type="paragraph" w:customStyle="1" w:styleId="IJASEITReferenceItem">
    <w:name w:val="IJASEIT Reference Item"/>
    <w:basedOn w:val="Normal"/>
    <w:rsid w:val="00644AEE"/>
    <w:pPr>
      <w:tabs>
        <w:tab w:val="num" w:pos="432"/>
      </w:tabs>
      <w:adjustRightInd w:val="0"/>
      <w:snapToGrid w:val="0"/>
      <w:ind w:left="432" w:hanging="432"/>
    </w:pPr>
    <w:rPr>
      <w:rFonts w:ascii="Times New Roman" w:eastAsia="SimSun" w:hAnsi="Times New Roman" w:cs="Times New Roman"/>
      <w:color w:val="auto"/>
      <w:sz w:val="16"/>
      <w:szCs w:val="24"/>
      <w:lang w:eastAsia="zh-CN"/>
    </w:rPr>
  </w:style>
  <w:style w:type="paragraph" w:styleId="Header">
    <w:name w:val="header"/>
    <w:basedOn w:val="Normal"/>
    <w:link w:val="HeaderChar"/>
    <w:uiPriority w:val="99"/>
    <w:unhideWhenUsed/>
    <w:rsid w:val="007D216A"/>
    <w:pPr>
      <w:tabs>
        <w:tab w:val="center" w:pos="4680"/>
        <w:tab w:val="right" w:pos="9360"/>
      </w:tabs>
    </w:pPr>
  </w:style>
  <w:style w:type="character" w:customStyle="1" w:styleId="HeaderChar">
    <w:name w:val="Header Char"/>
    <w:basedOn w:val="DefaultParagraphFont"/>
    <w:link w:val="Header"/>
    <w:uiPriority w:val="99"/>
    <w:rsid w:val="007D216A"/>
  </w:style>
  <w:style w:type="paragraph" w:styleId="Footer">
    <w:name w:val="footer"/>
    <w:basedOn w:val="Normal"/>
    <w:link w:val="FooterChar"/>
    <w:uiPriority w:val="99"/>
    <w:unhideWhenUsed/>
    <w:rsid w:val="007D216A"/>
    <w:pPr>
      <w:tabs>
        <w:tab w:val="center" w:pos="4680"/>
        <w:tab w:val="right" w:pos="9360"/>
      </w:tabs>
    </w:pPr>
  </w:style>
  <w:style w:type="character" w:customStyle="1" w:styleId="FooterChar">
    <w:name w:val="Footer Char"/>
    <w:basedOn w:val="DefaultParagraphFont"/>
    <w:link w:val="Footer"/>
    <w:uiPriority w:val="99"/>
    <w:rsid w:val="007D216A"/>
  </w:style>
  <w:style w:type="paragraph" w:styleId="BalloonText">
    <w:name w:val="Balloon Text"/>
    <w:basedOn w:val="Normal"/>
    <w:link w:val="BalloonTextChar"/>
    <w:uiPriority w:val="99"/>
    <w:semiHidden/>
    <w:unhideWhenUsed/>
    <w:rsid w:val="007D216A"/>
    <w:rPr>
      <w:rFonts w:ascii="Tahoma" w:hAnsi="Tahoma" w:cs="Tahoma"/>
      <w:sz w:val="16"/>
      <w:szCs w:val="16"/>
    </w:rPr>
  </w:style>
  <w:style w:type="character" w:customStyle="1" w:styleId="BalloonTextChar">
    <w:name w:val="Balloon Text Char"/>
    <w:basedOn w:val="DefaultParagraphFont"/>
    <w:link w:val="BalloonText"/>
    <w:uiPriority w:val="99"/>
    <w:semiHidden/>
    <w:rsid w:val="007D216A"/>
    <w:rPr>
      <w:rFonts w:ascii="Tahoma" w:hAnsi="Tahoma" w:cs="Tahoma"/>
      <w:sz w:val="16"/>
      <w:szCs w:val="16"/>
    </w:rPr>
  </w:style>
  <w:style w:type="paragraph" w:customStyle="1" w:styleId="IJASEITParagraph">
    <w:name w:val="IJASEIT Paragraph"/>
    <w:basedOn w:val="Normal"/>
    <w:link w:val="IJASEITParagraphChar"/>
    <w:rsid w:val="00554F8A"/>
    <w:pPr>
      <w:adjustRightInd w:val="0"/>
      <w:snapToGrid w:val="0"/>
      <w:ind w:firstLine="216"/>
    </w:pPr>
    <w:rPr>
      <w:rFonts w:ascii="Times New Roman" w:eastAsia="SimSun" w:hAnsi="Times New Roman" w:cs="Times New Roman"/>
      <w:color w:val="auto"/>
      <w:sz w:val="20"/>
      <w:szCs w:val="24"/>
      <w:lang w:val="en-AU" w:eastAsia="zh-CN"/>
    </w:rPr>
  </w:style>
  <w:style w:type="character" w:customStyle="1" w:styleId="IJASEITParagraphChar">
    <w:name w:val="IJASEIT Paragraph Char"/>
    <w:link w:val="IJASEITParagraph"/>
    <w:rsid w:val="00554F8A"/>
    <w:rPr>
      <w:rFonts w:ascii="Times New Roman" w:eastAsia="SimSun" w:hAnsi="Times New Roman" w:cs="Times New Roman"/>
      <w:color w:val="auto"/>
      <w:sz w:val="20"/>
      <w:szCs w:val="24"/>
      <w:lang w:val="en-AU" w:eastAsia="zh-CN"/>
    </w:rPr>
  </w:style>
  <w:style w:type="paragraph" w:styleId="HTMLPreformatted">
    <w:name w:val="HTML Preformatted"/>
    <w:basedOn w:val="Normal"/>
    <w:link w:val="HTMLPreformattedChar"/>
    <w:uiPriority w:val="99"/>
    <w:semiHidden/>
    <w:unhideWhenUsed/>
    <w:rsid w:val="002019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201918"/>
    <w:rPr>
      <w:rFonts w:ascii="Courier New" w:eastAsia="Times New Roman" w:hAnsi="Courier New" w:cs="Courier New"/>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7040155">
      <w:bodyDiv w:val="1"/>
      <w:marLeft w:val="0"/>
      <w:marRight w:val="0"/>
      <w:marTop w:val="0"/>
      <w:marBottom w:val="0"/>
      <w:divBdr>
        <w:top w:val="none" w:sz="0" w:space="0" w:color="auto"/>
        <w:left w:val="none" w:sz="0" w:space="0" w:color="auto"/>
        <w:bottom w:val="none" w:sz="0" w:space="0" w:color="auto"/>
        <w:right w:val="none" w:sz="0" w:space="0" w:color="auto"/>
      </w:divBdr>
    </w:div>
    <w:div w:id="1540050163">
      <w:bodyDiv w:val="1"/>
      <w:marLeft w:val="0"/>
      <w:marRight w:val="0"/>
      <w:marTop w:val="0"/>
      <w:marBottom w:val="0"/>
      <w:divBdr>
        <w:top w:val="none" w:sz="0" w:space="0" w:color="auto"/>
        <w:left w:val="none" w:sz="0" w:space="0" w:color="auto"/>
        <w:bottom w:val="none" w:sz="0" w:space="0" w:color="auto"/>
        <w:right w:val="none" w:sz="0" w:space="0" w:color="auto"/>
      </w:divBdr>
      <w:divsChild>
        <w:div w:id="1293562796">
          <w:marLeft w:val="0"/>
          <w:marRight w:val="0"/>
          <w:marTop w:val="0"/>
          <w:marBottom w:val="0"/>
          <w:divBdr>
            <w:top w:val="none" w:sz="0" w:space="0" w:color="auto"/>
            <w:left w:val="none" w:sz="0" w:space="0" w:color="auto"/>
            <w:bottom w:val="none" w:sz="0" w:space="0" w:color="auto"/>
            <w:right w:val="none" w:sz="0" w:space="0" w:color="auto"/>
          </w:divBdr>
          <w:divsChild>
            <w:div w:id="977105069">
              <w:marLeft w:val="0"/>
              <w:marRight w:val="0"/>
              <w:marTop w:val="0"/>
              <w:marBottom w:val="0"/>
              <w:divBdr>
                <w:top w:val="none" w:sz="0" w:space="0" w:color="auto"/>
                <w:left w:val="none" w:sz="0" w:space="0" w:color="auto"/>
                <w:bottom w:val="none" w:sz="0" w:space="0" w:color="auto"/>
                <w:right w:val="none" w:sz="0" w:space="0" w:color="auto"/>
              </w:divBdr>
              <w:divsChild>
                <w:div w:id="25031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9678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jpeg"/><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yperlink" Target="mailto:endahkr@gmail.com" TargetMode="External"/><Relationship Id="rId14" Type="http://schemas.openxmlformats.org/officeDocument/2006/relationships/image" Target="media/image2.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L:\Riset\Fischer%20Tropsch%20Synthesis\Jimmy%20Disertasi\Mahasiswa%20S1\PDP%20(Karbon%20Aktif%20Serbuk)\Carbon%20curve%20spectro.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35975468819823"/>
          <c:y val="3.036576949620428E-2"/>
          <c:w val="0.80342889501825976"/>
          <c:h val="0.79887476677578795"/>
        </c:manualLayout>
      </c:layout>
      <c:scatterChart>
        <c:scatterStyle val="lineMarker"/>
        <c:varyColors val="0"/>
        <c:ser>
          <c:idx val="0"/>
          <c:order val="0"/>
          <c:tx>
            <c:strRef>
              <c:f>[1]XRD!$B$3</c:f>
              <c:strCache>
                <c:ptCount val="1"/>
                <c:pt idx="0">
                  <c:v>P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XRD!$A$4:$A$5089</c:f>
              <c:numCache>
                <c:formatCode>General</c:formatCode>
                <c:ptCount val="5086"/>
                <c:pt idx="0">
                  <c:v>5.0083556299999996</c:v>
                </c:pt>
                <c:pt idx="1">
                  <c:v>5.0250668989999996</c:v>
                </c:pt>
                <c:pt idx="2">
                  <c:v>5.0417781679999996</c:v>
                </c:pt>
                <c:pt idx="3">
                  <c:v>5.0584894370000004</c:v>
                </c:pt>
                <c:pt idx="4">
                  <c:v>5.0752007060000004</c:v>
                </c:pt>
                <c:pt idx="5">
                  <c:v>5.0919119750000004</c:v>
                </c:pt>
                <c:pt idx="6">
                  <c:v>5.1086232440000003</c:v>
                </c:pt>
                <c:pt idx="7">
                  <c:v>5.1253345130000003</c:v>
                </c:pt>
                <c:pt idx="8">
                  <c:v>5.1420457820000003</c:v>
                </c:pt>
                <c:pt idx="9">
                  <c:v>5.1587570510000003</c:v>
                </c:pt>
                <c:pt idx="10">
                  <c:v>5.1754683200000002</c:v>
                </c:pt>
                <c:pt idx="11">
                  <c:v>5.1921795890000002</c:v>
                </c:pt>
                <c:pt idx="12">
                  <c:v>5.2088908580000002</c:v>
                </c:pt>
                <c:pt idx="13">
                  <c:v>5.2256021270000002</c:v>
                </c:pt>
                <c:pt idx="14">
                  <c:v>5.2423133960000001</c:v>
                </c:pt>
                <c:pt idx="15">
                  <c:v>5.2590246650000001</c:v>
                </c:pt>
                <c:pt idx="16">
                  <c:v>5.2757359340000001</c:v>
                </c:pt>
                <c:pt idx="17">
                  <c:v>5.292447203</c:v>
                </c:pt>
                <c:pt idx="18">
                  <c:v>5.309158472</c:v>
                </c:pt>
                <c:pt idx="19">
                  <c:v>5.325869741</c:v>
                </c:pt>
                <c:pt idx="20">
                  <c:v>5.34258101</c:v>
                </c:pt>
                <c:pt idx="21">
                  <c:v>5.3592922789999999</c:v>
                </c:pt>
                <c:pt idx="22">
                  <c:v>5.3760035479999999</c:v>
                </c:pt>
                <c:pt idx="23">
                  <c:v>5.3927148159999998</c:v>
                </c:pt>
                <c:pt idx="24">
                  <c:v>5.4094260849999998</c:v>
                </c:pt>
                <c:pt idx="25">
                  <c:v>5.4261373539999997</c:v>
                </c:pt>
                <c:pt idx="26">
                  <c:v>5.4428486229999997</c:v>
                </c:pt>
                <c:pt idx="27">
                  <c:v>5.4595598919999997</c:v>
                </c:pt>
                <c:pt idx="28">
                  <c:v>5.4762711609999997</c:v>
                </c:pt>
                <c:pt idx="29">
                  <c:v>5.4929824299999996</c:v>
                </c:pt>
                <c:pt idx="30">
                  <c:v>5.5096936989999996</c:v>
                </c:pt>
                <c:pt idx="31">
                  <c:v>5.5264049679999996</c:v>
                </c:pt>
                <c:pt idx="32">
                  <c:v>5.5431162369999996</c:v>
                </c:pt>
                <c:pt idx="33">
                  <c:v>5.5598275060000004</c:v>
                </c:pt>
                <c:pt idx="34">
                  <c:v>5.5765387750000004</c:v>
                </c:pt>
                <c:pt idx="35">
                  <c:v>5.5932500440000004</c:v>
                </c:pt>
                <c:pt idx="36">
                  <c:v>5.6099613130000003</c:v>
                </c:pt>
                <c:pt idx="37">
                  <c:v>5.6266725820000003</c:v>
                </c:pt>
                <c:pt idx="38">
                  <c:v>5.6433838510000003</c:v>
                </c:pt>
                <c:pt idx="39">
                  <c:v>5.6600951200000003</c:v>
                </c:pt>
                <c:pt idx="40">
                  <c:v>5.6768063890000002</c:v>
                </c:pt>
                <c:pt idx="41">
                  <c:v>5.6935176580000002</c:v>
                </c:pt>
                <c:pt idx="42">
                  <c:v>5.7102289270000002</c:v>
                </c:pt>
                <c:pt idx="43">
                  <c:v>5.7269401960000001</c:v>
                </c:pt>
                <c:pt idx="44">
                  <c:v>5.7436514650000001</c:v>
                </c:pt>
                <c:pt idx="45">
                  <c:v>5.7603627340000001</c:v>
                </c:pt>
                <c:pt idx="46">
                  <c:v>5.7770740030000001</c:v>
                </c:pt>
                <c:pt idx="47">
                  <c:v>5.793785272</c:v>
                </c:pt>
                <c:pt idx="48">
                  <c:v>5.810496541</c:v>
                </c:pt>
                <c:pt idx="49">
                  <c:v>5.82720781</c:v>
                </c:pt>
                <c:pt idx="50">
                  <c:v>5.843919079</c:v>
                </c:pt>
                <c:pt idx="51">
                  <c:v>5.8606303479999999</c:v>
                </c:pt>
                <c:pt idx="52">
                  <c:v>5.8773416169999999</c:v>
                </c:pt>
                <c:pt idx="53">
                  <c:v>5.8940528859999999</c:v>
                </c:pt>
                <c:pt idx="54">
                  <c:v>5.9107641549999999</c:v>
                </c:pt>
                <c:pt idx="55">
                  <c:v>5.9274754239999998</c:v>
                </c:pt>
                <c:pt idx="56">
                  <c:v>5.9441866929999998</c:v>
                </c:pt>
                <c:pt idx="57">
                  <c:v>5.9608979619999998</c:v>
                </c:pt>
                <c:pt idx="58">
                  <c:v>5.9776092309999997</c:v>
                </c:pt>
                <c:pt idx="59">
                  <c:v>5.9943204999999997</c:v>
                </c:pt>
                <c:pt idx="60">
                  <c:v>6.0110317689999997</c:v>
                </c:pt>
                <c:pt idx="61">
                  <c:v>6.0277430379999997</c:v>
                </c:pt>
                <c:pt idx="62">
                  <c:v>6.0444543069999996</c:v>
                </c:pt>
                <c:pt idx="63">
                  <c:v>6.0611655759999996</c:v>
                </c:pt>
                <c:pt idx="64">
                  <c:v>6.0778768449999996</c:v>
                </c:pt>
                <c:pt idx="65">
                  <c:v>6.0945881139999996</c:v>
                </c:pt>
                <c:pt idx="66">
                  <c:v>6.1112993830000004</c:v>
                </c:pt>
                <c:pt idx="67">
                  <c:v>6.1280106510000003</c:v>
                </c:pt>
                <c:pt idx="68">
                  <c:v>6.1447219200000003</c:v>
                </c:pt>
                <c:pt idx="69">
                  <c:v>6.1614331890000003</c:v>
                </c:pt>
                <c:pt idx="70">
                  <c:v>6.1781444580000002</c:v>
                </c:pt>
                <c:pt idx="71">
                  <c:v>6.1948557270000002</c:v>
                </c:pt>
                <c:pt idx="72">
                  <c:v>6.2115669960000002</c:v>
                </c:pt>
                <c:pt idx="73">
                  <c:v>6.2282782650000001</c:v>
                </c:pt>
                <c:pt idx="74">
                  <c:v>6.2449895340000001</c:v>
                </c:pt>
                <c:pt idx="75">
                  <c:v>6.2617008030000001</c:v>
                </c:pt>
                <c:pt idx="76">
                  <c:v>6.2784120720000001</c:v>
                </c:pt>
                <c:pt idx="77">
                  <c:v>6.295123341</c:v>
                </c:pt>
                <c:pt idx="78">
                  <c:v>6.31183461</c:v>
                </c:pt>
                <c:pt idx="79">
                  <c:v>6.328545879</c:v>
                </c:pt>
                <c:pt idx="80">
                  <c:v>6.345257148</c:v>
                </c:pt>
                <c:pt idx="81">
                  <c:v>6.3619684169999999</c:v>
                </c:pt>
                <c:pt idx="82">
                  <c:v>6.3786796859999999</c:v>
                </c:pt>
                <c:pt idx="83">
                  <c:v>6.3953909549999999</c:v>
                </c:pt>
                <c:pt idx="84">
                  <c:v>6.4121022239999999</c:v>
                </c:pt>
                <c:pt idx="85">
                  <c:v>6.4288134929999998</c:v>
                </c:pt>
                <c:pt idx="86">
                  <c:v>6.4455247619999998</c:v>
                </c:pt>
                <c:pt idx="87">
                  <c:v>6.4622360309999998</c:v>
                </c:pt>
                <c:pt idx="88">
                  <c:v>6.4789472999999997</c:v>
                </c:pt>
                <c:pt idx="89">
                  <c:v>6.4956585689999997</c:v>
                </c:pt>
                <c:pt idx="90">
                  <c:v>6.5123698379999997</c:v>
                </c:pt>
                <c:pt idx="91">
                  <c:v>6.5290811069999997</c:v>
                </c:pt>
                <c:pt idx="92">
                  <c:v>6.5457923759999996</c:v>
                </c:pt>
                <c:pt idx="93">
                  <c:v>6.5625036449999996</c:v>
                </c:pt>
                <c:pt idx="94">
                  <c:v>6.5792149139999996</c:v>
                </c:pt>
                <c:pt idx="95">
                  <c:v>6.5959261830000004</c:v>
                </c:pt>
                <c:pt idx="96">
                  <c:v>6.6126374520000004</c:v>
                </c:pt>
                <c:pt idx="97">
                  <c:v>6.6293487210000004</c:v>
                </c:pt>
                <c:pt idx="98">
                  <c:v>6.6460599900000004</c:v>
                </c:pt>
                <c:pt idx="99">
                  <c:v>6.6627712590000003</c:v>
                </c:pt>
                <c:pt idx="100">
                  <c:v>6.6794825280000003</c:v>
                </c:pt>
                <c:pt idx="101">
                  <c:v>6.6961937970000003</c:v>
                </c:pt>
                <c:pt idx="102">
                  <c:v>6.7129050660000003</c:v>
                </c:pt>
                <c:pt idx="103">
                  <c:v>6.7296163350000002</c:v>
                </c:pt>
                <c:pt idx="104">
                  <c:v>6.7463276040000002</c:v>
                </c:pt>
                <c:pt idx="105">
                  <c:v>6.7630388730000002</c:v>
                </c:pt>
                <c:pt idx="106">
                  <c:v>6.7797501420000001</c:v>
                </c:pt>
                <c:pt idx="107">
                  <c:v>6.7964614110000001</c:v>
                </c:pt>
                <c:pt idx="108">
                  <c:v>6.8131726800000001</c:v>
                </c:pt>
                <c:pt idx="109">
                  <c:v>6.8298839490000001</c:v>
                </c:pt>
                <c:pt idx="110">
                  <c:v>6.846595218</c:v>
                </c:pt>
                <c:pt idx="111">
                  <c:v>6.8633064859999999</c:v>
                </c:pt>
                <c:pt idx="112">
                  <c:v>6.8800177549999999</c:v>
                </c:pt>
                <c:pt idx="113">
                  <c:v>6.8967290239999999</c:v>
                </c:pt>
                <c:pt idx="114">
                  <c:v>6.9134402929999998</c:v>
                </c:pt>
                <c:pt idx="115">
                  <c:v>6.9301515619999998</c:v>
                </c:pt>
                <c:pt idx="116">
                  <c:v>6.9468628309999998</c:v>
                </c:pt>
                <c:pt idx="117">
                  <c:v>6.9635740999999998</c:v>
                </c:pt>
                <c:pt idx="118">
                  <c:v>6.9802853689999997</c:v>
                </c:pt>
                <c:pt idx="119">
                  <c:v>6.9969966379999997</c:v>
                </c:pt>
                <c:pt idx="120">
                  <c:v>7.0137079069999997</c:v>
                </c:pt>
                <c:pt idx="121">
                  <c:v>7.0304191759999997</c:v>
                </c:pt>
                <c:pt idx="122">
                  <c:v>7.0471304449999996</c:v>
                </c:pt>
                <c:pt idx="123">
                  <c:v>7.0638417139999996</c:v>
                </c:pt>
                <c:pt idx="124">
                  <c:v>7.0805529829999996</c:v>
                </c:pt>
                <c:pt idx="125">
                  <c:v>7.0972642520000004</c:v>
                </c:pt>
                <c:pt idx="126">
                  <c:v>7.1139755210000004</c:v>
                </c:pt>
                <c:pt idx="127">
                  <c:v>7.1306867900000004</c:v>
                </c:pt>
                <c:pt idx="128">
                  <c:v>7.1473980590000004</c:v>
                </c:pt>
                <c:pt idx="129">
                  <c:v>7.1641093280000003</c:v>
                </c:pt>
                <c:pt idx="130">
                  <c:v>7.1808205970000003</c:v>
                </c:pt>
                <c:pt idx="131">
                  <c:v>7.1975318660000003</c:v>
                </c:pt>
                <c:pt idx="132">
                  <c:v>7.2142431350000003</c:v>
                </c:pt>
                <c:pt idx="133">
                  <c:v>7.2309544040000002</c:v>
                </c:pt>
                <c:pt idx="134">
                  <c:v>7.2476656730000002</c:v>
                </c:pt>
                <c:pt idx="135">
                  <c:v>7.2643769420000002</c:v>
                </c:pt>
                <c:pt idx="136">
                  <c:v>7.2810882110000001</c:v>
                </c:pt>
                <c:pt idx="137">
                  <c:v>7.2977994800000001</c:v>
                </c:pt>
                <c:pt idx="138">
                  <c:v>7.3145107490000001</c:v>
                </c:pt>
                <c:pt idx="139">
                  <c:v>7.3312220180000001</c:v>
                </c:pt>
                <c:pt idx="140">
                  <c:v>7.347933287</c:v>
                </c:pt>
                <c:pt idx="141">
                  <c:v>7.364644556</c:v>
                </c:pt>
                <c:pt idx="142">
                  <c:v>7.381355825</c:v>
                </c:pt>
                <c:pt idx="143">
                  <c:v>7.398067094</c:v>
                </c:pt>
                <c:pt idx="144">
                  <c:v>7.4147783629999999</c:v>
                </c:pt>
                <c:pt idx="145">
                  <c:v>7.4314896319999999</c:v>
                </c:pt>
                <c:pt idx="146">
                  <c:v>7.4482009009999999</c:v>
                </c:pt>
                <c:pt idx="147">
                  <c:v>7.4649121699999998</c:v>
                </c:pt>
                <c:pt idx="148">
                  <c:v>7.4816234389999998</c:v>
                </c:pt>
                <c:pt idx="149">
                  <c:v>7.4983347079999998</c:v>
                </c:pt>
                <c:pt idx="150">
                  <c:v>7.5150459769999998</c:v>
                </c:pt>
                <c:pt idx="151">
                  <c:v>7.5317572459999997</c:v>
                </c:pt>
                <c:pt idx="152">
                  <c:v>7.5484685149999997</c:v>
                </c:pt>
                <c:pt idx="153">
                  <c:v>7.5651797839999997</c:v>
                </c:pt>
                <c:pt idx="154">
                  <c:v>7.5818910529999997</c:v>
                </c:pt>
                <c:pt idx="155">
                  <c:v>7.5986023210000004</c:v>
                </c:pt>
                <c:pt idx="156">
                  <c:v>7.6153135900000004</c:v>
                </c:pt>
                <c:pt idx="157">
                  <c:v>7.6320248590000004</c:v>
                </c:pt>
                <c:pt idx="158">
                  <c:v>7.6487361280000004</c:v>
                </c:pt>
                <c:pt idx="159">
                  <c:v>7.6654473970000003</c:v>
                </c:pt>
                <c:pt idx="160">
                  <c:v>7.6821586660000003</c:v>
                </c:pt>
                <c:pt idx="161">
                  <c:v>7.6988699350000003</c:v>
                </c:pt>
                <c:pt idx="162">
                  <c:v>7.7155812040000002</c:v>
                </c:pt>
                <c:pt idx="163">
                  <c:v>7.7322924730000002</c:v>
                </c:pt>
                <c:pt idx="164">
                  <c:v>7.7490037420000002</c:v>
                </c:pt>
                <c:pt idx="165">
                  <c:v>7.7657150110000002</c:v>
                </c:pt>
                <c:pt idx="166">
                  <c:v>7.7824262800000001</c:v>
                </c:pt>
                <c:pt idx="167">
                  <c:v>7.7991375490000001</c:v>
                </c:pt>
                <c:pt idx="168">
                  <c:v>7.8158488180000001</c:v>
                </c:pt>
                <c:pt idx="169">
                  <c:v>7.8325600870000001</c:v>
                </c:pt>
                <c:pt idx="170">
                  <c:v>7.849271356</c:v>
                </c:pt>
                <c:pt idx="171">
                  <c:v>7.865982625</c:v>
                </c:pt>
                <c:pt idx="172">
                  <c:v>7.882693894</c:v>
                </c:pt>
                <c:pt idx="173">
                  <c:v>7.899405163</c:v>
                </c:pt>
                <c:pt idx="174">
                  <c:v>7.9161164319999999</c:v>
                </c:pt>
                <c:pt idx="175">
                  <c:v>7.9328277009999999</c:v>
                </c:pt>
                <c:pt idx="176">
                  <c:v>7.9495389699999999</c:v>
                </c:pt>
                <c:pt idx="177">
                  <c:v>7.9662502389999998</c:v>
                </c:pt>
                <c:pt idx="178">
                  <c:v>7.9829615079999998</c:v>
                </c:pt>
                <c:pt idx="179">
                  <c:v>7.9996727769999998</c:v>
                </c:pt>
                <c:pt idx="180">
                  <c:v>8.0163840460000007</c:v>
                </c:pt>
                <c:pt idx="181">
                  <c:v>8.0330953150000006</c:v>
                </c:pt>
                <c:pt idx="182">
                  <c:v>8.0498065840000006</c:v>
                </c:pt>
                <c:pt idx="183">
                  <c:v>8.0665178530000006</c:v>
                </c:pt>
                <c:pt idx="184">
                  <c:v>8.0832291220000005</c:v>
                </c:pt>
                <c:pt idx="185">
                  <c:v>8.0999403910000005</c:v>
                </c:pt>
                <c:pt idx="186">
                  <c:v>8.1166516600000005</c:v>
                </c:pt>
                <c:pt idx="187">
                  <c:v>8.1333629290000005</c:v>
                </c:pt>
                <c:pt idx="188">
                  <c:v>8.1500741980000004</c:v>
                </c:pt>
                <c:pt idx="189">
                  <c:v>8.1667854670000004</c:v>
                </c:pt>
                <c:pt idx="190">
                  <c:v>8.1834967360000004</c:v>
                </c:pt>
                <c:pt idx="191">
                  <c:v>8.2002080050000004</c:v>
                </c:pt>
                <c:pt idx="192">
                  <c:v>8.2169192740000003</c:v>
                </c:pt>
                <c:pt idx="193">
                  <c:v>8.2336305430000003</c:v>
                </c:pt>
                <c:pt idx="194">
                  <c:v>8.2503418120000003</c:v>
                </c:pt>
                <c:pt idx="195">
                  <c:v>8.2670530810000002</c:v>
                </c:pt>
                <c:pt idx="196">
                  <c:v>8.2837643500000002</c:v>
                </c:pt>
                <c:pt idx="197">
                  <c:v>8.3004756190000002</c:v>
                </c:pt>
                <c:pt idx="198">
                  <c:v>8.3171868880000002</c:v>
                </c:pt>
                <c:pt idx="199">
                  <c:v>8.3338981560000001</c:v>
                </c:pt>
                <c:pt idx="200">
                  <c:v>8.350609425</c:v>
                </c:pt>
                <c:pt idx="201">
                  <c:v>8.367320694</c:v>
                </c:pt>
                <c:pt idx="202">
                  <c:v>8.384031963</c:v>
                </c:pt>
                <c:pt idx="203">
                  <c:v>8.4007432319999999</c:v>
                </c:pt>
                <c:pt idx="204">
                  <c:v>8.4174545009999999</c:v>
                </c:pt>
                <c:pt idx="205">
                  <c:v>8.4341657699999999</c:v>
                </c:pt>
                <c:pt idx="206">
                  <c:v>8.4508770389999999</c:v>
                </c:pt>
                <c:pt idx="207">
                  <c:v>8.4675883079999998</c:v>
                </c:pt>
                <c:pt idx="208">
                  <c:v>8.4842995769999998</c:v>
                </c:pt>
                <c:pt idx="209">
                  <c:v>8.5010108459999998</c:v>
                </c:pt>
                <c:pt idx="210">
                  <c:v>8.5177221149999998</c:v>
                </c:pt>
                <c:pt idx="211">
                  <c:v>8.5344333839999997</c:v>
                </c:pt>
                <c:pt idx="212">
                  <c:v>8.5511446529999997</c:v>
                </c:pt>
                <c:pt idx="213">
                  <c:v>8.5678559219999997</c:v>
                </c:pt>
                <c:pt idx="214">
                  <c:v>8.5845671909999997</c:v>
                </c:pt>
                <c:pt idx="215">
                  <c:v>8.6012784599999996</c:v>
                </c:pt>
                <c:pt idx="216">
                  <c:v>8.6179897289999996</c:v>
                </c:pt>
                <c:pt idx="217">
                  <c:v>8.6347009979999996</c:v>
                </c:pt>
                <c:pt idx="218">
                  <c:v>8.6514122669999995</c:v>
                </c:pt>
                <c:pt idx="219">
                  <c:v>8.6681235359999995</c:v>
                </c:pt>
                <c:pt idx="220">
                  <c:v>8.6848348049999995</c:v>
                </c:pt>
                <c:pt idx="221">
                  <c:v>8.7015460739999995</c:v>
                </c:pt>
                <c:pt idx="222">
                  <c:v>8.7182573429999994</c:v>
                </c:pt>
                <c:pt idx="223">
                  <c:v>8.7349686119999994</c:v>
                </c:pt>
                <c:pt idx="224">
                  <c:v>8.7516798809999994</c:v>
                </c:pt>
                <c:pt idx="225">
                  <c:v>8.7683911499999994</c:v>
                </c:pt>
                <c:pt idx="226">
                  <c:v>8.7851024189999993</c:v>
                </c:pt>
                <c:pt idx="227">
                  <c:v>8.8018136879999993</c:v>
                </c:pt>
                <c:pt idx="228">
                  <c:v>8.8185249569999993</c:v>
                </c:pt>
                <c:pt idx="229">
                  <c:v>8.8352362259999992</c:v>
                </c:pt>
                <c:pt idx="230">
                  <c:v>8.8519474949999992</c:v>
                </c:pt>
                <c:pt idx="231">
                  <c:v>8.8686587639999992</c:v>
                </c:pt>
                <c:pt idx="232">
                  <c:v>8.8853700329999992</c:v>
                </c:pt>
                <c:pt idx="233">
                  <c:v>8.9020813019999991</c:v>
                </c:pt>
                <c:pt idx="234">
                  <c:v>8.9187925709999991</c:v>
                </c:pt>
                <c:pt idx="235">
                  <c:v>8.9355038400000009</c:v>
                </c:pt>
                <c:pt idx="236">
                  <c:v>8.9522151090000008</c:v>
                </c:pt>
                <c:pt idx="237">
                  <c:v>8.9689263780000008</c:v>
                </c:pt>
                <c:pt idx="238">
                  <c:v>8.9856376470000008</c:v>
                </c:pt>
                <c:pt idx="239">
                  <c:v>9.0023489160000008</c:v>
                </c:pt>
                <c:pt idx="240">
                  <c:v>9.0190601850000007</c:v>
                </c:pt>
                <c:pt idx="241">
                  <c:v>9.0357714540000007</c:v>
                </c:pt>
                <c:pt idx="242">
                  <c:v>9.0524827230000007</c:v>
                </c:pt>
                <c:pt idx="243">
                  <c:v>9.0691939920000006</c:v>
                </c:pt>
                <c:pt idx="244">
                  <c:v>9.0859052600000005</c:v>
                </c:pt>
                <c:pt idx="245">
                  <c:v>9.1026165290000005</c:v>
                </c:pt>
                <c:pt idx="246">
                  <c:v>9.1193277980000005</c:v>
                </c:pt>
                <c:pt idx="247">
                  <c:v>9.1360390670000005</c:v>
                </c:pt>
                <c:pt idx="248">
                  <c:v>9.1527503360000004</c:v>
                </c:pt>
                <c:pt idx="249">
                  <c:v>9.1694616050000004</c:v>
                </c:pt>
                <c:pt idx="250">
                  <c:v>9.1861728740000004</c:v>
                </c:pt>
                <c:pt idx="251">
                  <c:v>9.2028841430000003</c:v>
                </c:pt>
                <c:pt idx="252">
                  <c:v>9.2195954120000003</c:v>
                </c:pt>
                <c:pt idx="253">
                  <c:v>9.2363066810000003</c:v>
                </c:pt>
                <c:pt idx="254">
                  <c:v>9.2530179500000003</c:v>
                </c:pt>
                <c:pt idx="255">
                  <c:v>9.2697292190000002</c:v>
                </c:pt>
                <c:pt idx="256">
                  <c:v>9.2864404880000002</c:v>
                </c:pt>
                <c:pt idx="257">
                  <c:v>9.3031517570000002</c:v>
                </c:pt>
                <c:pt idx="258">
                  <c:v>9.3198630260000002</c:v>
                </c:pt>
                <c:pt idx="259">
                  <c:v>9.3365742950000001</c:v>
                </c:pt>
                <c:pt idx="260">
                  <c:v>9.3532855640000001</c:v>
                </c:pt>
                <c:pt idx="261">
                  <c:v>9.3699968330000001</c:v>
                </c:pt>
                <c:pt idx="262">
                  <c:v>9.3867081020000001</c:v>
                </c:pt>
                <c:pt idx="263">
                  <c:v>9.403419371</c:v>
                </c:pt>
                <c:pt idx="264">
                  <c:v>9.42013064</c:v>
                </c:pt>
                <c:pt idx="265">
                  <c:v>9.436841909</c:v>
                </c:pt>
                <c:pt idx="266">
                  <c:v>9.4535531779999999</c:v>
                </c:pt>
                <c:pt idx="267">
                  <c:v>9.4702644469999999</c:v>
                </c:pt>
                <c:pt idx="268">
                  <c:v>9.4869757159999999</c:v>
                </c:pt>
                <c:pt idx="269">
                  <c:v>9.5036869849999999</c:v>
                </c:pt>
                <c:pt idx="270">
                  <c:v>9.5203982539999998</c:v>
                </c:pt>
                <c:pt idx="271">
                  <c:v>9.5371095229999998</c:v>
                </c:pt>
                <c:pt idx="272">
                  <c:v>9.5538207919999998</c:v>
                </c:pt>
                <c:pt idx="273">
                  <c:v>9.5705320609999998</c:v>
                </c:pt>
                <c:pt idx="274">
                  <c:v>9.5872433299999997</c:v>
                </c:pt>
                <c:pt idx="275">
                  <c:v>9.6039545989999997</c:v>
                </c:pt>
                <c:pt idx="276">
                  <c:v>9.6206658679999997</c:v>
                </c:pt>
                <c:pt idx="277">
                  <c:v>9.6373771369999996</c:v>
                </c:pt>
                <c:pt idx="278">
                  <c:v>9.6540884059999996</c:v>
                </c:pt>
                <c:pt idx="279">
                  <c:v>9.6707996749999996</c:v>
                </c:pt>
                <c:pt idx="280">
                  <c:v>9.6875109439999996</c:v>
                </c:pt>
                <c:pt idx="281">
                  <c:v>9.7042222129999995</c:v>
                </c:pt>
                <c:pt idx="282">
                  <c:v>9.7209334819999995</c:v>
                </c:pt>
                <c:pt idx="283">
                  <c:v>9.7376447509999995</c:v>
                </c:pt>
                <c:pt idx="284">
                  <c:v>9.7543560199999995</c:v>
                </c:pt>
                <c:pt idx="285">
                  <c:v>9.7710672889999994</c:v>
                </c:pt>
                <c:pt idx="286">
                  <c:v>9.7877785579999994</c:v>
                </c:pt>
                <c:pt idx="287">
                  <c:v>9.8044898269999994</c:v>
                </c:pt>
                <c:pt idx="288">
                  <c:v>9.8212010949999993</c:v>
                </c:pt>
                <c:pt idx="289">
                  <c:v>9.8379123639999992</c:v>
                </c:pt>
                <c:pt idx="290">
                  <c:v>9.8546236329999992</c:v>
                </c:pt>
                <c:pt idx="291">
                  <c:v>9.8713349019999992</c:v>
                </c:pt>
                <c:pt idx="292">
                  <c:v>9.8880461709999992</c:v>
                </c:pt>
                <c:pt idx="293">
                  <c:v>9.9047574399999991</c:v>
                </c:pt>
                <c:pt idx="294">
                  <c:v>9.9214687090000009</c:v>
                </c:pt>
                <c:pt idx="295">
                  <c:v>9.9381799780000009</c:v>
                </c:pt>
                <c:pt idx="296">
                  <c:v>9.9548912470000008</c:v>
                </c:pt>
                <c:pt idx="297">
                  <c:v>9.9716025160000008</c:v>
                </c:pt>
                <c:pt idx="298">
                  <c:v>9.9883137850000008</c:v>
                </c:pt>
                <c:pt idx="299">
                  <c:v>10.005025054000001</c:v>
                </c:pt>
                <c:pt idx="300">
                  <c:v>10.021736323000001</c:v>
                </c:pt>
                <c:pt idx="301">
                  <c:v>10.038447592000001</c:v>
                </c:pt>
                <c:pt idx="302">
                  <c:v>10.055158861000001</c:v>
                </c:pt>
                <c:pt idx="303">
                  <c:v>10.071870130000001</c:v>
                </c:pt>
                <c:pt idx="304">
                  <c:v>10.088581399000001</c:v>
                </c:pt>
                <c:pt idx="305">
                  <c:v>10.105292668000001</c:v>
                </c:pt>
                <c:pt idx="306">
                  <c:v>10.122003937000001</c:v>
                </c:pt>
                <c:pt idx="307">
                  <c:v>10.138715206000001</c:v>
                </c:pt>
                <c:pt idx="308">
                  <c:v>10.155426475000001</c:v>
                </c:pt>
                <c:pt idx="309">
                  <c:v>10.172137744</c:v>
                </c:pt>
                <c:pt idx="310">
                  <c:v>10.188849013</c:v>
                </c:pt>
                <c:pt idx="311">
                  <c:v>10.205560282</c:v>
                </c:pt>
                <c:pt idx="312">
                  <c:v>10.222271551</c:v>
                </c:pt>
                <c:pt idx="313">
                  <c:v>10.23898282</c:v>
                </c:pt>
                <c:pt idx="314">
                  <c:v>10.255694089</c:v>
                </c:pt>
                <c:pt idx="315">
                  <c:v>10.272405358</c:v>
                </c:pt>
                <c:pt idx="316">
                  <c:v>10.289116627</c:v>
                </c:pt>
                <c:pt idx="317">
                  <c:v>10.305827896</c:v>
                </c:pt>
                <c:pt idx="318">
                  <c:v>10.322539165</c:v>
                </c:pt>
                <c:pt idx="319">
                  <c:v>10.339250434</c:v>
                </c:pt>
                <c:pt idx="320">
                  <c:v>10.355961703</c:v>
                </c:pt>
                <c:pt idx="321">
                  <c:v>10.372672972</c:v>
                </c:pt>
                <c:pt idx="322">
                  <c:v>10.389384241</c:v>
                </c:pt>
                <c:pt idx="323">
                  <c:v>10.40609551</c:v>
                </c:pt>
                <c:pt idx="324">
                  <c:v>10.422806779</c:v>
                </c:pt>
                <c:pt idx="325">
                  <c:v>10.439518048</c:v>
                </c:pt>
                <c:pt idx="326">
                  <c:v>10.456229317</c:v>
                </c:pt>
                <c:pt idx="327">
                  <c:v>10.472940586</c:v>
                </c:pt>
                <c:pt idx="328">
                  <c:v>10.489651855</c:v>
                </c:pt>
                <c:pt idx="329">
                  <c:v>10.506363124</c:v>
                </c:pt>
                <c:pt idx="330">
                  <c:v>10.523074393</c:v>
                </c:pt>
                <c:pt idx="331">
                  <c:v>10.539785662</c:v>
                </c:pt>
                <c:pt idx="332">
                  <c:v>10.55649693</c:v>
                </c:pt>
                <c:pt idx="333">
                  <c:v>10.573208199</c:v>
                </c:pt>
                <c:pt idx="334">
                  <c:v>10.589919468</c:v>
                </c:pt>
                <c:pt idx="335">
                  <c:v>10.606630737</c:v>
                </c:pt>
                <c:pt idx="336">
                  <c:v>10.623342006</c:v>
                </c:pt>
                <c:pt idx="337">
                  <c:v>10.640053275</c:v>
                </c:pt>
                <c:pt idx="338">
                  <c:v>10.656764544</c:v>
                </c:pt>
                <c:pt idx="339">
                  <c:v>10.673475813</c:v>
                </c:pt>
                <c:pt idx="340">
                  <c:v>10.690187082</c:v>
                </c:pt>
                <c:pt idx="341">
                  <c:v>10.706898351</c:v>
                </c:pt>
                <c:pt idx="342">
                  <c:v>10.72360962</c:v>
                </c:pt>
                <c:pt idx="343">
                  <c:v>10.740320888999999</c:v>
                </c:pt>
                <c:pt idx="344">
                  <c:v>10.757032157999999</c:v>
                </c:pt>
                <c:pt idx="345">
                  <c:v>10.773743426999999</c:v>
                </c:pt>
                <c:pt idx="346">
                  <c:v>10.790454695999999</c:v>
                </c:pt>
                <c:pt idx="347">
                  <c:v>10.807165964999999</c:v>
                </c:pt>
                <c:pt idx="348">
                  <c:v>10.823877233999999</c:v>
                </c:pt>
                <c:pt idx="349">
                  <c:v>10.840588502999999</c:v>
                </c:pt>
                <c:pt idx="350">
                  <c:v>10.857299771999999</c:v>
                </c:pt>
                <c:pt idx="351">
                  <c:v>10.874011040999999</c:v>
                </c:pt>
                <c:pt idx="352">
                  <c:v>10.890722309999999</c:v>
                </c:pt>
                <c:pt idx="353">
                  <c:v>10.907433578999999</c:v>
                </c:pt>
                <c:pt idx="354">
                  <c:v>10.924144847999999</c:v>
                </c:pt>
                <c:pt idx="355">
                  <c:v>10.940856116999999</c:v>
                </c:pt>
                <c:pt idx="356">
                  <c:v>10.957567385999999</c:v>
                </c:pt>
                <c:pt idx="357">
                  <c:v>10.974278655000001</c:v>
                </c:pt>
                <c:pt idx="358">
                  <c:v>10.990989924000001</c:v>
                </c:pt>
                <c:pt idx="359">
                  <c:v>11.007701193000001</c:v>
                </c:pt>
                <c:pt idx="360">
                  <c:v>11.024412462000001</c:v>
                </c:pt>
                <c:pt idx="361">
                  <c:v>11.041123731000001</c:v>
                </c:pt>
                <c:pt idx="362">
                  <c:v>11.057835000000001</c:v>
                </c:pt>
                <c:pt idx="363">
                  <c:v>11.074546269000001</c:v>
                </c:pt>
                <c:pt idx="364">
                  <c:v>11.091257538000001</c:v>
                </c:pt>
                <c:pt idx="365">
                  <c:v>11.107968807000001</c:v>
                </c:pt>
                <c:pt idx="366">
                  <c:v>11.124680076000001</c:v>
                </c:pt>
                <c:pt idx="367">
                  <c:v>11.141391345000001</c:v>
                </c:pt>
                <c:pt idx="368">
                  <c:v>11.158102614000001</c:v>
                </c:pt>
                <c:pt idx="369">
                  <c:v>11.174813883000001</c:v>
                </c:pt>
                <c:pt idx="370">
                  <c:v>11.191525152000001</c:v>
                </c:pt>
                <c:pt idx="371">
                  <c:v>11.208236421000001</c:v>
                </c:pt>
                <c:pt idx="372">
                  <c:v>11.22494769</c:v>
                </c:pt>
                <c:pt idx="373">
                  <c:v>11.241658959</c:v>
                </c:pt>
                <c:pt idx="374">
                  <c:v>11.258370228</c:v>
                </c:pt>
                <c:pt idx="375">
                  <c:v>11.275081497</c:v>
                </c:pt>
                <c:pt idx="376">
                  <c:v>11.291792765</c:v>
                </c:pt>
                <c:pt idx="377">
                  <c:v>11.308504034</c:v>
                </c:pt>
                <c:pt idx="378">
                  <c:v>11.325215303</c:v>
                </c:pt>
                <c:pt idx="379">
                  <c:v>11.341926572</c:v>
                </c:pt>
                <c:pt idx="380">
                  <c:v>11.358637841</c:v>
                </c:pt>
                <c:pt idx="381">
                  <c:v>11.37534911</c:v>
                </c:pt>
                <c:pt idx="382">
                  <c:v>11.392060379</c:v>
                </c:pt>
                <c:pt idx="383">
                  <c:v>11.408771648</c:v>
                </c:pt>
                <c:pt idx="384">
                  <c:v>11.425482917</c:v>
                </c:pt>
                <c:pt idx="385">
                  <c:v>11.442194186</c:v>
                </c:pt>
                <c:pt idx="386">
                  <c:v>11.458905455</c:v>
                </c:pt>
                <c:pt idx="387">
                  <c:v>11.475616724</c:v>
                </c:pt>
                <c:pt idx="388">
                  <c:v>11.492327993</c:v>
                </c:pt>
                <c:pt idx="389">
                  <c:v>11.509039262</c:v>
                </c:pt>
                <c:pt idx="390">
                  <c:v>11.525750531</c:v>
                </c:pt>
                <c:pt idx="391">
                  <c:v>11.5424618</c:v>
                </c:pt>
                <c:pt idx="392">
                  <c:v>11.559173069</c:v>
                </c:pt>
                <c:pt idx="393">
                  <c:v>11.575884338</c:v>
                </c:pt>
                <c:pt idx="394">
                  <c:v>11.592595607</c:v>
                </c:pt>
                <c:pt idx="395">
                  <c:v>11.609306876</c:v>
                </c:pt>
                <c:pt idx="396">
                  <c:v>11.626018145</c:v>
                </c:pt>
                <c:pt idx="397">
                  <c:v>11.642729414</c:v>
                </c:pt>
                <c:pt idx="398">
                  <c:v>11.659440683</c:v>
                </c:pt>
                <c:pt idx="399">
                  <c:v>11.676151952</c:v>
                </c:pt>
                <c:pt idx="400">
                  <c:v>11.692863221</c:v>
                </c:pt>
                <c:pt idx="401">
                  <c:v>11.70957449</c:v>
                </c:pt>
                <c:pt idx="402">
                  <c:v>11.726285759</c:v>
                </c:pt>
                <c:pt idx="403">
                  <c:v>11.742997028</c:v>
                </c:pt>
                <c:pt idx="404">
                  <c:v>11.759708297</c:v>
                </c:pt>
                <c:pt idx="405">
                  <c:v>11.776419566</c:v>
                </c:pt>
                <c:pt idx="406">
                  <c:v>11.793130834999999</c:v>
                </c:pt>
                <c:pt idx="407">
                  <c:v>11.809842103999999</c:v>
                </c:pt>
                <c:pt idx="408">
                  <c:v>11.826553372999999</c:v>
                </c:pt>
                <c:pt idx="409">
                  <c:v>11.843264641999999</c:v>
                </c:pt>
                <c:pt idx="410">
                  <c:v>11.859975910999999</c:v>
                </c:pt>
                <c:pt idx="411">
                  <c:v>11.876687179999999</c:v>
                </c:pt>
                <c:pt idx="412">
                  <c:v>11.893398448999999</c:v>
                </c:pt>
                <c:pt idx="413">
                  <c:v>11.910109717999999</c:v>
                </c:pt>
                <c:pt idx="414">
                  <c:v>11.926820986999999</c:v>
                </c:pt>
                <c:pt idx="415">
                  <c:v>11.943532255999999</c:v>
                </c:pt>
                <c:pt idx="416">
                  <c:v>11.960243524999999</c:v>
                </c:pt>
                <c:pt idx="417">
                  <c:v>11.976954793999999</c:v>
                </c:pt>
                <c:pt idx="418">
                  <c:v>11.993666062999999</c:v>
                </c:pt>
                <c:pt idx="419">
                  <c:v>12.010377331999999</c:v>
                </c:pt>
                <c:pt idx="420">
                  <c:v>12.027088601000001</c:v>
                </c:pt>
                <c:pt idx="421">
                  <c:v>12.043799869000001</c:v>
                </c:pt>
                <c:pt idx="422">
                  <c:v>12.060511138000001</c:v>
                </c:pt>
                <c:pt idx="423">
                  <c:v>12.077222407000001</c:v>
                </c:pt>
                <c:pt idx="424">
                  <c:v>12.093933676000001</c:v>
                </c:pt>
                <c:pt idx="425">
                  <c:v>12.110644945000001</c:v>
                </c:pt>
                <c:pt idx="426">
                  <c:v>12.127356214000001</c:v>
                </c:pt>
                <c:pt idx="427">
                  <c:v>12.144067483000001</c:v>
                </c:pt>
                <c:pt idx="428">
                  <c:v>12.160778752000001</c:v>
                </c:pt>
                <c:pt idx="429">
                  <c:v>12.177490021000001</c:v>
                </c:pt>
                <c:pt idx="430">
                  <c:v>12.194201290000001</c:v>
                </c:pt>
                <c:pt idx="431">
                  <c:v>12.210912559</c:v>
                </c:pt>
                <c:pt idx="432">
                  <c:v>12.227623828</c:v>
                </c:pt>
                <c:pt idx="433">
                  <c:v>12.244335097</c:v>
                </c:pt>
                <c:pt idx="434">
                  <c:v>12.261046366</c:v>
                </c:pt>
                <c:pt idx="435">
                  <c:v>12.277757635</c:v>
                </c:pt>
                <c:pt idx="436">
                  <c:v>12.294468904</c:v>
                </c:pt>
                <c:pt idx="437">
                  <c:v>12.311180173</c:v>
                </c:pt>
                <c:pt idx="438">
                  <c:v>12.327891442</c:v>
                </c:pt>
                <c:pt idx="439">
                  <c:v>12.344602711</c:v>
                </c:pt>
                <c:pt idx="440">
                  <c:v>12.36131398</c:v>
                </c:pt>
                <c:pt idx="441">
                  <c:v>12.378025249</c:v>
                </c:pt>
                <c:pt idx="442">
                  <c:v>12.394736518</c:v>
                </c:pt>
                <c:pt idx="443">
                  <c:v>12.411447787</c:v>
                </c:pt>
                <c:pt idx="444">
                  <c:v>12.428159056</c:v>
                </c:pt>
                <c:pt idx="445">
                  <c:v>12.444870325</c:v>
                </c:pt>
                <c:pt idx="446">
                  <c:v>12.461581594</c:v>
                </c:pt>
                <c:pt idx="447">
                  <c:v>12.478292863</c:v>
                </c:pt>
                <c:pt idx="448">
                  <c:v>12.495004132</c:v>
                </c:pt>
                <c:pt idx="449">
                  <c:v>12.511715401</c:v>
                </c:pt>
                <c:pt idx="450">
                  <c:v>12.52842667</c:v>
                </c:pt>
                <c:pt idx="451">
                  <c:v>12.545137939</c:v>
                </c:pt>
                <c:pt idx="452">
                  <c:v>12.561849208</c:v>
                </c:pt>
                <c:pt idx="453">
                  <c:v>12.578560477</c:v>
                </c:pt>
                <c:pt idx="454">
                  <c:v>12.595271746</c:v>
                </c:pt>
                <c:pt idx="455">
                  <c:v>12.611983015</c:v>
                </c:pt>
                <c:pt idx="456">
                  <c:v>12.628694284</c:v>
                </c:pt>
                <c:pt idx="457">
                  <c:v>12.645405553</c:v>
                </c:pt>
                <c:pt idx="458">
                  <c:v>12.662116822</c:v>
                </c:pt>
                <c:pt idx="459">
                  <c:v>12.678828091</c:v>
                </c:pt>
                <c:pt idx="460">
                  <c:v>12.69553936</c:v>
                </c:pt>
                <c:pt idx="461">
                  <c:v>12.712250629</c:v>
                </c:pt>
                <c:pt idx="462">
                  <c:v>12.728961898</c:v>
                </c:pt>
                <c:pt idx="463">
                  <c:v>12.745673167</c:v>
                </c:pt>
                <c:pt idx="464">
                  <c:v>12.762384436</c:v>
                </c:pt>
                <c:pt idx="465">
                  <c:v>12.779095704</c:v>
                </c:pt>
                <c:pt idx="466">
                  <c:v>12.795806972999999</c:v>
                </c:pt>
                <c:pt idx="467">
                  <c:v>12.812518241999999</c:v>
                </c:pt>
                <c:pt idx="468">
                  <c:v>12.829229510999999</c:v>
                </c:pt>
                <c:pt idx="469">
                  <c:v>12.845940779999999</c:v>
                </c:pt>
                <c:pt idx="470">
                  <c:v>12.862652048999999</c:v>
                </c:pt>
                <c:pt idx="471">
                  <c:v>12.879363317999999</c:v>
                </c:pt>
                <c:pt idx="472">
                  <c:v>12.896074586999999</c:v>
                </c:pt>
                <c:pt idx="473">
                  <c:v>12.912785855999999</c:v>
                </c:pt>
                <c:pt idx="474">
                  <c:v>12.929497124999999</c:v>
                </c:pt>
                <c:pt idx="475">
                  <c:v>12.946208393999999</c:v>
                </c:pt>
                <c:pt idx="476">
                  <c:v>12.962919662999999</c:v>
                </c:pt>
                <c:pt idx="477">
                  <c:v>12.979630931999999</c:v>
                </c:pt>
                <c:pt idx="478">
                  <c:v>12.996342200999999</c:v>
                </c:pt>
                <c:pt idx="479">
                  <c:v>13.013053469999999</c:v>
                </c:pt>
                <c:pt idx="480">
                  <c:v>13.029764739000001</c:v>
                </c:pt>
                <c:pt idx="481">
                  <c:v>13.046476008000001</c:v>
                </c:pt>
                <c:pt idx="482">
                  <c:v>13.063187277000001</c:v>
                </c:pt>
                <c:pt idx="483">
                  <c:v>13.079898546000001</c:v>
                </c:pt>
                <c:pt idx="484">
                  <c:v>13.096609815000001</c:v>
                </c:pt>
                <c:pt idx="485">
                  <c:v>13.113321084000001</c:v>
                </c:pt>
                <c:pt idx="486">
                  <c:v>13.130032353000001</c:v>
                </c:pt>
                <c:pt idx="487">
                  <c:v>13.146743622000001</c:v>
                </c:pt>
                <c:pt idx="488">
                  <c:v>13.163454891000001</c:v>
                </c:pt>
                <c:pt idx="489">
                  <c:v>13.180166160000001</c:v>
                </c:pt>
                <c:pt idx="490">
                  <c:v>13.196877429000001</c:v>
                </c:pt>
                <c:pt idx="491">
                  <c:v>13.213588698000001</c:v>
                </c:pt>
                <c:pt idx="492">
                  <c:v>13.230299967000001</c:v>
                </c:pt>
                <c:pt idx="493">
                  <c:v>13.247011236000001</c:v>
                </c:pt>
                <c:pt idx="494">
                  <c:v>13.263722505</c:v>
                </c:pt>
                <c:pt idx="495">
                  <c:v>13.280433774</c:v>
                </c:pt>
                <c:pt idx="496">
                  <c:v>13.297145043</c:v>
                </c:pt>
                <c:pt idx="497">
                  <c:v>13.313856312</c:v>
                </c:pt>
                <c:pt idx="498">
                  <c:v>13.330567581</c:v>
                </c:pt>
                <c:pt idx="499">
                  <c:v>13.34727885</c:v>
                </c:pt>
                <c:pt idx="500">
                  <c:v>13.363990119</c:v>
                </c:pt>
                <c:pt idx="501">
                  <c:v>13.380701388</c:v>
                </c:pt>
                <c:pt idx="502">
                  <c:v>13.397412657</c:v>
                </c:pt>
                <c:pt idx="503">
                  <c:v>13.414123926</c:v>
                </c:pt>
                <c:pt idx="504">
                  <c:v>13.430835195</c:v>
                </c:pt>
                <c:pt idx="505">
                  <c:v>13.447546464</c:v>
                </c:pt>
                <c:pt idx="506">
                  <c:v>13.464257733</c:v>
                </c:pt>
                <c:pt idx="507">
                  <c:v>13.480969002</c:v>
                </c:pt>
                <c:pt idx="508">
                  <c:v>13.497680271</c:v>
                </c:pt>
                <c:pt idx="509">
                  <c:v>13.514391539</c:v>
                </c:pt>
                <c:pt idx="510">
                  <c:v>13.531102808</c:v>
                </c:pt>
                <c:pt idx="511">
                  <c:v>13.547814077</c:v>
                </c:pt>
                <c:pt idx="512">
                  <c:v>13.564525346</c:v>
                </c:pt>
                <c:pt idx="513">
                  <c:v>13.581236615</c:v>
                </c:pt>
                <c:pt idx="514">
                  <c:v>13.597947884</c:v>
                </c:pt>
                <c:pt idx="515">
                  <c:v>13.614659153</c:v>
                </c:pt>
                <c:pt idx="516">
                  <c:v>13.631370422</c:v>
                </c:pt>
                <c:pt idx="517">
                  <c:v>13.648081691</c:v>
                </c:pt>
                <c:pt idx="518">
                  <c:v>13.66479296</c:v>
                </c:pt>
                <c:pt idx="519">
                  <c:v>13.681504229</c:v>
                </c:pt>
                <c:pt idx="520">
                  <c:v>13.698215498</c:v>
                </c:pt>
                <c:pt idx="521">
                  <c:v>13.714926767</c:v>
                </c:pt>
                <c:pt idx="522">
                  <c:v>13.731638036</c:v>
                </c:pt>
                <c:pt idx="523">
                  <c:v>13.748349305</c:v>
                </c:pt>
                <c:pt idx="524">
                  <c:v>13.765060574</c:v>
                </c:pt>
                <c:pt idx="525">
                  <c:v>13.781771843</c:v>
                </c:pt>
                <c:pt idx="526">
                  <c:v>13.798483112</c:v>
                </c:pt>
                <c:pt idx="527">
                  <c:v>13.815194381</c:v>
                </c:pt>
                <c:pt idx="528">
                  <c:v>13.831905649999999</c:v>
                </c:pt>
                <c:pt idx="529">
                  <c:v>13.848616918999999</c:v>
                </c:pt>
                <c:pt idx="530">
                  <c:v>13.865328187999999</c:v>
                </c:pt>
                <c:pt idx="531">
                  <c:v>13.882039456999999</c:v>
                </c:pt>
                <c:pt idx="532">
                  <c:v>13.898750725999999</c:v>
                </c:pt>
                <c:pt idx="533">
                  <c:v>13.915461994999999</c:v>
                </c:pt>
                <c:pt idx="534">
                  <c:v>13.932173263999999</c:v>
                </c:pt>
                <c:pt idx="535">
                  <c:v>13.948884532999999</c:v>
                </c:pt>
                <c:pt idx="536">
                  <c:v>13.965595801999999</c:v>
                </c:pt>
                <c:pt idx="537">
                  <c:v>13.982307070999999</c:v>
                </c:pt>
                <c:pt idx="538">
                  <c:v>13.999018339999999</c:v>
                </c:pt>
                <c:pt idx="539">
                  <c:v>14.015729608999999</c:v>
                </c:pt>
                <c:pt idx="540">
                  <c:v>14.032440877999999</c:v>
                </c:pt>
                <c:pt idx="541">
                  <c:v>14.049152146999999</c:v>
                </c:pt>
                <c:pt idx="542">
                  <c:v>14.065863415999999</c:v>
                </c:pt>
                <c:pt idx="543">
                  <c:v>14.082574685000001</c:v>
                </c:pt>
                <c:pt idx="544">
                  <c:v>14.099285954000001</c:v>
                </c:pt>
                <c:pt idx="545">
                  <c:v>14.115997223000001</c:v>
                </c:pt>
                <c:pt idx="546">
                  <c:v>14.132708492000001</c:v>
                </c:pt>
                <c:pt idx="547">
                  <c:v>14.149419761000001</c:v>
                </c:pt>
                <c:pt idx="548">
                  <c:v>14.166131030000001</c:v>
                </c:pt>
                <c:pt idx="549">
                  <c:v>14.182842299000001</c:v>
                </c:pt>
                <c:pt idx="550">
                  <c:v>14.199553568000001</c:v>
                </c:pt>
                <c:pt idx="551">
                  <c:v>14.216264837000001</c:v>
                </c:pt>
                <c:pt idx="552">
                  <c:v>14.232976106000001</c:v>
                </c:pt>
                <c:pt idx="553">
                  <c:v>14.249687374000001</c:v>
                </c:pt>
                <c:pt idx="554">
                  <c:v>14.266398643</c:v>
                </c:pt>
                <c:pt idx="555">
                  <c:v>14.283109912</c:v>
                </c:pt>
                <c:pt idx="556">
                  <c:v>14.299821181</c:v>
                </c:pt>
                <c:pt idx="557">
                  <c:v>14.31653245</c:v>
                </c:pt>
                <c:pt idx="558">
                  <c:v>14.333243719</c:v>
                </c:pt>
                <c:pt idx="559">
                  <c:v>14.349954988</c:v>
                </c:pt>
                <c:pt idx="560">
                  <c:v>14.366666257</c:v>
                </c:pt>
                <c:pt idx="561">
                  <c:v>14.383377526</c:v>
                </c:pt>
                <c:pt idx="562">
                  <c:v>14.400088795</c:v>
                </c:pt>
                <c:pt idx="563">
                  <c:v>14.416800064</c:v>
                </c:pt>
                <c:pt idx="564">
                  <c:v>14.433511333</c:v>
                </c:pt>
                <c:pt idx="565">
                  <c:v>14.450222602</c:v>
                </c:pt>
                <c:pt idx="566">
                  <c:v>14.466933871</c:v>
                </c:pt>
                <c:pt idx="567">
                  <c:v>14.48364514</c:v>
                </c:pt>
                <c:pt idx="568">
                  <c:v>14.500356409</c:v>
                </c:pt>
                <c:pt idx="569">
                  <c:v>14.517067678</c:v>
                </c:pt>
                <c:pt idx="570">
                  <c:v>14.533778947</c:v>
                </c:pt>
                <c:pt idx="571">
                  <c:v>14.550490216</c:v>
                </c:pt>
                <c:pt idx="572">
                  <c:v>14.567201485</c:v>
                </c:pt>
                <c:pt idx="573">
                  <c:v>14.583912754</c:v>
                </c:pt>
                <c:pt idx="574">
                  <c:v>14.600624023</c:v>
                </c:pt>
                <c:pt idx="575">
                  <c:v>14.617335292</c:v>
                </c:pt>
                <c:pt idx="576">
                  <c:v>14.634046561</c:v>
                </c:pt>
                <c:pt idx="577">
                  <c:v>14.65075783</c:v>
                </c:pt>
                <c:pt idx="578">
                  <c:v>14.667469099</c:v>
                </c:pt>
                <c:pt idx="579">
                  <c:v>14.684180368</c:v>
                </c:pt>
                <c:pt idx="580">
                  <c:v>14.700891637</c:v>
                </c:pt>
                <c:pt idx="581">
                  <c:v>14.717602906</c:v>
                </c:pt>
                <c:pt idx="582">
                  <c:v>14.734314175</c:v>
                </c:pt>
                <c:pt idx="583">
                  <c:v>14.751025444</c:v>
                </c:pt>
                <c:pt idx="584">
                  <c:v>14.767736713</c:v>
                </c:pt>
                <c:pt idx="585">
                  <c:v>14.784447982</c:v>
                </c:pt>
                <c:pt idx="586">
                  <c:v>14.801159251</c:v>
                </c:pt>
                <c:pt idx="587">
                  <c:v>14.81787052</c:v>
                </c:pt>
                <c:pt idx="588">
                  <c:v>14.834581789</c:v>
                </c:pt>
                <c:pt idx="589">
                  <c:v>14.851293058</c:v>
                </c:pt>
                <c:pt idx="590">
                  <c:v>14.868004327</c:v>
                </c:pt>
                <c:pt idx="591">
                  <c:v>14.884715595999999</c:v>
                </c:pt>
                <c:pt idx="592">
                  <c:v>14.901426864999999</c:v>
                </c:pt>
                <c:pt idx="593">
                  <c:v>14.918138133999999</c:v>
                </c:pt>
                <c:pt idx="594">
                  <c:v>14.934849402999999</c:v>
                </c:pt>
                <c:pt idx="595">
                  <c:v>14.951560671999999</c:v>
                </c:pt>
                <c:pt idx="596">
                  <c:v>14.968271940999999</c:v>
                </c:pt>
                <c:pt idx="597">
                  <c:v>14.984983208999999</c:v>
                </c:pt>
                <c:pt idx="598">
                  <c:v>15.001694477999999</c:v>
                </c:pt>
                <c:pt idx="599">
                  <c:v>15.018405746999999</c:v>
                </c:pt>
                <c:pt idx="600">
                  <c:v>15.035117015999999</c:v>
                </c:pt>
                <c:pt idx="601">
                  <c:v>15.051828284999999</c:v>
                </c:pt>
                <c:pt idx="602">
                  <c:v>15.068539553999999</c:v>
                </c:pt>
                <c:pt idx="603">
                  <c:v>15.085250823000001</c:v>
                </c:pt>
                <c:pt idx="604">
                  <c:v>15.101962092000001</c:v>
                </c:pt>
                <c:pt idx="605">
                  <c:v>15.118673361000001</c:v>
                </c:pt>
                <c:pt idx="606">
                  <c:v>15.135384630000001</c:v>
                </c:pt>
                <c:pt idx="607">
                  <c:v>15.152095899000001</c:v>
                </c:pt>
                <c:pt idx="608">
                  <c:v>15.168807168000001</c:v>
                </c:pt>
                <c:pt idx="609">
                  <c:v>15.185518437000001</c:v>
                </c:pt>
                <c:pt idx="610">
                  <c:v>15.202229706000001</c:v>
                </c:pt>
                <c:pt idx="611">
                  <c:v>15.218940975000001</c:v>
                </c:pt>
                <c:pt idx="612">
                  <c:v>15.235652244000001</c:v>
                </c:pt>
                <c:pt idx="613">
                  <c:v>15.252363513000001</c:v>
                </c:pt>
                <c:pt idx="614">
                  <c:v>15.269074782000001</c:v>
                </c:pt>
                <c:pt idx="615">
                  <c:v>15.285786051000001</c:v>
                </c:pt>
                <c:pt idx="616">
                  <c:v>15.302497320000001</c:v>
                </c:pt>
                <c:pt idx="617">
                  <c:v>15.319208589</c:v>
                </c:pt>
                <c:pt idx="618">
                  <c:v>15.335919858</c:v>
                </c:pt>
                <c:pt idx="619">
                  <c:v>15.352631127</c:v>
                </c:pt>
                <c:pt idx="620">
                  <c:v>15.369342396</c:v>
                </c:pt>
                <c:pt idx="621">
                  <c:v>15.386053665</c:v>
                </c:pt>
                <c:pt idx="622">
                  <c:v>15.402764934</c:v>
                </c:pt>
                <c:pt idx="623">
                  <c:v>15.419476203</c:v>
                </c:pt>
                <c:pt idx="624">
                  <c:v>15.436187472</c:v>
                </c:pt>
                <c:pt idx="625">
                  <c:v>15.452898741</c:v>
                </c:pt>
                <c:pt idx="626">
                  <c:v>15.46961001</c:v>
                </c:pt>
                <c:pt idx="627">
                  <c:v>15.486321279</c:v>
                </c:pt>
                <c:pt idx="628">
                  <c:v>15.503032548</c:v>
                </c:pt>
                <c:pt idx="629">
                  <c:v>15.519743817</c:v>
                </c:pt>
                <c:pt idx="630">
                  <c:v>15.536455086</c:v>
                </c:pt>
                <c:pt idx="631">
                  <c:v>15.553166355</c:v>
                </c:pt>
                <c:pt idx="632">
                  <c:v>15.569877624</c:v>
                </c:pt>
                <c:pt idx="633">
                  <c:v>15.586588893</c:v>
                </c:pt>
                <c:pt idx="634">
                  <c:v>15.603300162</c:v>
                </c:pt>
                <c:pt idx="635">
                  <c:v>15.620011431</c:v>
                </c:pt>
                <c:pt idx="636">
                  <c:v>15.6367227</c:v>
                </c:pt>
                <c:pt idx="637">
                  <c:v>15.653433969</c:v>
                </c:pt>
                <c:pt idx="638">
                  <c:v>15.670145238</c:v>
                </c:pt>
                <c:pt idx="639">
                  <c:v>15.686856507</c:v>
                </c:pt>
                <c:pt idx="640">
                  <c:v>15.703567776</c:v>
                </c:pt>
                <c:pt idx="641">
                  <c:v>15.720279045</c:v>
                </c:pt>
                <c:pt idx="642">
                  <c:v>15.736990313</c:v>
                </c:pt>
                <c:pt idx="643">
                  <c:v>15.753701582</c:v>
                </c:pt>
                <c:pt idx="644">
                  <c:v>15.770412851</c:v>
                </c:pt>
                <c:pt idx="645">
                  <c:v>15.78712412</c:v>
                </c:pt>
                <c:pt idx="646">
                  <c:v>15.803835389</c:v>
                </c:pt>
                <c:pt idx="647">
                  <c:v>15.820546658</c:v>
                </c:pt>
                <c:pt idx="648">
                  <c:v>15.837257927</c:v>
                </c:pt>
                <c:pt idx="649">
                  <c:v>15.853969196</c:v>
                </c:pt>
                <c:pt idx="650">
                  <c:v>15.870680465</c:v>
                </c:pt>
                <c:pt idx="651">
                  <c:v>15.887391733999999</c:v>
                </c:pt>
                <c:pt idx="652">
                  <c:v>15.904103002999999</c:v>
                </c:pt>
                <c:pt idx="653">
                  <c:v>15.920814271999999</c:v>
                </c:pt>
                <c:pt idx="654">
                  <c:v>15.937525540999999</c:v>
                </c:pt>
                <c:pt idx="655">
                  <c:v>15.954236809999999</c:v>
                </c:pt>
                <c:pt idx="656">
                  <c:v>15.970948078999999</c:v>
                </c:pt>
                <c:pt idx="657">
                  <c:v>15.987659347999999</c:v>
                </c:pt>
                <c:pt idx="658">
                  <c:v>16.004370616999999</c:v>
                </c:pt>
                <c:pt idx="659">
                  <c:v>16.021081886000001</c:v>
                </c:pt>
                <c:pt idx="660">
                  <c:v>16.037793154999999</c:v>
                </c:pt>
                <c:pt idx="661">
                  <c:v>16.054504424000001</c:v>
                </c:pt>
                <c:pt idx="662">
                  <c:v>16.071215692999999</c:v>
                </c:pt>
                <c:pt idx="663">
                  <c:v>16.087926962000001</c:v>
                </c:pt>
                <c:pt idx="664">
                  <c:v>16.104638230999999</c:v>
                </c:pt>
                <c:pt idx="665">
                  <c:v>16.121349500000001</c:v>
                </c:pt>
                <c:pt idx="666">
                  <c:v>16.138060768999999</c:v>
                </c:pt>
                <c:pt idx="667">
                  <c:v>16.154772038000001</c:v>
                </c:pt>
                <c:pt idx="668">
                  <c:v>16.171483306999999</c:v>
                </c:pt>
                <c:pt idx="669">
                  <c:v>16.188194576000001</c:v>
                </c:pt>
                <c:pt idx="670">
                  <c:v>16.204905844999999</c:v>
                </c:pt>
                <c:pt idx="671">
                  <c:v>16.221617114000001</c:v>
                </c:pt>
                <c:pt idx="672">
                  <c:v>16.238328382999999</c:v>
                </c:pt>
                <c:pt idx="673">
                  <c:v>16.255039652000001</c:v>
                </c:pt>
                <c:pt idx="674">
                  <c:v>16.271750920999999</c:v>
                </c:pt>
                <c:pt idx="675">
                  <c:v>16.288462190000001</c:v>
                </c:pt>
                <c:pt idx="676">
                  <c:v>16.305173458999999</c:v>
                </c:pt>
                <c:pt idx="677">
                  <c:v>16.321884728000001</c:v>
                </c:pt>
                <c:pt idx="678">
                  <c:v>16.338595996999999</c:v>
                </c:pt>
                <c:pt idx="679">
                  <c:v>16.355307266000001</c:v>
                </c:pt>
                <c:pt idx="680">
                  <c:v>16.372018534999999</c:v>
                </c:pt>
                <c:pt idx="681">
                  <c:v>16.388729804</c:v>
                </c:pt>
                <c:pt idx="682">
                  <c:v>16.405441072999999</c:v>
                </c:pt>
                <c:pt idx="683">
                  <c:v>16.422152342</c:v>
                </c:pt>
                <c:pt idx="684">
                  <c:v>16.438863610999999</c:v>
                </c:pt>
                <c:pt idx="685">
                  <c:v>16.45557488</c:v>
                </c:pt>
                <c:pt idx="686">
                  <c:v>16.472286147999998</c:v>
                </c:pt>
                <c:pt idx="687">
                  <c:v>16.488997417</c:v>
                </c:pt>
                <c:pt idx="688">
                  <c:v>16.505708685999998</c:v>
                </c:pt>
                <c:pt idx="689">
                  <c:v>16.522419955</c:v>
                </c:pt>
                <c:pt idx="690">
                  <c:v>16.539131223999998</c:v>
                </c:pt>
                <c:pt idx="691">
                  <c:v>16.555842493</c:v>
                </c:pt>
                <c:pt idx="692">
                  <c:v>16.572553761999998</c:v>
                </c:pt>
                <c:pt idx="693">
                  <c:v>16.589265031</c:v>
                </c:pt>
                <c:pt idx="694">
                  <c:v>16.605976299999998</c:v>
                </c:pt>
                <c:pt idx="695">
                  <c:v>16.622687569</c:v>
                </c:pt>
                <c:pt idx="696">
                  <c:v>16.639398838000002</c:v>
                </c:pt>
                <c:pt idx="697">
                  <c:v>16.656110107</c:v>
                </c:pt>
                <c:pt idx="698">
                  <c:v>16.672821376000002</c:v>
                </c:pt>
                <c:pt idx="699">
                  <c:v>16.689532645</c:v>
                </c:pt>
                <c:pt idx="700">
                  <c:v>16.706243914000002</c:v>
                </c:pt>
                <c:pt idx="701">
                  <c:v>16.722955183</c:v>
                </c:pt>
                <c:pt idx="702">
                  <c:v>16.739666452000002</c:v>
                </c:pt>
                <c:pt idx="703">
                  <c:v>16.756377721</c:v>
                </c:pt>
                <c:pt idx="704">
                  <c:v>16.773088990000002</c:v>
                </c:pt>
                <c:pt idx="705">
                  <c:v>16.789800259</c:v>
                </c:pt>
                <c:pt idx="706">
                  <c:v>16.806511528000001</c:v>
                </c:pt>
                <c:pt idx="707">
                  <c:v>16.823222797</c:v>
                </c:pt>
                <c:pt idx="708">
                  <c:v>16.839934066000001</c:v>
                </c:pt>
                <c:pt idx="709">
                  <c:v>16.856645335</c:v>
                </c:pt>
                <c:pt idx="710">
                  <c:v>16.873356604000001</c:v>
                </c:pt>
                <c:pt idx="711">
                  <c:v>16.890067873</c:v>
                </c:pt>
                <c:pt idx="712">
                  <c:v>16.906779142000001</c:v>
                </c:pt>
                <c:pt idx="713">
                  <c:v>16.923490411</c:v>
                </c:pt>
                <c:pt idx="714">
                  <c:v>16.940201680000001</c:v>
                </c:pt>
                <c:pt idx="715">
                  <c:v>16.956912948999999</c:v>
                </c:pt>
                <c:pt idx="716">
                  <c:v>16.973624218000001</c:v>
                </c:pt>
                <c:pt idx="717">
                  <c:v>16.990335486999999</c:v>
                </c:pt>
                <c:pt idx="718">
                  <c:v>17.007046756000001</c:v>
                </c:pt>
                <c:pt idx="719">
                  <c:v>17.023758024999999</c:v>
                </c:pt>
                <c:pt idx="720">
                  <c:v>17.040469294000001</c:v>
                </c:pt>
                <c:pt idx="721">
                  <c:v>17.057180562999999</c:v>
                </c:pt>
                <c:pt idx="722">
                  <c:v>17.073891832000001</c:v>
                </c:pt>
                <c:pt idx="723">
                  <c:v>17.090603100999999</c:v>
                </c:pt>
                <c:pt idx="724">
                  <c:v>17.107314370000001</c:v>
                </c:pt>
                <c:pt idx="725">
                  <c:v>17.124025638999999</c:v>
                </c:pt>
                <c:pt idx="726">
                  <c:v>17.140736908000001</c:v>
                </c:pt>
                <c:pt idx="727">
                  <c:v>17.157448176999999</c:v>
                </c:pt>
                <c:pt idx="728">
                  <c:v>17.174159446000001</c:v>
                </c:pt>
                <c:pt idx="729">
                  <c:v>17.190870714999999</c:v>
                </c:pt>
                <c:pt idx="730">
                  <c:v>17.207581983000001</c:v>
                </c:pt>
                <c:pt idx="731">
                  <c:v>17.224293251999999</c:v>
                </c:pt>
                <c:pt idx="732">
                  <c:v>17.241004521000001</c:v>
                </c:pt>
                <c:pt idx="733">
                  <c:v>17.257715789999999</c:v>
                </c:pt>
                <c:pt idx="734">
                  <c:v>17.274427059000001</c:v>
                </c:pt>
                <c:pt idx="735">
                  <c:v>17.291138327999999</c:v>
                </c:pt>
                <c:pt idx="736">
                  <c:v>17.307849597000001</c:v>
                </c:pt>
                <c:pt idx="737">
                  <c:v>17.324560865999999</c:v>
                </c:pt>
                <c:pt idx="738">
                  <c:v>17.341272135000001</c:v>
                </c:pt>
                <c:pt idx="739">
                  <c:v>17.357983403999999</c:v>
                </c:pt>
                <c:pt idx="740">
                  <c:v>17.374694673</c:v>
                </c:pt>
                <c:pt idx="741">
                  <c:v>17.391405941999999</c:v>
                </c:pt>
                <c:pt idx="742">
                  <c:v>17.408117211</c:v>
                </c:pt>
                <c:pt idx="743">
                  <c:v>17.424828479999999</c:v>
                </c:pt>
                <c:pt idx="744">
                  <c:v>17.441539749</c:v>
                </c:pt>
                <c:pt idx="745">
                  <c:v>17.458251017999999</c:v>
                </c:pt>
                <c:pt idx="746">
                  <c:v>17.474962287</c:v>
                </c:pt>
                <c:pt idx="747">
                  <c:v>17.491673555999999</c:v>
                </c:pt>
                <c:pt idx="748">
                  <c:v>17.508384825</c:v>
                </c:pt>
                <c:pt idx="749">
                  <c:v>17.525096093999998</c:v>
                </c:pt>
                <c:pt idx="750">
                  <c:v>17.541807363</c:v>
                </c:pt>
                <c:pt idx="751">
                  <c:v>17.558518631999998</c:v>
                </c:pt>
                <c:pt idx="752">
                  <c:v>17.575229901</c:v>
                </c:pt>
                <c:pt idx="753">
                  <c:v>17.591941169999998</c:v>
                </c:pt>
                <c:pt idx="754">
                  <c:v>17.608652439</c:v>
                </c:pt>
                <c:pt idx="755">
                  <c:v>17.625363707999998</c:v>
                </c:pt>
                <c:pt idx="756">
                  <c:v>17.642074977</c:v>
                </c:pt>
                <c:pt idx="757">
                  <c:v>17.658786245999998</c:v>
                </c:pt>
                <c:pt idx="758">
                  <c:v>17.675497515</c:v>
                </c:pt>
                <c:pt idx="759">
                  <c:v>17.692208784000002</c:v>
                </c:pt>
                <c:pt idx="760">
                  <c:v>17.708920053</c:v>
                </c:pt>
                <c:pt idx="761">
                  <c:v>17.725631322000002</c:v>
                </c:pt>
                <c:pt idx="762">
                  <c:v>17.742342591</c:v>
                </c:pt>
                <c:pt idx="763">
                  <c:v>17.759053860000002</c:v>
                </c:pt>
                <c:pt idx="764">
                  <c:v>17.775765129</c:v>
                </c:pt>
                <c:pt idx="765">
                  <c:v>17.792476398000002</c:v>
                </c:pt>
                <c:pt idx="766">
                  <c:v>17.809187667</c:v>
                </c:pt>
                <c:pt idx="767">
                  <c:v>17.825898936000002</c:v>
                </c:pt>
                <c:pt idx="768">
                  <c:v>17.842610205</c:v>
                </c:pt>
                <c:pt idx="769">
                  <c:v>17.859321474000001</c:v>
                </c:pt>
                <c:pt idx="770">
                  <c:v>17.876032743</c:v>
                </c:pt>
                <c:pt idx="771">
                  <c:v>17.892744012000001</c:v>
                </c:pt>
                <c:pt idx="772">
                  <c:v>17.909455281</c:v>
                </c:pt>
                <c:pt idx="773">
                  <c:v>17.926166550000001</c:v>
                </c:pt>
                <c:pt idx="774">
                  <c:v>17.942877817999999</c:v>
                </c:pt>
                <c:pt idx="775">
                  <c:v>17.959589087000001</c:v>
                </c:pt>
                <c:pt idx="776">
                  <c:v>17.976300355999999</c:v>
                </c:pt>
                <c:pt idx="777">
                  <c:v>17.993011625000001</c:v>
                </c:pt>
                <c:pt idx="778">
                  <c:v>18.009722893999999</c:v>
                </c:pt>
                <c:pt idx="779">
                  <c:v>18.026434163000001</c:v>
                </c:pt>
                <c:pt idx="780">
                  <c:v>18.043145431999999</c:v>
                </c:pt>
                <c:pt idx="781">
                  <c:v>18.059856701000001</c:v>
                </c:pt>
                <c:pt idx="782">
                  <c:v>18.076567969999999</c:v>
                </c:pt>
                <c:pt idx="783">
                  <c:v>18.093279239000001</c:v>
                </c:pt>
                <c:pt idx="784">
                  <c:v>18.109990507999999</c:v>
                </c:pt>
                <c:pt idx="785">
                  <c:v>18.126701777000001</c:v>
                </c:pt>
                <c:pt idx="786">
                  <c:v>18.143413045999999</c:v>
                </c:pt>
                <c:pt idx="787">
                  <c:v>18.160124315000001</c:v>
                </c:pt>
                <c:pt idx="788">
                  <c:v>18.176835583999999</c:v>
                </c:pt>
                <c:pt idx="789">
                  <c:v>18.193546853000001</c:v>
                </c:pt>
                <c:pt idx="790">
                  <c:v>18.210258121999999</c:v>
                </c:pt>
                <c:pt idx="791">
                  <c:v>18.226969391000001</c:v>
                </c:pt>
                <c:pt idx="792">
                  <c:v>18.243680659999999</c:v>
                </c:pt>
                <c:pt idx="793">
                  <c:v>18.260391929000001</c:v>
                </c:pt>
                <c:pt idx="794">
                  <c:v>18.277103197999999</c:v>
                </c:pt>
                <c:pt idx="795">
                  <c:v>18.293814467000001</c:v>
                </c:pt>
                <c:pt idx="796">
                  <c:v>18.310525735999999</c:v>
                </c:pt>
                <c:pt idx="797">
                  <c:v>18.327237005000001</c:v>
                </c:pt>
                <c:pt idx="798">
                  <c:v>18.343948273999999</c:v>
                </c:pt>
                <c:pt idx="799">
                  <c:v>18.360659543000001</c:v>
                </c:pt>
                <c:pt idx="800">
                  <c:v>18.377370811999999</c:v>
                </c:pt>
                <c:pt idx="801">
                  <c:v>18.394082081000001</c:v>
                </c:pt>
                <c:pt idx="802">
                  <c:v>18.410793349999999</c:v>
                </c:pt>
                <c:pt idx="803">
                  <c:v>18.427504619</c:v>
                </c:pt>
                <c:pt idx="804">
                  <c:v>18.444215887999999</c:v>
                </c:pt>
                <c:pt idx="805">
                  <c:v>18.460927157</c:v>
                </c:pt>
                <c:pt idx="806">
                  <c:v>18.477638425999999</c:v>
                </c:pt>
                <c:pt idx="807">
                  <c:v>18.494349695</c:v>
                </c:pt>
                <c:pt idx="808">
                  <c:v>18.511060963999999</c:v>
                </c:pt>
                <c:pt idx="809">
                  <c:v>18.527772233</c:v>
                </c:pt>
                <c:pt idx="810">
                  <c:v>18.544483501999999</c:v>
                </c:pt>
                <c:pt idx="811">
                  <c:v>18.561194771</c:v>
                </c:pt>
                <c:pt idx="812">
                  <c:v>18.577906039999998</c:v>
                </c:pt>
                <c:pt idx="813">
                  <c:v>18.594617309</c:v>
                </c:pt>
                <c:pt idx="814">
                  <c:v>18.611328577999998</c:v>
                </c:pt>
                <c:pt idx="815">
                  <c:v>18.628039847</c:v>
                </c:pt>
                <c:pt idx="816">
                  <c:v>18.644751115999998</c:v>
                </c:pt>
                <c:pt idx="817">
                  <c:v>18.661462385</c:v>
                </c:pt>
                <c:pt idx="818">
                  <c:v>18.678173653999998</c:v>
                </c:pt>
                <c:pt idx="819">
                  <c:v>18.694884922</c:v>
                </c:pt>
                <c:pt idx="820">
                  <c:v>18.711596191000002</c:v>
                </c:pt>
                <c:pt idx="821">
                  <c:v>18.72830746</c:v>
                </c:pt>
                <c:pt idx="822">
                  <c:v>18.745018729000002</c:v>
                </c:pt>
                <c:pt idx="823">
                  <c:v>18.761729998</c:v>
                </c:pt>
                <c:pt idx="824">
                  <c:v>18.778441267000002</c:v>
                </c:pt>
                <c:pt idx="825">
                  <c:v>18.795152536</c:v>
                </c:pt>
                <c:pt idx="826">
                  <c:v>18.811863805000002</c:v>
                </c:pt>
                <c:pt idx="827">
                  <c:v>18.828575074</c:v>
                </c:pt>
                <c:pt idx="828">
                  <c:v>18.845286343000001</c:v>
                </c:pt>
                <c:pt idx="829">
                  <c:v>18.861997612</c:v>
                </c:pt>
                <c:pt idx="830">
                  <c:v>18.878708881000001</c:v>
                </c:pt>
                <c:pt idx="831">
                  <c:v>18.89542015</c:v>
                </c:pt>
                <c:pt idx="832">
                  <c:v>18.912131419000001</c:v>
                </c:pt>
                <c:pt idx="833">
                  <c:v>18.928842688</c:v>
                </c:pt>
                <c:pt idx="834">
                  <c:v>18.945553957000001</c:v>
                </c:pt>
                <c:pt idx="835">
                  <c:v>18.962265226</c:v>
                </c:pt>
                <c:pt idx="836">
                  <c:v>18.978976495000001</c:v>
                </c:pt>
                <c:pt idx="837">
                  <c:v>18.995687763999999</c:v>
                </c:pt>
                <c:pt idx="838">
                  <c:v>19.012399033000001</c:v>
                </c:pt>
                <c:pt idx="839">
                  <c:v>19.029110301999999</c:v>
                </c:pt>
                <c:pt idx="840">
                  <c:v>19.045821571000001</c:v>
                </c:pt>
                <c:pt idx="841">
                  <c:v>19.062532839999999</c:v>
                </c:pt>
                <c:pt idx="842">
                  <c:v>19.079244109000001</c:v>
                </c:pt>
                <c:pt idx="843">
                  <c:v>19.095955377999999</c:v>
                </c:pt>
                <c:pt idx="844">
                  <c:v>19.112666647000001</c:v>
                </c:pt>
                <c:pt idx="845">
                  <c:v>19.129377915999999</c:v>
                </c:pt>
                <c:pt idx="846">
                  <c:v>19.146089185000001</c:v>
                </c:pt>
                <c:pt idx="847">
                  <c:v>19.162800453999999</c:v>
                </c:pt>
                <c:pt idx="848">
                  <c:v>19.179511723000001</c:v>
                </c:pt>
                <c:pt idx="849">
                  <c:v>19.196222991999999</c:v>
                </c:pt>
                <c:pt idx="850">
                  <c:v>19.212934261000001</c:v>
                </c:pt>
                <c:pt idx="851">
                  <c:v>19.229645529999999</c:v>
                </c:pt>
                <c:pt idx="852">
                  <c:v>19.246356799000001</c:v>
                </c:pt>
                <c:pt idx="853">
                  <c:v>19.263068067999999</c:v>
                </c:pt>
                <c:pt idx="854">
                  <c:v>19.279779337000001</c:v>
                </c:pt>
                <c:pt idx="855">
                  <c:v>19.296490605999999</c:v>
                </c:pt>
                <c:pt idx="856">
                  <c:v>19.313201875000001</c:v>
                </c:pt>
                <c:pt idx="857">
                  <c:v>19.329913143999999</c:v>
                </c:pt>
                <c:pt idx="858">
                  <c:v>19.346624413000001</c:v>
                </c:pt>
                <c:pt idx="859">
                  <c:v>19.363335681999999</c:v>
                </c:pt>
                <c:pt idx="860">
                  <c:v>19.380046951000001</c:v>
                </c:pt>
                <c:pt idx="861">
                  <c:v>19.396758219999999</c:v>
                </c:pt>
                <c:pt idx="862">
                  <c:v>19.413469489000001</c:v>
                </c:pt>
                <c:pt idx="863">
                  <c:v>19.430180756999999</c:v>
                </c:pt>
                <c:pt idx="864">
                  <c:v>19.446892026</c:v>
                </c:pt>
                <c:pt idx="865">
                  <c:v>19.463603294999999</c:v>
                </c:pt>
                <c:pt idx="866">
                  <c:v>19.480314564</c:v>
                </c:pt>
                <c:pt idx="867">
                  <c:v>19.497025832999999</c:v>
                </c:pt>
                <c:pt idx="868">
                  <c:v>19.513737102</c:v>
                </c:pt>
                <c:pt idx="869">
                  <c:v>19.530448370999999</c:v>
                </c:pt>
                <c:pt idx="870">
                  <c:v>19.54715964</c:v>
                </c:pt>
                <c:pt idx="871">
                  <c:v>19.563870908999998</c:v>
                </c:pt>
                <c:pt idx="872">
                  <c:v>19.580582178</c:v>
                </c:pt>
                <c:pt idx="873">
                  <c:v>19.597293446999998</c:v>
                </c:pt>
                <c:pt idx="874">
                  <c:v>19.614004716</c:v>
                </c:pt>
                <c:pt idx="875">
                  <c:v>19.630715984999998</c:v>
                </c:pt>
                <c:pt idx="876">
                  <c:v>19.647427254</c:v>
                </c:pt>
                <c:pt idx="877">
                  <c:v>19.664138522999998</c:v>
                </c:pt>
                <c:pt idx="878">
                  <c:v>19.680849792</c:v>
                </c:pt>
                <c:pt idx="879">
                  <c:v>19.697561060999998</c:v>
                </c:pt>
                <c:pt idx="880">
                  <c:v>19.71427233</c:v>
                </c:pt>
                <c:pt idx="881">
                  <c:v>19.730983599000002</c:v>
                </c:pt>
                <c:pt idx="882">
                  <c:v>19.747694868</c:v>
                </c:pt>
                <c:pt idx="883">
                  <c:v>19.764406137000002</c:v>
                </c:pt>
                <c:pt idx="884">
                  <c:v>19.781117406</c:v>
                </c:pt>
                <c:pt idx="885">
                  <c:v>19.797828675000002</c:v>
                </c:pt>
                <c:pt idx="886">
                  <c:v>19.814539944</c:v>
                </c:pt>
                <c:pt idx="887">
                  <c:v>19.831251213000002</c:v>
                </c:pt>
                <c:pt idx="888">
                  <c:v>19.847962482</c:v>
                </c:pt>
                <c:pt idx="889">
                  <c:v>19.864673751000002</c:v>
                </c:pt>
                <c:pt idx="890">
                  <c:v>19.88138502</c:v>
                </c:pt>
                <c:pt idx="891">
                  <c:v>19.898096289000001</c:v>
                </c:pt>
                <c:pt idx="892">
                  <c:v>19.914807558</c:v>
                </c:pt>
                <c:pt idx="893">
                  <c:v>19.931518827000001</c:v>
                </c:pt>
                <c:pt idx="894">
                  <c:v>19.948230096</c:v>
                </c:pt>
                <c:pt idx="895">
                  <c:v>19.964941365000001</c:v>
                </c:pt>
                <c:pt idx="896">
                  <c:v>19.981652634</c:v>
                </c:pt>
                <c:pt idx="897">
                  <c:v>19.998363903000001</c:v>
                </c:pt>
                <c:pt idx="898">
                  <c:v>20.015075172</c:v>
                </c:pt>
                <c:pt idx="899">
                  <c:v>20.031786441000001</c:v>
                </c:pt>
                <c:pt idx="900">
                  <c:v>20.048497709999999</c:v>
                </c:pt>
                <c:pt idx="901">
                  <c:v>20.065208979000001</c:v>
                </c:pt>
                <c:pt idx="902">
                  <c:v>20.081920247999999</c:v>
                </c:pt>
                <c:pt idx="903">
                  <c:v>20.098631517000001</c:v>
                </c:pt>
                <c:pt idx="904">
                  <c:v>20.115342785999999</c:v>
                </c:pt>
                <c:pt idx="905">
                  <c:v>20.132054055000001</c:v>
                </c:pt>
                <c:pt idx="906">
                  <c:v>20.148765323999999</c:v>
                </c:pt>
                <c:pt idx="907">
                  <c:v>20.165476592000001</c:v>
                </c:pt>
                <c:pt idx="908">
                  <c:v>20.182187860999999</c:v>
                </c:pt>
                <c:pt idx="909">
                  <c:v>20.198899130000001</c:v>
                </c:pt>
                <c:pt idx="910">
                  <c:v>20.215610398999999</c:v>
                </c:pt>
                <c:pt idx="911">
                  <c:v>20.232321668000001</c:v>
                </c:pt>
                <c:pt idx="912">
                  <c:v>20.249032936999999</c:v>
                </c:pt>
                <c:pt idx="913">
                  <c:v>20.265744206000001</c:v>
                </c:pt>
                <c:pt idx="914">
                  <c:v>20.282455474999999</c:v>
                </c:pt>
                <c:pt idx="915">
                  <c:v>20.299166744000001</c:v>
                </c:pt>
                <c:pt idx="916">
                  <c:v>20.315878012999999</c:v>
                </c:pt>
                <c:pt idx="917">
                  <c:v>20.332589282000001</c:v>
                </c:pt>
                <c:pt idx="918">
                  <c:v>20.349300550999999</c:v>
                </c:pt>
                <c:pt idx="919">
                  <c:v>20.366011820000001</c:v>
                </c:pt>
                <c:pt idx="920">
                  <c:v>20.382723088999999</c:v>
                </c:pt>
                <c:pt idx="921">
                  <c:v>20.399434358000001</c:v>
                </c:pt>
                <c:pt idx="922">
                  <c:v>20.416145626999999</c:v>
                </c:pt>
                <c:pt idx="923">
                  <c:v>20.432856896000001</c:v>
                </c:pt>
                <c:pt idx="924">
                  <c:v>20.449568164999999</c:v>
                </c:pt>
                <c:pt idx="925">
                  <c:v>20.466279434</c:v>
                </c:pt>
                <c:pt idx="926">
                  <c:v>20.482990702999999</c:v>
                </c:pt>
                <c:pt idx="927">
                  <c:v>20.499701972</c:v>
                </c:pt>
                <c:pt idx="928">
                  <c:v>20.516413240999999</c:v>
                </c:pt>
                <c:pt idx="929">
                  <c:v>20.53312451</c:v>
                </c:pt>
                <c:pt idx="930">
                  <c:v>20.549835778999999</c:v>
                </c:pt>
                <c:pt idx="931">
                  <c:v>20.566547048</c:v>
                </c:pt>
                <c:pt idx="932">
                  <c:v>20.583258316999999</c:v>
                </c:pt>
                <c:pt idx="933">
                  <c:v>20.599969586</c:v>
                </c:pt>
                <c:pt idx="934">
                  <c:v>20.616680854999998</c:v>
                </c:pt>
                <c:pt idx="935">
                  <c:v>20.633392124</c:v>
                </c:pt>
                <c:pt idx="936">
                  <c:v>20.650103392999998</c:v>
                </c:pt>
                <c:pt idx="937">
                  <c:v>20.666814662</c:v>
                </c:pt>
                <c:pt idx="938">
                  <c:v>20.683525930999998</c:v>
                </c:pt>
                <c:pt idx="939">
                  <c:v>20.7002372</c:v>
                </c:pt>
                <c:pt idx="940">
                  <c:v>20.716948468999998</c:v>
                </c:pt>
                <c:pt idx="941">
                  <c:v>20.733659738</c:v>
                </c:pt>
                <c:pt idx="942">
                  <c:v>20.750371006999998</c:v>
                </c:pt>
                <c:pt idx="943">
                  <c:v>20.767082276</c:v>
                </c:pt>
                <c:pt idx="944">
                  <c:v>20.783793545000002</c:v>
                </c:pt>
                <c:pt idx="945">
                  <c:v>20.800504814</c:v>
                </c:pt>
                <c:pt idx="946">
                  <c:v>20.817216083000002</c:v>
                </c:pt>
                <c:pt idx="947">
                  <c:v>20.833927352</c:v>
                </c:pt>
                <c:pt idx="948">
                  <c:v>20.850638621000002</c:v>
                </c:pt>
                <c:pt idx="949">
                  <c:v>20.86734989</c:v>
                </c:pt>
                <c:pt idx="950">
                  <c:v>20.884061159000002</c:v>
                </c:pt>
                <c:pt idx="951">
                  <c:v>20.900772427</c:v>
                </c:pt>
                <c:pt idx="952">
                  <c:v>20.917483696000001</c:v>
                </c:pt>
                <c:pt idx="953">
                  <c:v>20.934194965</c:v>
                </c:pt>
                <c:pt idx="954">
                  <c:v>20.950906234000001</c:v>
                </c:pt>
                <c:pt idx="955">
                  <c:v>20.967617503</c:v>
                </c:pt>
                <c:pt idx="956">
                  <c:v>20.984328772000001</c:v>
                </c:pt>
                <c:pt idx="957">
                  <c:v>21.001040041</c:v>
                </c:pt>
                <c:pt idx="958">
                  <c:v>21.017751310000001</c:v>
                </c:pt>
                <c:pt idx="959">
                  <c:v>21.034462578999999</c:v>
                </c:pt>
                <c:pt idx="960">
                  <c:v>21.051173848000001</c:v>
                </c:pt>
                <c:pt idx="961">
                  <c:v>21.067885116999999</c:v>
                </c:pt>
                <c:pt idx="962">
                  <c:v>21.084596386000001</c:v>
                </c:pt>
                <c:pt idx="963">
                  <c:v>21.101307654999999</c:v>
                </c:pt>
                <c:pt idx="964">
                  <c:v>21.118018924000001</c:v>
                </c:pt>
                <c:pt idx="965">
                  <c:v>21.134730192999999</c:v>
                </c:pt>
                <c:pt idx="966">
                  <c:v>21.151441462000001</c:v>
                </c:pt>
                <c:pt idx="967">
                  <c:v>21.168152730999999</c:v>
                </c:pt>
                <c:pt idx="968">
                  <c:v>21.184864000000001</c:v>
                </c:pt>
                <c:pt idx="969">
                  <c:v>21.201575268999999</c:v>
                </c:pt>
                <c:pt idx="970">
                  <c:v>21.218286538000001</c:v>
                </c:pt>
                <c:pt idx="971">
                  <c:v>21.234997806999999</c:v>
                </c:pt>
                <c:pt idx="972">
                  <c:v>21.251709076000001</c:v>
                </c:pt>
                <c:pt idx="973">
                  <c:v>21.268420344999999</c:v>
                </c:pt>
                <c:pt idx="974">
                  <c:v>21.285131614000001</c:v>
                </c:pt>
                <c:pt idx="975">
                  <c:v>21.301842882999999</c:v>
                </c:pt>
                <c:pt idx="976">
                  <c:v>21.318554152000001</c:v>
                </c:pt>
                <c:pt idx="977">
                  <c:v>21.335265420999999</c:v>
                </c:pt>
                <c:pt idx="978">
                  <c:v>21.351976690000001</c:v>
                </c:pt>
                <c:pt idx="979">
                  <c:v>21.368687958999999</c:v>
                </c:pt>
                <c:pt idx="980">
                  <c:v>21.385399228000001</c:v>
                </c:pt>
                <c:pt idx="981">
                  <c:v>21.402110496999999</c:v>
                </c:pt>
                <c:pt idx="982">
                  <c:v>21.418821766000001</c:v>
                </c:pt>
                <c:pt idx="983">
                  <c:v>21.435533034999999</c:v>
                </c:pt>
                <c:pt idx="984">
                  <c:v>21.452244304000001</c:v>
                </c:pt>
                <c:pt idx="985">
                  <c:v>21.468955572999999</c:v>
                </c:pt>
                <c:pt idx="986">
                  <c:v>21.485666842000001</c:v>
                </c:pt>
                <c:pt idx="987">
                  <c:v>21.502378110999999</c:v>
                </c:pt>
                <c:pt idx="988">
                  <c:v>21.51908938</c:v>
                </c:pt>
                <c:pt idx="989">
                  <c:v>21.535800648999999</c:v>
                </c:pt>
                <c:pt idx="990">
                  <c:v>21.552511918</c:v>
                </c:pt>
                <c:pt idx="991">
                  <c:v>21.569223186999999</c:v>
                </c:pt>
                <c:pt idx="992">
                  <c:v>21.585934456</c:v>
                </c:pt>
                <c:pt idx="993">
                  <c:v>21.602645724999999</c:v>
                </c:pt>
                <c:pt idx="994">
                  <c:v>21.619356994</c:v>
                </c:pt>
                <c:pt idx="995">
                  <c:v>21.636068261999998</c:v>
                </c:pt>
                <c:pt idx="996">
                  <c:v>21.652779531</c:v>
                </c:pt>
                <c:pt idx="997">
                  <c:v>21.669490799999998</c:v>
                </c:pt>
                <c:pt idx="998">
                  <c:v>21.686202069</c:v>
                </c:pt>
                <c:pt idx="999">
                  <c:v>21.702913337999998</c:v>
                </c:pt>
                <c:pt idx="1000">
                  <c:v>21.719624607</c:v>
                </c:pt>
                <c:pt idx="1001">
                  <c:v>21.736335875999998</c:v>
                </c:pt>
                <c:pt idx="1002">
                  <c:v>21.753047145</c:v>
                </c:pt>
                <c:pt idx="1003">
                  <c:v>21.769758413999998</c:v>
                </c:pt>
                <c:pt idx="1004">
                  <c:v>21.786469683</c:v>
                </c:pt>
                <c:pt idx="1005">
                  <c:v>21.803180952000002</c:v>
                </c:pt>
                <c:pt idx="1006">
                  <c:v>21.819892221</c:v>
                </c:pt>
                <c:pt idx="1007">
                  <c:v>21.836603490000002</c:v>
                </c:pt>
                <c:pt idx="1008">
                  <c:v>21.853314759</c:v>
                </c:pt>
                <c:pt idx="1009">
                  <c:v>21.870026028000002</c:v>
                </c:pt>
                <c:pt idx="1010">
                  <c:v>21.886737297</c:v>
                </c:pt>
                <c:pt idx="1011">
                  <c:v>21.903448566000002</c:v>
                </c:pt>
                <c:pt idx="1012">
                  <c:v>21.920159835</c:v>
                </c:pt>
                <c:pt idx="1013">
                  <c:v>21.936871104000002</c:v>
                </c:pt>
                <c:pt idx="1014">
                  <c:v>21.953582373</c:v>
                </c:pt>
                <c:pt idx="1015">
                  <c:v>21.970293642000001</c:v>
                </c:pt>
                <c:pt idx="1016">
                  <c:v>21.987004911</c:v>
                </c:pt>
                <c:pt idx="1017">
                  <c:v>22.003716180000001</c:v>
                </c:pt>
                <c:pt idx="1018">
                  <c:v>22.020427449</c:v>
                </c:pt>
                <c:pt idx="1019">
                  <c:v>22.037138718000001</c:v>
                </c:pt>
                <c:pt idx="1020">
                  <c:v>22.053849987</c:v>
                </c:pt>
                <c:pt idx="1021">
                  <c:v>22.070561256000001</c:v>
                </c:pt>
                <c:pt idx="1022">
                  <c:v>22.087272524999999</c:v>
                </c:pt>
                <c:pt idx="1023">
                  <c:v>22.103983794000001</c:v>
                </c:pt>
                <c:pt idx="1024">
                  <c:v>22.120695062999999</c:v>
                </c:pt>
                <c:pt idx="1025">
                  <c:v>22.137406332000001</c:v>
                </c:pt>
                <c:pt idx="1026">
                  <c:v>22.154117600999999</c:v>
                </c:pt>
                <c:pt idx="1027">
                  <c:v>22.170828870000001</c:v>
                </c:pt>
                <c:pt idx="1028">
                  <c:v>22.187540138999999</c:v>
                </c:pt>
                <c:pt idx="1029">
                  <c:v>22.204251408000001</c:v>
                </c:pt>
                <c:pt idx="1030">
                  <c:v>22.220962676999999</c:v>
                </c:pt>
                <c:pt idx="1031">
                  <c:v>22.237673946000001</c:v>
                </c:pt>
                <c:pt idx="1032">
                  <c:v>22.254385214999999</c:v>
                </c:pt>
                <c:pt idx="1033">
                  <c:v>22.271096484000001</c:v>
                </c:pt>
                <c:pt idx="1034">
                  <c:v>22.287807752999999</c:v>
                </c:pt>
                <c:pt idx="1035">
                  <c:v>22.304519022000001</c:v>
                </c:pt>
                <c:pt idx="1036">
                  <c:v>22.321230290999999</c:v>
                </c:pt>
                <c:pt idx="1037">
                  <c:v>22.337941560000001</c:v>
                </c:pt>
                <c:pt idx="1038">
                  <c:v>22.354652828999999</c:v>
                </c:pt>
                <c:pt idx="1039">
                  <c:v>22.371364098000001</c:v>
                </c:pt>
                <c:pt idx="1040">
                  <c:v>22.388075365999999</c:v>
                </c:pt>
                <c:pt idx="1041">
                  <c:v>22.404786635000001</c:v>
                </c:pt>
                <c:pt idx="1042">
                  <c:v>22.421497903999999</c:v>
                </c:pt>
                <c:pt idx="1043">
                  <c:v>22.438209173000001</c:v>
                </c:pt>
                <c:pt idx="1044">
                  <c:v>22.454920441999999</c:v>
                </c:pt>
                <c:pt idx="1045">
                  <c:v>22.471631711000001</c:v>
                </c:pt>
                <c:pt idx="1046">
                  <c:v>22.488342979999999</c:v>
                </c:pt>
                <c:pt idx="1047">
                  <c:v>22.505054249000001</c:v>
                </c:pt>
                <c:pt idx="1048">
                  <c:v>22.521765517999999</c:v>
                </c:pt>
                <c:pt idx="1049">
                  <c:v>22.538476787</c:v>
                </c:pt>
                <c:pt idx="1050">
                  <c:v>22.555188055999999</c:v>
                </c:pt>
                <c:pt idx="1051">
                  <c:v>22.571899325</c:v>
                </c:pt>
                <c:pt idx="1052">
                  <c:v>22.588610593999999</c:v>
                </c:pt>
                <c:pt idx="1053">
                  <c:v>22.605321863</c:v>
                </c:pt>
                <c:pt idx="1054">
                  <c:v>22.622033131999999</c:v>
                </c:pt>
                <c:pt idx="1055">
                  <c:v>22.638744401</c:v>
                </c:pt>
                <c:pt idx="1056">
                  <c:v>22.655455669999998</c:v>
                </c:pt>
                <c:pt idx="1057">
                  <c:v>22.672166939</c:v>
                </c:pt>
                <c:pt idx="1058">
                  <c:v>22.688878207999998</c:v>
                </c:pt>
                <c:pt idx="1059">
                  <c:v>22.705589477</c:v>
                </c:pt>
                <c:pt idx="1060">
                  <c:v>22.722300745999998</c:v>
                </c:pt>
                <c:pt idx="1061">
                  <c:v>22.739012015</c:v>
                </c:pt>
                <c:pt idx="1062">
                  <c:v>22.755723283999998</c:v>
                </c:pt>
                <c:pt idx="1063">
                  <c:v>22.772434553</c:v>
                </c:pt>
                <c:pt idx="1064">
                  <c:v>22.789145821999998</c:v>
                </c:pt>
                <c:pt idx="1065">
                  <c:v>22.805857091</c:v>
                </c:pt>
                <c:pt idx="1066">
                  <c:v>22.822568360000002</c:v>
                </c:pt>
                <c:pt idx="1067">
                  <c:v>22.839279629</c:v>
                </c:pt>
                <c:pt idx="1068">
                  <c:v>22.855990898000002</c:v>
                </c:pt>
                <c:pt idx="1069">
                  <c:v>22.872702167</c:v>
                </c:pt>
                <c:pt idx="1070">
                  <c:v>22.889413436000002</c:v>
                </c:pt>
                <c:pt idx="1071">
                  <c:v>22.906124705</c:v>
                </c:pt>
                <c:pt idx="1072">
                  <c:v>22.922835974000002</c:v>
                </c:pt>
                <c:pt idx="1073">
                  <c:v>22.939547243</c:v>
                </c:pt>
                <c:pt idx="1074">
                  <c:v>22.956258512000002</c:v>
                </c:pt>
                <c:pt idx="1075">
                  <c:v>22.972969781</c:v>
                </c:pt>
                <c:pt idx="1076">
                  <c:v>22.989681050000002</c:v>
                </c:pt>
                <c:pt idx="1077">
                  <c:v>23.006392319</c:v>
                </c:pt>
                <c:pt idx="1078">
                  <c:v>23.023103588000001</c:v>
                </c:pt>
                <c:pt idx="1079">
                  <c:v>23.039814857</c:v>
                </c:pt>
                <c:pt idx="1080">
                  <c:v>23.056526126000001</c:v>
                </c:pt>
                <c:pt idx="1081">
                  <c:v>23.073237395</c:v>
                </c:pt>
                <c:pt idx="1082">
                  <c:v>23.089948664000001</c:v>
                </c:pt>
                <c:pt idx="1083">
                  <c:v>23.106659933</c:v>
                </c:pt>
                <c:pt idx="1084">
                  <c:v>23.123371201000001</c:v>
                </c:pt>
                <c:pt idx="1085">
                  <c:v>23.140082469999999</c:v>
                </c:pt>
                <c:pt idx="1086">
                  <c:v>23.156793739000001</c:v>
                </c:pt>
                <c:pt idx="1087">
                  <c:v>23.173505007999999</c:v>
                </c:pt>
                <c:pt idx="1088">
                  <c:v>23.190216277000001</c:v>
                </c:pt>
                <c:pt idx="1089">
                  <c:v>23.206927545999999</c:v>
                </c:pt>
                <c:pt idx="1090">
                  <c:v>23.223638815000001</c:v>
                </c:pt>
                <c:pt idx="1091">
                  <c:v>23.240350083999999</c:v>
                </c:pt>
                <c:pt idx="1092">
                  <c:v>23.257061353000001</c:v>
                </c:pt>
                <c:pt idx="1093">
                  <c:v>23.273772621999999</c:v>
                </c:pt>
                <c:pt idx="1094">
                  <c:v>23.290483891000001</c:v>
                </c:pt>
                <c:pt idx="1095">
                  <c:v>23.307195159999999</c:v>
                </c:pt>
                <c:pt idx="1096">
                  <c:v>23.323906429000001</c:v>
                </c:pt>
                <c:pt idx="1097">
                  <c:v>23.340617697999999</c:v>
                </c:pt>
                <c:pt idx="1098">
                  <c:v>23.357328967000001</c:v>
                </c:pt>
                <c:pt idx="1099">
                  <c:v>23.374040235999999</c:v>
                </c:pt>
                <c:pt idx="1100">
                  <c:v>23.390751505000001</c:v>
                </c:pt>
                <c:pt idx="1101">
                  <c:v>23.407462773999999</c:v>
                </c:pt>
                <c:pt idx="1102">
                  <c:v>23.424174043000001</c:v>
                </c:pt>
                <c:pt idx="1103">
                  <c:v>23.440885311999999</c:v>
                </c:pt>
                <c:pt idx="1104">
                  <c:v>23.457596581000001</c:v>
                </c:pt>
                <c:pt idx="1105">
                  <c:v>23.474307849999999</c:v>
                </c:pt>
                <c:pt idx="1106">
                  <c:v>23.491019119000001</c:v>
                </c:pt>
                <c:pt idx="1107">
                  <c:v>23.507730387999999</c:v>
                </c:pt>
                <c:pt idx="1108">
                  <c:v>23.524441657000001</c:v>
                </c:pt>
                <c:pt idx="1109">
                  <c:v>23.541152925999999</c:v>
                </c:pt>
                <c:pt idx="1110">
                  <c:v>23.557864195000001</c:v>
                </c:pt>
                <c:pt idx="1111">
                  <c:v>23.574575463999999</c:v>
                </c:pt>
                <c:pt idx="1112">
                  <c:v>23.591286733</c:v>
                </c:pt>
                <c:pt idx="1113">
                  <c:v>23.607998001999999</c:v>
                </c:pt>
                <c:pt idx="1114">
                  <c:v>23.624709271</c:v>
                </c:pt>
                <c:pt idx="1115">
                  <c:v>23.641420539999999</c:v>
                </c:pt>
                <c:pt idx="1116">
                  <c:v>23.658131809</c:v>
                </c:pt>
                <c:pt idx="1117">
                  <c:v>23.674843077999999</c:v>
                </c:pt>
                <c:pt idx="1118">
                  <c:v>23.691554347</c:v>
                </c:pt>
                <c:pt idx="1119">
                  <c:v>23.708265615999998</c:v>
                </c:pt>
                <c:pt idx="1120">
                  <c:v>23.724976885</c:v>
                </c:pt>
                <c:pt idx="1121">
                  <c:v>23.741688153999998</c:v>
                </c:pt>
                <c:pt idx="1122">
                  <c:v>23.758399423</c:v>
                </c:pt>
                <c:pt idx="1123">
                  <c:v>23.775110691999998</c:v>
                </c:pt>
                <c:pt idx="1124">
                  <c:v>23.791821961</c:v>
                </c:pt>
                <c:pt idx="1125">
                  <c:v>23.808533229999998</c:v>
                </c:pt>
                <c:pt idx="1126">
                  <c:v>23.825244499</c:v>
                </c:pt>
                <c:pt idx="1127">
                  <c:v>23.841955767999998</c:v>
                </c:pt>
                <c:pt idx="1128">
                  <c:v>23.858667036</c:v>
                </c:pt>
                <c:pt idx="1129">
                  <c:v>23.875378305000002</c:v>
                </c:pt>
                <c:pt idx="1130">
                  <c:v>23.892089574</c:v>
                </c:pt>
                <c:pt idx="1131">
                  <c:v>23.908800843000002</c:v>
                </c:pt>
                <c:pt idx="1132">
                  <c:v>23.925512112</c:v>
                </c:pt>
                <c:pt idx="1133">
                  <c:v>23.942223381000002</c:v>
                </c:pt>
                <c:pt idx="1134">
                  <c:v>23.95893465</c:v>
                </c:pt>
                <c:pt idx="1135">
                  <c:v>23.975645919000002</c:v>
                </c:pt>
                <c:pt idx="1136">
                  <c:v>23.992357188</c:v>
                </c:pt>
                <c:pt idx="1137">
                  <c:v>24.009068457000001</c:v>
                </c:pt>
                <c:pt idx="1138">
                  <c:v>24.025779726</c:v>
                </c:pt>
                <c:pt idx="1139">
                  <c:v>24.042490995000001</c:v>
                </c:pt>
                <c:pt idx="1140">
                  <c:v>24.059202264</c:v>
                </c:pt>
                <c:pt idx="1141">
                  <c:v>24.075913533000001</c:v>
                </c:pt>
                <c:pt idx="1142">
                  <c:v>24.092624802</c:v>
                </c:pt>
                <c:pt idx="1143">
                  <c:v>24.109336071000001</c:v>
                </c:pt>
                <c:pt idx="1144">
                  <c:v>24.12604734</c:v>
                </c:pt>
                <c:pt idx="1145">
                  <c:v>24.142758609000001</c:v>
                </c:pt>
                <c:pt idx="1146">
                  <c:v>24.159469877999999</c:v>
                </c:pt>
                <c:pt idx="1147">
                  <c:v>24.176181147000001</c:v>
                </c:pt>
                <c:pt idx="1148">
                  <c:v>24.192892415999999</c:v>
                </c:pt>
                <c:pt idx="1149">
                  <c:v>24.209603685000001</c:v>
                </c:pt>
                <c:pt idx="1150">
                  <c:v>24.226314953999999</c:v>
                </c:pt>
                <c:pt idx="1151">
                  <c:v>24.243026223000001</c:v>
                </c:pt>
                <c:pt idx="1152">
                  <c:v>24.259737491999999</c:v>
                </c:pt>
                <c:pt idx="1153">
                  <c:v>24.276448761000001</c:v>
                </c:pt>
                <c:pt idx="1154">
                  <c:v>24.293160029999999</c:v>
                </c:pt>
                <c:pt idx="1155">
                  <c:v>24.309871299000001</c:v>
                </c:pt>
                <c:pt idx="1156">
                  <c:v>24.326582567999999</c:v>
                </c:pt>
                <c:pt idx="1157">
                  <c:v>24.343293837000001</c:v>
                </c:pt>
                <c:pt idx="1158">
                  <c:v>24.360005105999999</c:v>
                </c:pt>
                <c:pt idx="1159">
                  <c:v>24.376716375000001</c:v>
                </c:pt>
                <c:pt idx="1160">
                  <c:v>24.393427643999999</c:v>
                </c:pt>
                <c:pt idx="1161">
                  <c:v>24.410138913000001</c:v>
                </c:pt>
                <c:pt idx="1162">
                  <c:v>24.426850181999999</c:v>
                </c:pt>
                <c:pt idx="1163">
                  <c:v>24.443561451000001</c:v>
                </c:pt>
                <c:pt idx="1164">
                  <c:v>24.460272719999999</c:v>
                </c:pt>
                <c:pt idx="1165">
                  <c:v>24.476983989000001</c:v>
                </c:pt>
                <c:pt idx="1166">
                  <c:v>24.493695257999999</c:v>
                </c:pt>
                <c:pt idx="1167">
                  <c:v>24.510406527000001</c:v>
                </c:pt>
                <c:pt idx="1168">
                  <c:v>24.527117795999999</c:v>
                </c:pt>
                <c:pt idx="1169">
                  <c:v>24.543829065000001</c:v>
                </c:pt>
                <c:pt idx="1170">
                  <c:v>24.560540333999999</c:v>
                </c:pt>
                <c:pt idx="1171">
                  <c:v>24.577251603000001</c:v>
                </c:pt>
                <c:pt idx="1172">
                  <c:v>24.593962870999999</c:v>
                </c:pt>
                <c:pt idx="1173">
                  <c:v>24.61067414</c:v>
                </c:pt>
                <c:pt idx="1174">
                  <c:v>24.627385408999999</c:v>
                </c:pt>
                <c:pt idx="1175">
                  <c:v>24.644096678</c:v>
                </c:pt>
                <c:pt idx="1176">
                  <c:v>24.660807946999999</c:v>
                </c:pt>
                <c:pt idx="1177">
                  <c:v>24.677519216</c:v>
                </c:pt>
                <c:pt idx="1178">
                  <c:v>24.694230484999999</c:v>
                </c:pt>
                <c:pt idx="1179">
                  <c:v>24.710941754</c:v>
                </c:pt>
                <c:pt idx="1180">
                  <c:v>24.727653022999998</c:v>
                </c:pt>
                <c:pt idx="1181">
                  <c:v>24.744364292</c:v>
                </c:pt>
                <c:pt idx="1182">
                  <c:v>24.761075560999998</c:v>
                </c:pt>
                <c:pt idx="1183">
                  <c:v>24.77778683</c:v>
                </c:pt>
                <c:pt idx="1184">
                  <c:v>24.794498098999998</c:v>
                </c:pt>
                <c:pt idx="1185">
                  <c:v>24.811209368</c:v>
                </c:pt>
                <c:pt idx="1186">
                  <c:v>24.827920636999998</c:v>
                </c:pt>
                <c:pt idx="1187">
                  <c:v>24.844631906</c:v>
                </c:pt>
                <c:pt idx="1188">
                  <c:v>24.861343174999998</c:v>
                </c:pt>
                <c:pt idx="1189">
                  <c:v>24.878054444</c:v>
                </c:pt>
                <c:pt idx="1190">
                  <c:v>24.894765713000002</c:v>
                </c:pt>
                <c:pt idx="1191">
                  <c:v>24.911476982</c:v>
                </c:pt>
                <c:pt idx="1192">
                  <c:v>24.928188251000002</c:v>
                </c:pt>
                <c:pt idx="1193">
                  <c:v>24.94489952</c:v>
                </c:pt>
                <c:pt idx="1194">
                  <c:v>24.961610789000002</c:v>
                </c:pt>
                <c:pt idx="1195">
                  <c:v>24.978322058</c:v>
                </c:pt>
                <c:pt idx="1196">
                  <c:v>24.995033327000002</c:v>
                </c:pt>
                <c:pt idx="1197">
                  <c:v>25.011744596</c:v>
                </c:pt>
                <c:pt idx="1198">
                  <c:v>25.028455865000002</c:v>
                </c:pt>
                <c:pt idx="1199">
                  <c:v>25.045167134</c:v>
                </c:pt>
                <c:pt idx="1200">
                  <c:v>25.061878403000001</c:v>
                </c:pt>
                <c:pt idx="1201">
                  <c:v>25.078589672</c:v>
                </c:pt>
                <c:pt idx="1202">
                  <c:v>25.095300941000001</c:v>
                </c:pt>
                <c:pt idx="1203">
                  <c:v>25.11201221</c:v>
                </c:pt>
                <c:pt idx="1204">
                  <c:v>25.128723479000001</c:v>
                </c:pt>
                <c:pt idx="1205">
                  <c:v>25.145434748</c:v>
                </c:pt>
                <c:pt idx="1206">
                  <c:v>25.162146017000001</c:v>
                </c:pt>
                <c:pt idx="1207">
                  <c:v>25.178857286</c:v>
                </c:pt>
                <c:pt idx="1208">
                  <c:v>25.195568555000001</c:v>
                </c:pt>
                <c:pt idx="1209">
                  <c:v>25.212279823999999</c:v>
                </c:pt>
                <c:pt idx="1210">
                  <c:v>25.228991093000001</c:v>
                </c:pt>
                <c:pt idx="1211">
                  <c:v>25.245702361999999</c:v>
                </c:pt>
                <c:pt idx="1212">
                  <c:v>25.262413631000001</c:v>
                </c:pt>
                <c:pt idx="1213">
                  <c:v>25.279124899999999</c:v>
                </c:pt>
                <c:pt idx="1214">
                  <c:v>25.295836169000001</c:v>
                </c:pt>
                <c:pt idx="1215">
                  <c:v>25.312547437999999</c:v>
                </c:pt>
                <c:pt idx="1216">
                  <c:v>25.329258706000001</c:v>
                </c:pt>
                <c:pt idx="1217">
                  <c:v>25.345969974999999</c:v>
                </c:pt>
                <c:pt idx="1218">
                  <c:v>25.362681244000001</c:v>
                </c:pt>
                <c:pt idx="1219">
                  <c:v>25.379392512999999</c:v>
                </c:pt>
                <c:pt idx="1220">
                  <c:v>25.396103782000001</c:v>
                </c:pt>
                <c:pt idx="1221">
                  <c:v>25.412815050999999</c:v>
                </c:pt>
                <c:pt idx="1222">
                  <c:v>25.429526320000001</c:v>
                </c:pt>
                <c:pt idx="1223">
                  <c:v>25.446237588999999</c:v>
                </c:pt>
                <c:pt idx="1224">
                  <c:v>25.462948858000001</c:v>
                </c:pt>
                <c:pt idx="1225">
                  <c:v>25.479660126999999</c:v>
                </c:pt>
                <c:pt idx="1226">
                  <c:v>25.496371396000001</c:v>
                </c:pt>
                <c:pt idx="1227">
                  <c:v>25.513082664999999</c:v>
                </c:pt>
                <c:pt idx="1228">
                  <c:v>25.529793934000001</c:v>
                </c:pt>
                <c:pt idx="1229">
                  <c:v>25.546505202999999</c:v>
                </c:pt>
                <c:pt idx="1230">
                  <c:v>25.563216472000001</c:v>
                </c:pt>
                <c:pt idx="1231">
                  <c:v>25.579927740999999</c:v>
                </c:pt>
                <c:pt idx="1232">
                  <c:v>25.596639010000001</c:v>
                </c:pt>
                <c:pt idx="1233">
                  <c:v>25.613350278999999</c:v>
                </c:pt>
                <c:pt idx="1234">
                  <c:v>25.630061548</c:v>
                </c:pt>
                <c:pt idx="1235">
                  <c:v>25.646772816999999</c:v>
                </c:pt>
                <c:pt idx="1236">
                  <c:v>25.663484086</c:v>
                </c:pt>
                <c:pt idx="1237">
                  <c:v>25.680195354999999</c:v>
                </c:pt>
                <c:pt idx="1238">
                  <c:v>25.696906624</c:v>
                </c:pt>
                <c:pt idx="1239">
                  <c:v>25.713617892999999</c:v>
                </c:pt>
                <c:pt idx="1240">
                  <c:v>25.730329162</c:v>
                </c:pt>
                <c:pt idx="1241">
                  <c:v>25.747040430999999</c:v>
                </c:pt>
                <c:pt idx="1242">
                  <c:v>25.7637517</c:v>
                </c:pt>
                <c:pt idx="1243">
                  <c:v>25.780462968999998</c:v>
                </c:pt>
                <c:pt idx="1244">
                  <c:v>25.797174238</c:v>
                </c:pt>
                <c:pt idx="1245">
                  <c:v>25.813885506999998</c:v>
                </c:pt>
                <c:pt idx="1246">
                  <c:v>25.830596776</c:v>
                </c:pt>
                <c:pt idx="1247">
                  <c:v>25.847308044999998</c:v>
                </c:pt>
                <c:pt idx="1248">
                  <c:v>25.864019314</c:v>
                </c:pt>
                <c:pt idx="1249">
                  <c:v>25.880730582999998</c:v>
                </c:pt>
                <c:pt idx="1250">
                  <c:v>25.897441852</c:v>
                </c:pt>
                <c:pt idx="1251">
                  <c:v>25.914153120999998</c:v>
                </c:pt>
                <c:pt idx="1252">
                  <c:v>25.93086439</c:v>
                </c:pt>
                <c:pt idx="1253">
                  <c:v>25.947575659000002</c:v>
                </c:pt>
                <c:pt idx="1254">
                  <c:v>25.964286928</c:v>
                </c:pt>
                <c:pt idx="1255">
                  <c:v>25.980998197000002</c:v>
                </c:pt>
                <c:pt idx="1256">
                  <c:v>25.997709466</c:v>
                </c:pt>
                <c:pt idx="1257">
                  <c:v>26.014420735000002</c:v>
                </c:pt>
                <c:pt idx="1258">
                  <c:v>26.031132004</c:v>
                </c:pt>
                <c:pt idx="1259">
                  <c:v>26.047843273000002</c:v>
                </c:pt>
                <c:pt idx="1260">
                  <c:v>26.064554542</c:v>
                </c:pt>
                <c:pt idx="1261">
                  <c:v>26.081265810000001</c:v>
                </c:pt>
                <c:pt idx="1262">
                  <c:v>26.097977079</c:v>
                </c:pt>
                <c:pt idx="1263">
                  <c:v>26.114688348000001</c:v>
                </c:pt>
                <c:pt idx="1264">
                  <c:v>26.131399617</c:v>
                </c:pt>
                <c:pt idx="1265">
                  <c:v>26.148110886000001</c:v>
                </c:pt>
                <c:pt idx="1266">
                  <c:v>26.164822155</c:v>
                </c:pt>
                <c:pt idx="1267">
                  <c:v>26.181533424000001</c:v>
                </c:pt>
                <c:pt idx="1268">
                  <c:v>26.198244692999999</c:v>
                </c:pt>
                <c:pt idx="1269">
                  <c:v>26.214955962000001</c:v>
                </c:pt>
                <c:pt idx="1270">
                  <c:v>26.231667230999999</c:v>
                </c:pt>
                <c:pt idx="1271">
                  <c:v>26.248378500000001</c:v>
                </c:pt>
                <c:pt idx="1272">
                  <c:v>26.265089768999999</c:v>
                </c:pt>
                <c:pt idx="1273">
                  <c:v>26.281801038000001</c:v>
                </c:pt>
                <c:pt idx="1274">
                  <c:v>26.298512306999999</c:v>
                </c:pt>
                <c:pt idx="1275">
                  <c:v>26.315223576000001</c:v>
                </c:pt>
                <c:pt idx="1276">
                  <c:v>26.331934844999999</c:v>
                </c:pt>
                <c:pt idx="1277">
                  <c:v>26.348646114000001</c:v>
                </c:pt>
                <c:pt idx="1278">
                  <c:v>26.365357382999999</c:v>
                </c:pt>
                <c:pt idx="1279">
                  <c:v>26.382068652000001</c:v>
                </c:pt>
                <c:pt idx="1280">
                  <c:v>26.398779920999999</c:v>
                </c:pt>
                <c:pt idx="1281">
                  <c:v>26.415491190000001</c:v>
                </c:pt>
                <c:pt idx="1282">
                  <c:v>26.432202458999999</c:v>
                </c:pt>
                <c:pt idx="1283">
                  <c:v>26.448913728000001</c:v>
                </c:pt>
                <c:pt idx="1284">
                  <c:v>26.465624996999999</c:v>
                </c:pt>
                <c:pt idx="1285">
                  <c:v>26.482336266000001</c:v>
                </c:pt>
                <c:pt idx="1286">
                  <c:v>26.499047534999999</c:v>
                </c:pt>
                <c:pt idx="1287">
                  <c:v>26.515758804000001</c:v>
                </c:pt>
                <c:pt idx="1288">
                  <c:v>26.532470072999999</c:v>
                </c:pt>
                <c:pt idx="1289">
                  <c:v>26.549181342000001</c:v>
                </c:pt>
                <c:pt idx="1290">
                  <c:v>26.565892610999999</c:v>
                </c:pt>
                <c:pt idx="1291">
                  <c:v>26.582603880000001</c:v>
                </c:pt>
                <c:pt idx="1292">
                  <c:v>26.599315148999999</c:v>
                </c:pt>
                <c:pt idx="1293">
                  <c:v>26.616026418000001</c:v>
                </c:pt>
                <c:pt idx="1294">
                  <c:v>26.632737686999999</c:v>
                </c:pt>
                <c:pt idx="1295">
                  <c:v>26.649448956000001</c:v>
                </c:pt>
                <c:pt idx="1296">
                  <c:v>26.666160224999999</c:v>
                </c:pt>
                <c:pt idx="1297">
                  <c:v>26.682871494</c:v>
                </c:pt>
                <c:pt idx="1298">
                  <c:v>26.699582762999999</c:v>
                </c:pt>
                <c:pt idx="1299">
                  <c:v>26.716294032</c:v>
                </c:pt>
                <c:pt idx="1300">
                  <c:v>26.733005300999999</c:v>
                </c:pt>
                <c:pt idx="1301">
                  <c:v>26.74971657</c:v>
                </c:pt>
                <c:pt idx="1302">
                  <c:v>26.766427838999999</c:v>
                </c:pt>
                <c:pt idx="1303">
                  <c:v>26.783139108</c:v>
                </c:pt>
                <c:pt idx="1304">
                  <c:v>26.799850376999999</c:v>
                </c:pt>
                <c:pt idx="1305">
                  <c:v>26.816561645</c:v>
                </c:pt>
                <c:pt idx="1306">
                  <c:v>26.833272913999998</c:v>
                </c:pt>
                <c:pt idx="1307">
                  <c:v>26.849984183</c:v>
                </c:pt>
                <c:pt idx="1308">
                  <c:v>26.866695451999998</c:v>
                </c:pt>
                <c:pt idx="1309">
                  <c:v>26.883406721</c:v>
                </c:pt>
                <c:pt idx="1310">
                  <c:v>26.900117989999998</c:v>
                </c:pt>
                <c:pt idx="1311">
                  <c:v>26.916829259</c:v>
                </c:pt>
                <c:pt idx="1312">
                  <c:v>26.933540528000002</c:v>
                </c:pt>
                <c:pt idx="1313">
                  <c:v>26.950251797</c:v>
                </c:pt>
                <c:pt idx="1314">
                  <c:v>26.966963066000002</c:v>
                </c:pt>
                <c:pt idx="1315">
                  <c:v>26.983674335</c:v>
                </c:pt>
                <c:pt idx="1316">
                  <c:v>27.000385604000002</c:v>
                </c:pt>
                <c:pt idx="1317">
                  <c:v>27.017096873</c:v>
                </c:pt>
                <c:pt idx="1318">
                  <c:v>27.033808142000002</c:v>
                </c:pt>
                <c:pt idx="1319">
                  <c:v>27.050519411</c:v>
                </c:pt>
                <c:pt idx="1320">
                  <c:v>27.067230680000002</c:v>
                </c:pt>
                <c:pt idx="1321">
                  <c:v>27.083941949</c:v>
                </c:pt>
                <c:pt idx="1322">
                  <c:v>27.100653218000001</c:v>
                </c:pt>
                <c:pt idx="1323">
                  <c:v>27.117364487</c:v>
                </c:pt>
                <c:pt idx="1324">
                  <c:v>27.134075756000001</c:v>
                </c:pt>
                <c:pt idx="1325">
                  <c:v>27.150787025</c:v>
                </c:pt>
                <c:pt idx="1326">
                  <c:v>27.167498294000001</c:v>
                </c:pt>
                <c:pt idx="1327">
                  <c:v>27.184209563</c:v>
                </c:pt>
                <c:pt idx="1328">
                  <c:v>27.200920832000001</c:v>
                </c:pt>
                <c:pt idx="1329">
                  <c:v>27.217632101</c:v>
                </c:pt>
                <c:pt idx="1330">
                  <c:v>27.234343370000001</c:v>
                </c:pt>
                <c:pt idx="1331">
                  <c:v>27.251054638999999</c:v>
                </c:pt>
                <c:pt idx="1332">
                  <c:v>27.267765908000001</c:v>
                </c:pt>
                <c:pt idx="1333">
                  <c:v>27.284477176999999</c:v>
                </c:pt>
                <c:pt idx="1334">
                  <c:v>27.301188446000001</c:v>
                </c:pt>
                <c:pt idx="1335">
                  <c:v>27.317899714999999</c:v>
                </c:pt>
                <c:pt idx="1336">
                  <c:v>27.334610984000001</c:v>
                </c:pt>
                <c:pt idx="1337">
                  <c:v>27.351322252999999</c:v>
                </c:pt>
                <c:pt idx="1338">
                  <c:v>27.368033522000001</c:v>
                </c:pt>
                <c:pt idx="1339">
                  <c:v>27.384744790999999</c:v>
                </c:pt>
                <c:pt idx="1340">
                  <c:v>27.401456060000001</c:v>
                </c:pt>
                <c:pt idx="1341">
                  <c:v>27.418167328999999</c:v>
                </c:pt>
                <c:pt idx="1342">
                  <c:v>27.434878598000001</c:v>
                </c:pt>
                <c:pt idx="1343">
                  <c:v>27.451589866999999</c:v>
                </c:pt>
                <c:pt idx="1344">
                  <c:v>27.468301136000001</c:v>
                </c:pt>
                <c:pt idx="1345">
                  <c:v>27.485012404999999</c:v>
                </c:pt>
                <c:pt idx="1346">
                  <c:v>27.501723674000001</c:v>
                </c:pt>
                <c:pt idx="1347">
                  <c:v>27.518434942999999</c:v>
                </c:pt>
                <c:pt idx="1348">
                  <c:v>27.535146212000001</c:v>
                </c:pt>
                <c:pt idx="1349">
                  <c:v>27.551857479999999</c:v>
                </c:pt>
                <c:pt idx="1350">
                  <c:v>27.568568749000001</c:v>
                </c:pt>
                <c:pt idx="1351">
                  <c:v>27.585280017999999</c:v>
                </c:pt>
                <c:pt idx="1352">
                  <c:v>27.601991287000001</c:v>
                </c:pt>
                <c:pt idx="1353">
                  <c:v>27.618702555999999</c:v>
                </c:pt>
                <c:pt idx="1354">
                  <c:v>27.635413825000001</c:v>
                </c:pt>
                <c:pt idx="1355">
                  <c:v>27.652125093999999</c:v>
                </c:pt>
                <c:pt idx="1356">
                  <c:v>27.668836363</c:v>
                </c:pt>
                <c:pt idx="1357">
                  <c:v>27.685547631999999</c:v>
                </c:pt>
                <c:pt idx="1358">
                  <c:v>27.702258901</c:v>
                </c:pt>
                <c:pt idx="1359">
                  <c:v>27.718970169999999</c:v>
                </c:pt>
                <c:pt idx="1360">
                  <c:v>27.735681439</c:v>
                </c:pt>
                <c:pt idx="1361">
                  <c:v>27.752392707999999</c:v>
                </c:pt>
                <c:pt idx="1362">
                  <c:v>27.769103977</c:v>
                </c:pt>
                <c:pt idx="1363">
                  <c:v>27.785815245999999</c:v>
                </c:pt>
                <c:pt idx="1364">
                  <c:v>27.802526515</c:v>
                </c:pt>
                <c:pt idx="1365">
                  <c:v>27.819237783999998</c:v>
                </c:pt>
                <c:pt idx="1366">
                  <c:v>27.835949053</c:v>
                </c:pt>
                <c:pt idx="1367">
                  <c:v>27.852660321999998</c:v>
                </c:pt>
                <c:pt idx="1368">
                  <c:v>27.869371591</c:v>
                </c:pt>
                <c:pt idx="1369">
                  <c:v>27.886082859999998</c:v>
                </c:pt>
                <c:pt idx="1370">
                  <c:v>27.902794129</c:v>
                </c:pt>
                <c:pt idx="1371">
                  <c:v>27.919505397999998</c:v>
                </c:pt>
                <c:pt idx="1372">
                  <c:v>27.936216667</c:v>
                </c:pt>
                <c:pt idx="1373">
                  <c:v>27.952927935999998</c:v>
                </c:pt>
                <c:pt idx="1374">
                  <c:v>27.969639205</c:v>
                </c:pt>
                <c:pt idx="1375">
                  <c:v>27.986350474000002</c:v>
                </c:pt>
                <c:pt idx="1376">
                  <c:v>28.003061743</c:v>
                </c:pt>
                <c:pt idx="1377">
                  <c:v>28.019773012000002</c:v>
                </c:pt>
                <c:pt idx="1378">
                  <c:v>28.036484281</c:v>
                </c:pt>
                <c:pt idx="1379">
                  <c:v>28.053195550000002</c:v>
                </c:pt>
                <c:pt idx="1380">
                  <c:v>28.069906819</c:v>
                </c:pt>
                <c:pt idx="1381">
                  <c:v>28.086618088000002</c:v>
                </c:pt>
                <c:pt idx="1382">
                  <c:v>28.103329357</c:v>
                </c:pt>
                <c:pt idx="1383">
                  <c:v>28.120040626000002</c:v>
                </c:pt>
                <c:pt idx="1384">
                  <c:v>28.136751895</c:v>
                </c:pt>
                <c:pt idx="1385">
                  <c:v>28.153463164000001</c:v>
                </c:pt>
                <c:pt idx="1386">
                  <c:v>28.170174433</c:v>
                </c:pt>
                <c:pt idx="1387">
                  <c:v>28.186885702000001</c:v>
                </c:pt>
                <c:pt idx="1388">
                  <c:v>28.203596971</c:v>
                </c:pt>
                <c:pt idx="1389">
                  <c:v>28.220308240000001</c:v>
                </c:pt>
                <c:pt idx="1390">
                  <c:v>28.237019509</c:v>
                </c:pt>
                <c:pt idx="1391">
                  <c:v>28.253730778000001</c:v>
                </c:pt>
                <c:pt idx="1392">
                  <c:v>28.270442047</c:v>
                </c:pt>
                <c:pt idx="1393">
                  <c:v>28.287153315000001</c:v>
                </c:pt>
                <c:pt idx="1394">
                  <c:v>28.303864583999999</c:v>
                </c:pt>
                <c:pt idx="1395">
                  <c:v>28.320575853000001</c:v>
                </c:pt>
                <c:pt idx="1396">
                  <c:v>28.337287121999999</c:v>
                </c:pt>
                <c:pt idx="1397">
                  <c:v>28.353998391000001</c:v>
                </c:pt>
                <c:pt idx="1398">
                  <c:v>28.370709659999999</c:v>
                </c:pt>
                <c:pt idx="1399">
                  <c:v>28.387420929000001</c:v>
                </c:pt>
                <c:pt idx="1400">
                  <c:v>28.404132197999999</c:v>
                </c:pt>
                <c:pt idx="1401">
                  <c:v>28.420843467000001</c:v>
                </c:pt>
                <c:pt idx="1402">
                  <c:v>28.437554735999999</c:v>
                </c:pt>
                <c:pt idx="1403">
                  <c:v>28.454266005000001</c:v>
                </c:pt>
                <c:pt idx="1404">
                  <c:v>28.470977273999999</c:v>
                </c:pt>
                <c:pt idx="1405">
                  <c:v>28.487688543000001</c:v>
                </c:pt>
                <c:pt idx="1406">
                  <c:v>28.504399811999999</c:v>
                </c:pt>
                <c:pt idx="1407">
                  <c:v>28.521111081000001</c:v>
                </c:pt>
                <c:pt idx="1408">
                  <c:v>28.537822349999999</c:v>
                </c:pt>
                <c:pt idx="1409">
                  <c:v>28.554533619000001</c:v>
                </c:pt>
                <c:pt idx="1410">
                  <c:v>28.571244887999999</c:v>
                </c:pt>
                <c:pt idx="1411">
                  <c:v>28.587956157000001</c:v>
                </c:pt>
                <c:pt idx="1412">
                  <c:v>28.604667425999999</c:v>
                </c:pt>
                <c:pt idx="1413">
                  <c:v>28.621378695000001</c:v>
                </c:pt>
                <c:pt idx="1414">
                  <c:v>28.638089963999999</c:v>
                </c:pt>
                <c:pt idx="1415">
                  <c:v>28.654801233000001</c:v>
                </c:pt>
                <c:pt idx="1416">
                  <c:v>28.671512501999999</c:v>
                </c:pt>
                <c:pt idx="1417">
                  <c:v>28.688223771000001</c:v>
                </c:pt>
                <c:pt idx="1418">
                  <c:v>28.704935039999999</c:v>
                </c:pt>
                <c:pt idx="1419">
                  <c:v>28.721646309</c:v>
                </c:pt>
                <c:pt idx="1420">
                  <c:v>28.738357577999999</c:v>
                </c:pt>
                <c:pt idx="1421">
                  <c:v>28.755068847</c:v>
                </c:pt>
                <c:pt idx="1422">
                  <c:v>28.771780115999999</c:v>
                </c:pt>
                <c:pt idx="1423">
                  <c:v>28.788491385</c:v>
                </c:pt>
                <c:pt idx="1424">
                  <c:v>28.805202653999999</c:v>
                </c:pt>
                <c:pt idx="1425">
                  <c:v>28.821913923</c:v>
                </c:pt>
                <c:pt idx="1426">
                  <c:v>28.838625191999999</c:v>
                </c:pt>
                <c:pt idx="1427">
                  <c:v>28.855336461</c:v>
                </c:pt>
                <c:pt idx="1428">
                  <c:v>28.872047729999998</c:v>
                </c:pt>
                <c:pt idx="1429">
                  <c:v>28.888758999</c:v>
                </c:pt>
                <c:pt idx="1430">
                  <c:v>28.905470267999998</c:v>
                </c:pt>
                <c:pt idx="1431">
                  <c:v>28.922181537</c:v>
                </c:pt>
                <c:pt idx="1432">
                  <c:v>28.938892805999998</c:v>
                </c:pt>
                <c:pt idx="1433">
                  <c:v>28.955604075</c:v>
                </c:pt>
                <c:pt idx="1434">
                  <c:v>28.972315343999998</c:v>
                </c:pt>
                <c:pt idx="1435">
                  <c:v>28.989026613</c:v>
                </c:pt>
                <c:pt idx="1436">
                  <c:v>29.005737881999998</c:v>
                </c:pt>
                <c:pt idx="1437">
                  <c:v>29.022449151</c:v>
                </c:pt>
                <c:pt idx="1438">
                  <c:v>29.039160419000002</c:v>
                </c:pt>
                <c:pt idx="1439">
                  <c:v>29.055871688</c:v>
                </c:pt>
                <c:pt idx="1440">
                  <c:v>29.072582957000002</c:v>
                </c:pt>
                <c:pt idx="1441">
                  <c:v>29.089294226</c:v>
                </c:pt>
                <c:pt idx="1442">
                  <c:v>29.106005495000002</c:v>
                </c:pt>
                <c:pt idx="1443">
                  <c:v>29.122716764</c:v>
                </c:pt>
                <c:pt idx="1444">
                  <c:v>29.139428033000002</c:v>
                </c:pt>
                <c:pt idx="1445">
                  <c:v>29.156139302</c:v>
                </c:pt>
                <c:pt idx="1446">
                  <c:v>29.172850571000001</c:v>
                </c:pt>
                <c:pt idx="1447">
                  <c:v>29.18956184</c:v>
                </c:pt>
                <c:pt idx="1448">
                  <c:v>29.206273109000001</c:v>
                </c:pt>
                <c:pt idx="1449">
                  <c:v>29.222984378</c:v>
                </c:pt>
                <c:pt idx="1450">
                  <c:v>29.239695647000001</c:v>
                </c:pt>
                <c:pt idx="1451">
                  <c:v>29.256406916</c:v>
                </c:pt>
                <c:pt idx="1452">
                  <c:v>29.273118185000001</c:v>
                </c:pt>
                <c:pt idx="1453">
                  <c:v>29.289829453999999</c:v>
                </c:pt>
                <c:pt idx="1454">
                  <c:v>29.306540723000001</c:v>
                </c:pt>
                <c:pt idx="1455">
                  <c:v>29.323251991999999</c:v>
                </c:pt>
                <c:pt idx="1456">
                  <c:v>29.339963261000001</c:v>
                </c:pt>
                <c:pt idx="1457">
                  <c:v>29.356674529999999</c:v>
                </c:pt>
                <c:pt idx="1458">
                  <c:v>29.373385799000001</c:v>
                </c:pt>
                <c:pt idx="1459">
                  <c:v>29.390097067999999</c:v>
                </c:pt>
                <c:pt idx="1460">
                  <c:v>29.406808337000001</c:v>
                </c:pt>
                <c:pt idx="1461">
                  <c:v>29.423519605999999</c:v>
                </c:pt>
                <c:pt idx="1462">
                  <c:v>29.440230875000001</c:v>
                </c:pt>
                <c:pt idx="1463">
                  <c:v>29.456942143999999</c:v>
                </c:pt>
                <c:pt idx="1464">
                  <c:v>29.473653413000001</c:v>
                </c:pt>
                <c:pt idx="1465">
                  <c:v>29.490364681999999</c:v>
                </c:pt>
                <c:pt idx="1466">
                  <c:v>29.507075951000001</c:v>
                </c:pt>
                <c:pt idx="1467">
                  <c:v>29.523787219999999</c:v>
                </c:pt>
                <c:pt idx="1468">
                  <c:v>29.540498489000001</c:v>
                </c:pt>
                <c:pt idx="1469">
                  <c:v>29.557209757999999</c:v>
                </c:pt>
                <c:pt idx="1470">
                  <c:v>29.573921027000001</c:v>
                </c:pt>
                <c:pt idx="1471">
                  <c:v>29.590632295999999</c:v>
                </c:pt>
                <c:pt idx="1472">
                  <c:v>29.607343565000001</c:v>
                </c:pt>
                <c:pt idx="1473">
                  <c:v>29.624054833999999</c:v>
                </c:pt>
                <c:pt idx="1474">
                  <c:v>29.640766103000001</c:v>
                </c:pt>
                <c:pt idx="1475">
                  <c:v>29.657477371999999</c:v>
                </c:pt>
                <c:pt idx="1476">
                  <c:v>29.674188641000001</c:v>
                </c:pt>
                <c:pt idx="1477">
                  <c:v>29.690899909999999</c:v>
                </c:pt>
                <c:pt idx="1478">
                  <c:v>29.707611179000001</c:v>
                </c:pt>
                <c:pt idx="1479">
                  <c:v>29.724322447999999</c:v>
                </c:pt>
                <c:pt idx="1480">
                  <c:v>29.741033717000001</c:v>
                </c:pt>
                <c:pt idx="1481">
                  <c:v>29.757744985999999</c:v>
                </c:pt>
                <c:pt idx="1482">
                  <c:v>29.774456254</c:v>
                </c:pt>
                <c:pt idx="1483">
                  <c:v>29.791167522999999</c:v>
                </c:pt>
                <c:pt idx="1484">
                  <c:v>29.807878792</c:v>
                </c:pt>
                <c:pt idx="1485">
                  <c:v>29.824590060999999</c:v>
                </c:pt>
                <c:pt idx="1486">
                  <c:v>29.84130133</c:v>
                </c:pt>
                <c:pt idx="1487">
                  <c:v>29.858012598999998</c:v>
                </c:pt>
                <c:pt idx="1488">
                  <c:v>29.874723868</c:v>
                </c:pt>
                <c:pt idx="1489">
                  <c:v>29.891435136999998</c:v>
                </c:pt>
                <c:pt idx="1490">
                  <c:v>29.908146406</c:v>
                </c:pt>
                <c:pt idx="1491">
                  <c:v>29.924857674999998</c:v>
                </c:pt>
                <c:pt idx="1492">
                  <c:v>29.941568944</c:v>
                </c:pt>
                <c:pt idx="1493">
                  <c:v>29.958280212999998</c:v>
                </c:pt>
                <c:pt idx="1494">
                  <c:v>29.974991482</c:v>
                </c:pt>
                <c:pt idx="1495">
                  <c:v>29.991702750999998</c:v>
                </c:pt>
                <c:pt idx="1496">
                  <c:v>30.00841402</c:v>
                </c:pt>
                <c:pt idx="1497">
                  <c:v>30.025125289000002</c:v>
                </c:pt>
                <c:pt idx="1498">
                  <c:v>30.041836558</c:v>
                </c:pt>
                <c:pt idx="1499">
                  <c:v>30.058547827000002</c:v>
                </c:pt>
                <c:pt idx="1500">
                  <c:v>30.075259096</c:v>
                </c:pt>
                <c:pt idx="1501">
                  <c:v>30.091970365000002</c:v>
                </c:pt>
                <c:pt idx="1502">
                  <c:v>30.108681634</c:v>
                </c:pt>
                <c:pt idx="1503">
                  <c:v>30.125392903000002</c:v>
                </c:pt>
                <c:pt idx="1504">
                  <c:v>30.142104172</c:v>
                </c:pt>
                <c:pt idx="1505">
                  <c:v>30.158815441000002</c:v>
                </c:pt>
                <c:pt idx="1506">
                  <c:v>30.17552671</c:v>
                </c:pt>
                <c:pt idx="1507">
                  <c:v>30.192237979000002</c:v>
                </c:pt>
                <c:pt idx="1508">
                  <c:v>30.208949248</c:v>
                </c:pt>
                <c:pt idx="1509">
                  <c:v>30.225660517000001</c:v>
                </c:pt>
                <c:pt idx="1510">
                  <c:v>30.242371786</c:v>
                </c:pt>
                <c:pt idx="1511">
                  <c:v>30.259083055000001</c:v>
                </c:pt>
                <c:pt idx="1512">
                  <c:v>30.275794324</c:v>
                </c:pt>
                <c:pt idx="1513">
                  <c:v>30.292505593000001</c:v>
                </c:pt>
                <c:pt idx="1514">
                  <c:v>30.309216862</c:v>
                </c:pt>
                <c:pt idx="1515">
                  <c:v>30.325928131000001</c:v>
                </c:pt>
                <c:pt idx="1516">
                  <c:v>30.342639399999999</c:v>
                </c:pt>
                <c:pt idx="1517">
                  <c:v>30.359350669000001</c:v>
                </c:pt>
                <c:pt idx="1518">
                  <c:v>30.376061937999999</c:v>
                </c:pt>
                <c:pt idx="1519">
                  <c:v>30.392773207000001</c:v>
                </c:pt>
                <c:pt idx="1520">
                  <c:v>30.409484475999999</c:v>
                </c:pt>
                <c:pt idx="1521">
                  <c:v>30.426195745000001</c:v>
                </c:pt>
                <c:pt idx="1522">
                  <c:v>30.442907013999999</c:v>
                </c:pt>
                <c:pt idx="1523">
                  <c:v>30.459618283000001</c:v>
                </c:pt>
                <c:pt idx="1524">
                  <c:v>30.476329551999999</c:v>
                </c:pt>
                <c:pt idx="1525">
                  <c:v>30.493040821000001</c:v>
                </c:pt>
                <c:pt idx="1526">
                  <c:v>30.509752088999999</c:v>
                </c:pt>
                <c:pt idx="1527">
                  <c:v>30.526463358000001</c:v>
                </c:pt>
                <c:pt idx="1528">
                  <c:v>30.543174626999999</c:v>
                </c:pt>
                <c:pt idx="1529">
                  <c:v>30.559885896000001</c:v>
                </c:pt>
                <c:pt idx="1530">
                  <c:v>30.576597164999999</c:v>
                </c:pt>
                <c:pt idx="1531">
                  <c:v>30.593308434000001</c:v>
                </c:pt>
                <c:pt idx="1532">
                  <c:v>30.610019702999999</c:v>
                </c:pt>
                <c:pt idx="1533">
                  <c:v>30.626730972000001</c:v>
                </c:pt>
                <c:pt idx="1534">
                  <c:v>30.643442240999999</c:v>
                </c:pt>
                <c:pt idx="1535">
                  <c:v>30.660153510000001</c:v>
                </c:pt>
                <c:pt idx="1536">
                  <c:v>30.676864778999999</c:v>
                </c:pt>
                <c:pt idx="1537">
                  <c:v>30.693576048000001</c:v>
                </c:pt>
                <c:pt idx="1538">
                  <c:v>30.710287316999999</c:v>
                </c:pt>
                <c:pt idx="1539">
                  <c:v>30.726998586000001</c:v>
                </c:pt>
                <c:pt idx="1540">
                  <c:v>30.743709854999999</c:v>
                </c:pt>
                <c:pt idx="1541">
                  <c:v>30.760421124000001</c:v>
                </c:pt>
                <c:pt idx="1542">
                  <c:v>30.777132392999999</c:v>
                </c:pt>
                <c:pt idx="1543">
                  <c:v>30.793843662</c:v>
                </c:pt>
                <c:pt idx="1544">
                  <c:v>30.810554930999999</c:v>
                </c:pt>
                <c:pt idx="1545">
                  <c:v>30.8272662</c:v>
                </c:pt>
                <c:pt idx="1546">
                  <c:v>30.843977468999999</c:v>
                </c:pt>
                <c:pt idx="1547">
                  <c:v>30.860688738</c:v>
                </c:pt>
                <c:pt idx="1548">
                  <c:v>30.877400006999999</c:v>
                </c:pt>
                <c:pt idx="1549">
                  <c:v>30.894111276</c:v>
                </c:pt>
                <c:pt idx="1550">
                  <c:v>30.910822544999998</c:v>
                </c:pt>
                <c:pt idx="1551">
                  <c:v>30.927533814</c:v>
                </c:pt>
                <c:pt idx="1552">
                  <c:v>30.944245082999998</c:v>
                </c:pt>
                <c:pt idx="1553">
                  <c:v>30.960956352</c:v>
                </c:pt>
                <c:pt idx="1554">
                  <c:v>30.977667620999998</c:v>
                </c:pt>
                <c:pt idx="1555">
                  <c:v>30.99437889</c:v>
                </c:pt>
                <c:pt idx="1556">
                  <c:v>31.011090158999998</c:v>
                </c:pt>
                <c:pt idx="1557">
                  <c:v>31.027801428</c:v>
                </c:pt>
                <c:pt idx="1558">
                  <c:v>31.044512696999998</c:v>
                </c:pt>
                <c:pt idx="1559">
                  <c:v>31.061223966</c:v>
                </c:pt>
                <c:pt idx="1560">
                  <c:v>31.077935235000002</c:v>
                </c:pt>
                <c:pt idx="1561">
                  <c:v>31.094646504</c:v>
                </c:pt>
                <c:pt idx="1562">
                  <c:v>31.111357773000002</c:v>
                </c:pt>
                <c:pt idx="1563">
                  <c:v>31.128069042</c:v>
                </c:pt>
                <c:pt idx="1564">
                  <c:v>31.144780311000002</c:v>
                </c:pt>
                <c:pt idx="1565">
                  <c:v>31.16149158</c:v>
                </c:pt>
                <c:pt idx="1566">
                  <c:v>31.178202849000002</c:v>
                </c:pt>
                <c:pt idx="1567">
                  <c:v>31.194914118</c:v>
                </c:pt>
                <c:pt idx="1568">
                  <c:v>31.211625387000002</c:v>
                </c:pt>
                <c:pt idx="1569">
                  <c:v>31.228336656</c:v>
                </c:pt>
                <c:pt idx="1570">
                  <c:v>31.245047924000001</c:v>
                </c:pt>
                <c:pt idx="1571">
                  <c:v>31.261759193</c:v>
                </c:pt>
                <c:pt idx="1572">
                  <c:v>31.278470462000001</c:v>
                </c:pt>
                <c:pt idx="1573">
                  <c:v>31.295181731</c:v>
                </c:pt>
                <c:pt idx="1574">
                  <c:v>31.311893000000001</c:v>
                </c:pt>
                <c:pt idx="1575">
                  <c:v>31.328604269</c:v>
                </c:pt>
                <c:pt idx="1576">
                  <c:v>31.345315538000001</c:v>
                </c:pt>
                <c:pt idx="1577">
                  <c:v>31.362026806999999</c:v>
                </c:pt>
                <c:pt idx="1578">
                  <c:v>31.378738076000001</c:v>
                </c:pt>
                <c:pt idx="1579">
                  <c:v>31.395449344999999</c:v>
                </c:pt>
                <c:pt idx="1580">
                  <c:v>31.412160614000001</c:v>
                </c:pt>
                <c:pt idx="1581">
                  <c:v>31.428871882999999</c:v>
                </c:pt>
                <c:pt idx="1582">
                  <c:v>31.445583152000001</c:v>
                </c:pt>
                <c:pt idx="1583">
                  <c:v>31.462294420999999</c:v>
                </c:pt>
                <c:pt idx="1584">
                  <c:v>31.479005690000001</c:v>
                </c:pt>
                <c:pt idx="1585">
                  <c:v>31.495716958999999</c:v>
                </c:pt>
                <c:pt idx="1586">
                  <c:v>31.512428228000001</c:v>
                </c:pt>
                <c:pt idx="1587">
                  <c:v>31.529139496999999</c:v>
                </c:pt>
                <c:pt idx="1588">
                  <c:v>31.545850766000001</c:v>
                </c:pt>
                <c:pt idx="1589">
                  <c:v>31.562562034999999</c:v>
                </c:pt>
                <c:pt idx="1590">
                  <c:v>31.579273304000001</c:v>
                </c:pt>
                <c:pt idx="1591">
                  <c:v>31.595984572999999</c:v>
                </c:pt>
                <c:pt idx="1592">
                  <c:v>31.612695842000001</c:v>
                </c:pt>
                <c:pt idx="1593">
                  <c:v>31.629407110999999</c:v>
                </c:pt>
                <c:pt idx="1594">
                  <c:v>31.646118380000001</c:v>
                </c:pt>
                <c:pt idx="1595">
                  <c:v>31.662829648999999</c:v>
                </c:pt>
                <c:pt idx="1596">
                  <c:v>31.679540918000001</c:v>
                </c:pt>
                <c:pt idx="1597">
                  <c:v>31.696252186999999</c:v>
                </c:pt>
                <c:pt idx="1598">
                  <c:v>31.712963456000001</c:v>
                </c:pt>
                <c:pt idx="1599">
                  <c:v>31.729674724999999</c:v>
                </c:pt>
                <c:pt idx="1600">
                  <c:v>31.746385994000001</c:v>
                </c:pt>
                <c:pt idx="1601">
                  <c:v>31.763097262999999</c:v>
                </c:pt>
                <c:pt idx="1602">
                  <c:v>31.779808532000001</c:v>
                </c:pt>
                <c:pt idx="1603">
                  <c:v>31.796519800999999</c:v>
                </c:pt>
                <c:pt idx="1604">
                  <c:v>31.81323107</c:v>
                </c:pt>
                <c:pt idx="1605">
                  <c:v>31.829942338999999</c:v>
                </c:pt>
                <c:pt idx="1606">
                  <c:v>31.846653608</c:v>
                </c:pt>
                <c:pt idx="1607">
                  <c:v>31.863364876999999</c:v>
                </c:pt>
                <c:pt idx="1608">
                  <c:v>31.880076146</c:v>
                </c:pt>
                <c:pt idx="1609">
                  <c:v>31.896787414999999</c:v>
                </c:pt>
                <c:pt idx="1610">
                  <c:v>31.913498684</c:v>
                </c:pt>
                <c:pt idx="1611">
                  <c:v>31.930209952999999</c:v>
                </c:pt>
                <c:pt idx="1612">
                  <c:v>31.946921222</c:v>
                </c:pt>
                <c:pt idx="1613">
                  <c:v>31.963632490999998</c:v>
                </c:pt>
                <c:pt idx="1614">
                  <c:v>31.980343759</c:v>
                </c:pt>
                <c:pt idx="1615">
                  <c:v>31.997055027999998</c:v>
                </c:pt>
                <c:pt idx="1616">
                  <c:v>32.013766296999997</c:v>
                </c:pt>
                <c:pt idx="1617">
                  <c:v>32.030477566000002</c:v>
                </c:pt>
                <c:pt idx="1618">
                  <c:v>32.047188835</c:v>
                </c:pt>
                <c:pt idx="1619">
                  <c:v>32.063900103999998</c:v>
                </c:pt>
                <c:pt idx="1620">
                  <c:v>32.080611373000004</c:v>
                </c:pt>
                <c:pt idx="1621">
                  <c:v>32.097322642000002</c:v>
                </c:pt>
                <c:pt idx="1622">
                  <c:v>32.114033911</c:v>
                </c:pt>
                <c:pt idx="1623">
                  <c:v>32.130745179999998</c:v>
                </c:pt>
                <c:pt idx="1624">
                  <c:v>32.147456449000003</c:v>
                </c:pt>
                <c:pt idx="1625">
                  <c:v>32.164167718000002</c:v>
                </c:pt>
                <c:pt idx="1626">
                  <c:v>32.180878987</c:v>
                </c:pt>
                <c:pt idx="1627">
                  <c:v>32.197590255999998</c:v>
                </c:pt>
                <c:pt idx="1628">
                  <c:v>32.214301525000003</c:v>
                </c:pt>
                <c:pt idx="1629">
                  <c:v>32.231012794000002</c:v>
                </c:pt>
                <c:pt idx="1630">
                  <c:v>32.247724063</c:v>
                </c:pt>
                <c:pt idx="1631">
                  <c:v>32.264435331999998</c:v>
                </c:pt>
                <c:pt idx="1632">
                  <c:v>32.281146601000003</c:v>
                </c:pt>
                <c:pt idx="1633">
                  <c:v>32.297857870000001</c:v>
                </c:pt>
                <c:pt idx="1634">
                  <c:v>32.314569139</c:v>
                </c:pt>
                <c:pt idx="1635">
                  <c:v>32.331280407999998</c:v>
                </c:pt>
                <c:pt idx="1636">
                  <c:v>32.347991677000003</c:v>
                </c:pt>
                <c:pt idx="1637">
                  <c:v>32.364702946000001</c:v>
                </c:pt>
                <c:pt idx="1638">
                  <c:v>32.381414215</c:v>
                </c:pt>
                <c:pt idx="1639">
                  <c:v>32.398125483999998</c:v>
                </c:pt>
                <c:pt idx="1640">
                  <c:v>32.414836753000003</c:v>
                </c:pt>
                <c:pt idx="1641">
                  <c:v>32.431548022000001</c:v>
                </c:pt>
                <c:pt idx="1642">
                  <c:v>32.448259290999999</c:v>
                </c:pt>
                <c:pt idx="1643">
                  <c:v>32.464970559999998</c:v>
                </c:pt>
                <c:pt idx="1644">
                  <c:v>32.481681829000003</c:v>
                </c:pt>
                <c:pt idx="1645">
                  <c:v>32.498393098000001</c:v>
                </c:pt>
                <c:pt idx="1646">
                  <c:v>32.515104366999999</c:v>
                </c:pt>
                <c:pt idx="1647">
                  <c:v>32.531815635999997</c:v>
                </c:pt>
                <c:pt idx="1648">
                  <c:v>32.548526905000003</c:v>
                </c:pt>
                <c:pt idx="1649">
                  <c:v>32.565238174000001</c:v>
                </c:pt>
                <c:pt idx="1650">
                  <c:v>32.581949442999999</c:v>
                </c:pt>
                <c:pt idx="1651">
                  <c:v>32.598660711999997</c:v>
                </c:pt>
                <c:pt idx="1652">
                  <c:v>32.615371981000003</c:v>
                </c:pt>
                <c:pt idx="1653">
                  <c:v>32.632083250000001</c:v>
                </c:pt>
                <c:pt idx="1654">
                  <c:v>32.648794518999999</c:v>
                </c:pt>
                <c:pt idx="1655">
                  <c:v>32.665505787999997</c:v>
                </c:pt>
                <c:pt idx="1656">
                  <c:v>32.682217057000003</c:v>
                </c:pt>
                <c:pt idx="1657">
                  <c:v>32.698928326000001</c:v>
                </c:pt>
                <c:pt idx="1658">
                  <c:v>32.715639594999999</c:v>
                </c:pt>
                <c:pt idx="1659">
                  <c:v>32.732350863000001</c:v>
                </c:pt>
                <c:pt idx="1660">
                  <c:v>32.749062131999999</c:v>
                </c:pt>
                <c:pt idx="1661">
                  <c:v>32.765773400999997</c:v>
                </c:pt>
                <c:pt idx="1662">
                  <c:v>32.782484670000002</c:v>
                </c:pt>
                <c:pt idx="1663">
                  <c:v>32.799195939000001</c:v>
                </c:pt>
                <c:pt idx="1664">
                  <c:v>32.815907207999999</c:v>
                </c:pt>
                <c:pt idx="1665">
                  <c:v>32.832618476999997</c:v>
                </c:pt>
                <c:pt idx="1666">
                  <c:v>32.849329746000002</c:v>
                </c:pt>
                <c:pt idx="1667">
                  <c:v>32.866041015</c:v>
                </c:pt>
                <c:pt idx="1668">
                  <c:v>32.882752283999999</c:v>
                </c:pt>
                <c:pt idx="1669">
                  <c:v>32.899463552999997</c:v>
                </c:pt>
                <c:pt idx="1670">
                  <c:v>32.916174822000002</c:v>
                </c:pt>
                <c:pt idx="1671">
                  <c:v>32.932886091</c:v>
                </c:pt>
                <c:pt idx="1672">
                  <c:v>32.949597359999999</c:v>
                </c:pt>
                <c:pt idx="1673">
                  <c:v>32.966308628999997</c:v>
                </c:pt>
                <c:pt idx="1674">
                  <c:v>32.983019898000002</c:v>
                </c:pt>
                <c:pt idx="1675">
                  <c:v>32.999731167</c:v>
                </c:pt>
                <c:pt idx="1676">
                  <c:v>33.016442435999998</c:v>
                </c:pt>
                <c:pt idx="1677">
                  <c:v>33.033153704999997</c:v>
                </c:pt>
                <c:pt idx="1678">
                  <c:v>33.049864974000002</c:v>
                </c:pt>
                <c:pt idx="1679">
                  <c:v>33.066576243</c:v>
                </c:pt>
                <c:pt idx="1680">
                  <c:v>33.083287511999998</c:v>
                </c:pt>
                <c:pt idx="1681">
                  <c:v>33.099998780999996</c:v>
                </c:pt>
                <c:pt idx="1682">
                  <c:v>33.116710050000002</c:v>
                </c:pt>
                <c:pt idx="1683">
                  <c:v>33.133421319</c:v>
                </c:pt>
                <c:pt idx="1684">
                  <c:v>33.150132587999998</c:v>
                </c:pt>
                <c:pt idx="1685">
                  <c:v>33.166843857000003</c:v>
                </c:pt>
                <c:pt idx="1686">
                  <c:v>33.183555126000002</c:v>
                </c:pt>
                <c:pt idx="1687">
                  <c:v>33.200266395</c:v>
                </c:pt>
                <c:pt idx="1688">
                  <c:v>33.216977663999998</c:v>
                </c:pt>
                <c:pt idx="1689">
                  <c:v>33.233688933000003</c:v>
                </c:pt>
                <c:pt idx="1690">
                  <c:v>33.250400202000002</c:v>
                </c:pt>
                <c:pt idx="1691">
                  <c:v>33.267111471</c:v>
                </c:pt>
                <c:pt idx="1692">
                  <c:v>33.283822739999998</c:v>
                </c:pt>
                <c:pt idx="1693">
                  <c:v>33.300534009000003</c:v>
                </c:pt>
                <c:pt idx="1694">
                  <c:v>33.317245278000001</c:v>
                </c:pt>
                <c:pt idx="1695">
                  <c:v>33.333956547</c:v>
                </c:pt>
                <c:pt idx="1696">
                  <c:v>33.350667815999998</c:v>
                </c:pt>
                <c:pt idx="1697">
                  <c:v>33.367379085000003</c:v>
                </c:pt>
                <c:pt idx="1698">
                  <c:v>33.384090354000001</c:v>
                </c:pt>
                <c:pt idx="1699">
                  <c:v>33.400801623</c:v>
                </c:pt>
                <c:pt idx="1700">
                  <c:v>33.417512891999998</c:v>
                </c:pt>
                <c:pt idx="1701">
                  <c:v>33.434224161000003</c:v>
                </c:pt>
                <c:pt idx="1702">
                  <c:v>33.450935430000001</c:v>
                </c:pt>
                <c:pt idx="1703">
                  <c:v>33.467646698000003</c:v>
                </c:pt>
                <c:pt idx="1704">
                  <c:v>33.484357967000001</c:v>
                </c:pt>
                <c:pt idx="1705">
                  <c:v>33.501069235999999</c:v>
                </c:pt>
                <c:pt idx="1706">
                  <c:v>33.517780504999998</c:v>
                </c:pt>
                <c:pt idx="1707">
                  <c:v>33.534491774000003</c:v>
                </c:pt>
                <c:pt idx="1708">
                  <c:v>33.551203043000001</c:v>
                </c:pt>
                <c:pt idx="1709">
                  <c:v>33.567914311999999</c:v>
                </c:pt>
                <c:pt idx="1710">
                  <c:v>33.584625580999997</c:v>
                </c:pt>
                <c:pt idx="1711">
                  <c:v>33.601336850000003</c:v>
                </c:pt>
                <c:pt idx="1712">
                  <c:v>33.618048119000001</c:v>
                </c:pt>
                <c:pt idx="1713">
                  <c:v>33.634759387999999</c:v>
                </c:pt>
                <c:pt idx="1714">
                  <c:v>33.651470656999997</c:v>
                </c:pt>
                <c:pt idx="1715">
                  <c:v>33.668181926000003</c:v>
                </c:pt>
                <c:pt idx="1716">
                  <c:v>33.684893195000001</c:v>
                </c:pt>
                <c:pt idx="1717">
                  <c:v>33.701604463999999</c:v>
                </c:pt>
                <c:pt idx="1718">
                  <c:v>33.718315732999997</c:v>
                </c:pt>
                <c:pt idx="1719">
                  <c:v>33.735027002000002</c:v>
                </c:pt>
                <c:pt idx="1720">
                  <c:v>33.751738271000001</c:v>
                </c:pt>
                <c:pt idx="1721">
                  <c:v>33.768449539999999</c:v>
                </c:pt>
                <c:pt idx="1722">
                  <c:v>33.785160808999997</c:v>
                </c:pt>
                <c:pt idx="1723">
                  <c:v>33.801872078000002</c:v>
                </c:pt>
                <c:pt idx="1724">
                  <c:v>33.818583347000001</c:v>
                </c:pt>
                <c:pt idx="1725">
                  <c:v>33.835294615999999</c:v>
                </c:pt>
                <c:pt idx="1726">
                  <c:v>33.852005884999997</c:v>
                </c:pt>
                <c:pt idx="1727">
                  <c:v>33.868717154000002</c:v>
                </c:pt>
                <c:pt idx="1728">
                  <c:v>33.885428423</c:v>
                </c:pt>
                <c:pt idx="1729">
                  <c:v>33.902139691999999</c:v>
                </c:pt>
                <c:pt idx="1730">
                  <c:v>33.918850960999997</c:v>
                </c:pt>
                <c:pt idx="1731">
                  <c:v>33.935562230000002</c:v>
                </c:pt>
                <c:pt idx="1732">
                  <c:v>33.952273499</c:v>
                </c:pt>
                <c:pt idx="1733">
                  <c:v>33.968984767999999</c:v>
                </c:pt>
                <c:pt idx="1734">
                  <c:v>33.985696036999997</c:v>
                </c:pt>
                <c:pt idx="1735">
                  <c:v>34.002407306000002</c:v>
                </c:pt>
                <c:pt idx="1736">
                  <c:v>34.019118575</c:v>
                </c:pt>
                <c:pt idx="1737">
                  <c:v>34.035829843999998</c:v>
                </c:pt>
                <c:pt idx="1738">
                  <c:v>34.052541112999997</c:v>
                </c:pt>
                <c:pt idx="1739">
                  <c:v>34.069252382000002</c:v>
                </c:pt>
                <c:pt idx="1740">
                  <c:v>34.085963651</c:v>
                </c:pt>
                <c:pt idx="1741">
                  <c:v>34.102674919999998</c:v>
                </c:pt>
                <c:pt idx="1742">
                  <c:v>34.119386188999997</c:v>
                </c:pt>
                <c:pt idx="1743">
                  <c:v>34.136097458000002</c:v>
                </c:pt>
                <c:pt idx="1744">
                  <c:v>34.152808727</c:v>
                </c:pt>
                <c:pt idx="1745">
                  <c:v>34.169519995999998</c:v>
                </c:pt>
                <c:pt idx="1746">
                  <c:v>34.186231265000004</c:v>
                </c:pt>
                <c:pt idx="1747">
                  <c:v>34.202942532999998</c:v>
                </c:pt>
                <c:pt idx="1748">
                  <c:v>34.219653802000003</c:v>
                </c:pt>
                <c:pt idx="1749">
                  <c:v>34.236365071000002</c:v>
                </c:pt>
                <c:pt idx="1750">
                  <c:v>34.25307634</c:v>
                </c:pt>
                <c:pt idx="1751">
                  <c:v>34.269787608999998</c:v>
                </c:pt>
                <c:pt idx="1752">
                  <c:v>34.286498878000003</c:v>
                </c:pt>
                <c:pt idx="1753">
                  <c:v>34.303210147000001</c:v>
                </c:pt>
                <c:pt idx="1754">
                  <c:v>34.319921416</c:v>
                </c:pt>
                <c:pt idx="1755">
                  <c:v>34.336632684999998</c:v>
                </c:pt>
                <c:pt idx="1756">
                  <c:v>34.353343954000003</c:v>
                </c:pt>
                <c:pt idx="1757">
                  <c:v>34.370055223000001</c:v>
                </c:pt>
                <c:pt idx="1758">
                  <c:v>34.386766492</c:v>
                </c:pt>
                <c:pt idx="1759">
                  <c:v>34.403477760999998</c:v>
                </c:pt>
                <c:pt idx="1760">
                  <c:v>34.420189030000003</c:v>
                </c:pt>
                <c:pt idx="1761">
                  <c:v>34.436900299000001</c:v>
                </c:pt>
                <c:pt idx="1762">
                  <c:v>34.453611567999999</c:v>
                </c:pt>
                <c:pt idx="1763">
                  <c:v>34.470322836999998</c:v>
                </c:pt>
                <c:pt idx="1764">
                  <c:v>34.487034106000003</c:v>
                </c:pt>
                <c:pt idx="1765">
                  <c:v>34.503745375000001</c:v>
                </c:pt>
                <c:pt idx="1766">
                  <c:v>34.520456643999999</c:v>
                </c:pt>
                <c:pt idx="1767">
                  <c:v>34.537167912999998</c:v>
                </c:pt>
                <c:pt idx="1768">
                  <c:v>34.553879182000003</c:v>
                </c:pt>
                <c:pt idx="1769">
                  <c:v>34.570590451000001</c:v>
                </c:pt>
                <c:pt idx="1770">
                  <c:v>34.587301719999999</c:v>
                </c:pt>
                <c:pt idx="1771">
                  <c:v>34.604012988999997</c:v>
                </c:pt>
                <c:pt idx="1772">
                  <c:v>34.620724258000003</c:v>
                </c:pt>
                <c:pt idx="1773">
                  <c:v>34.637435527000001</c:v>
                </c:pt>
                <c:pt idx="1774">
                  <c:v>34.654146795999999</c:v>
                </c:pt>
                <c:pt idx="1775">
                  <c:v>34.670858064999997</c:v>
                </c:pt>
                <c:pt idx="1776">
                  <c:v>34.687569334000003</c:v>
                </c:pt>
                <c:pt idx="1777">
                  <c:v>34.704280603000001</c:v>
                </c:pt>
                <c:pt idx="1778">
                  <c:v>34.720991871999999</c:v>
                </c:pt>
                <c:pt idx="1779">
                  <c:v>34.737703140999997</c:v>
                </c:pt>
                <c:pt idx="1780">
                  <c:v>34.754414410000003</c:v>
                </c:pt>
                <c:pt idx="1781">
                  <c:v>34.771125679000001</c:v>
                </c:pt>
                <c:pt idx="1782">
                  <c:v>34.787836947999999</c:v>
                </c:pt>
                <c:pt idx="1783">
                  <c:v>34.804548216999997</c:v>
                </c:pt>
                <c:pt idx="1784">
                  <c:v>34.821259486000002</c:v>
                </c:pt>
                <c:pt idx="1785">
                  <c:v>34.837970755000001</c:v>
                </c:pt>
                <c:pt idx="1786">
                  <c:v>34.854682023999999</c:v>
                </c:pt>
                <c:pt idx="1787">
                  <c:v>34.871393292999997</c:v>
                </c:pt>
                <c:pt idx="1788">
                  <c:v>34.888104562000002</c:v>
                </c:pt>
                <c:pt idx="1789">
                  <c:v>34.904815831000001</c:v>
                </c:pt>
                <c:pt idx="1790">
                  <c:v>34.921527099999999</c:v>
                </c:pt>
                <c:pt idx="1791">
                  <c:v>34.938238368</c:v>
                </c:pt>
                <c:pt idx="1792">
                  <c:v>34.954949636999999</c:v>
                </c:pt>
                <c:pt idx="1793">
                  <c:v>34.971660905999997</c:v>
                </c:pt>
                <c:pt idx="1794">
                  <c:v>34.988372175000002</c:v>
                </c:pt>
                <c:pt idx="1795">
                  <c:v>35.005083444</c:v>
                </c:pt>
                <c:pt idx="1796">
                  <c:v>35.021794712999998</c:v>
                </c:pt>
                <c:pt idx="1797">
                  <c:v>35.038505981999997</c:v>
                </c:pt>
                <c:pt idx="1798">
                  <c:v>35.055217251000002</c:v>
                </c:pt>
                <c:pt idx="1799">
                  <c:v>35.07192852</c:v>
                </c:pt>
                <c:pt idx="1800">
                  <c:v>35.088639788999998</c:v>
                </c:pt>
                <c:pt idx="1801">
                  <c:v>35.105351057999997</c:v>
                </c:pt>
                <c:pt idx="1802">
                  <c:v>35.122062327000002</c:v>
                </c:pt>
                <c:pt idx="1803">
                  <c:v>35.138773596</c:v>
                </c:pt>
                <c:pt idx="1804">
                  <c:v>35.155484864999998</c:v>
                </c:pt>
                <c:pt idx="1805">
                  <c:v>35.172196134000004</c:v>
                </c:pt>
                <c:pt idx="1806">
                  <c:v>35.188907403000002</c:v>
                </c:pt>
                <c:pt idx="1807">
                  <c:v>35.205618672</c:v>
                </c:pt>
                <c:pt idx="1808">
                  <c:v>35.222329940999998</c:v>
                </c:pt>
                <c:pt idx="1809">
                  <c:v>35.239041210000003</c:v>
                </c:pt>
                <c:pt idx="1810">
                  <c:v>35.255752479000002</c:v>
                </c:pt>
                <c:pt idx="1811">
                  <c:v>35.272463748</c:v>
                </c:pt>
                <c:pt idx="1812">
                  <c:v>35.289175016999998</c:v>
                </c:pt>
                <c:pt idx="1813">
                  <c:v>35.305886286000003</c:v>
                </c:pt>
                <c:pt idx="1814">
                  <c:v>35.322597555000002</c:v>
                </c:pt>
                <c:pt idx="1815">
                  <c:v>35.339308824</c:v>
                </c:pt>
                <c:pt idx="1816">
                  <c:v>35.356020092999998</c:v>
                </c:pt>
                <c:pt idx="1817">
                  <c:v>35.372731362000003</c:v>
                </c:pt>
                <c:pt idx="1818">
                  <c:v>35.389442631000001</c:v>
                </c:pt>
                <c:pt idx="1819">
                  <c:v>35.4061539</c:v>
                </c:pt>
                <c:pt idx="1820">
                  <c:v>35.422865168999998</c:v>
                </c:pt>
                <c:pt idx="1821">
                  <c:v>35.439576438000003</c:v>
                </c:pt>
                <c:pt idx="1822">
                  <c:v>35.456287707000001</c:v>
                </c:pt>
                <c:pt idx="1823">
                  <c:v>35.472998976</c:v>
                </c:pt>
                <c:pt idx="1824">
                  <c:v>35.489710244999998</c:v>
                </c:pt>
                <c:pt idx="1825">
                  <c:v>35.506421514000003</c:v>
                </c:pt>
                <c:pt idx="1826">
                  <c:v>35.523132783000001</c:v>
                </c:pt>
                <c:pt idx="1827">
                  <c:v>35.539844051999999</c:v>
                </c:pt>
                <c:pt idx="1828">
                  <c:v>35.556555320999998</c:v>
                </c:pt>
                <c:pt idx="1829">
                  <c:v>35.573266590000003</c:v>
                </c:pt>
                <c:pt idx="1830">
                  <c:v>35.589977859000001</c:v>
                </c:pt>
                <c:pt idx="1831">
                  <c:v>35.606689127999999</c:v>
                </c:pt>
                <c:pt idx="1832">
                  <c:v>35.623400396999997</c:v>
                </c:pt>
                <c:pt idx="1833">
                  <c:v>35.640111666000003</c:v>
                </c:pt>
                <c:pt idx="1834">
                  <c:v>35.656822935000001</c:v>
                </c:pt>
                <c:pt idx="1835">
                  <c:v>35.673534203999999</c:v>
                </c:pt>
                <c:pt idx="1836">
                  <c:v>35.690245472000001</c:v>
                </c:pt>
                <c:pt idx="1837">
                  <c:v>35.706956740999999</c:v>
                </c:pt>
                <c:pt idx="1838">
                  <c:v>35.723668009999997</c:v>
                </c:pt>
                <c:pt idx="1839">
                  <c:v>35.740379279000003</c:v>
                </c:pt>
                <c:pt idx="1840">
                  <c:v>35.757090548000001</c:v>
                </c:pt>
                <c:pt idx="1841">
                  <c:v>35.773801816999999</c:v>
                </c:pt>
                <c:pt idx="1842">
                  <c:v>35.790513085999997</c:v>
                </c:pt>
                <c:pt idx="1843">
                  <c:v>35.807224355000002</c:v>
                </c:pt>
                <c:pt idx="1844">
                  <c:v>35.823935624000001</c:v>
                </c:pt>
                <c:pt idx="1845">
                  <c:v>35.840646892999999</c:v>
                </c:pt>
                <c:pt idx="1846">
                  <c:v>35.857358161999997</c:v>
                </c:pt>
                <c:pt idx="1847">
                  <c:v>35.874069431000002</c:v>
                </c:pt>
                <c:pt idx="1848">
                  <c:v>35.890780700000001</c:v>
                </c:pt>
                <c:pt idx="1849">
                  <c:v>35.907491968999999</c:v>
                </c:pt>
                <c:pt idx="1850">
                  <c:v>35.924203237999997</c:v>
                </c:pt>
                <c:pt idx="1851">
                  <c:v>35.940914507000002</c:v>
                </c:pt>
                <c:pt idx="1852">
                  <c:v>35.957625776</c:v>
                </c:pt>
                <c:pt idx="1853">
                  <c:v>35.974337044999999</c:v>
                </c:pt>
                <c:pt idx="1854">
                  <c:v>35.991048313999997</c:v>
                </c:pt>
                <c:pt idx="1855">
                  <c:v>36.007759583000002</c:v>
                </c:pt>
                <c:pt idx="1856">
                  <c:v>36.024470852</c:v>
                </c:pt>
                <c:pt idx="1857">
                  <c:v>36.041182120999999</c:v>
                </c:pt>
                <c:pt idx="1858">
                  <c:v>36.057893389999997</c:v>
                </c:pt>
                <c:pt idx="1859">
                  <c:v>36.074604659000002</c:v>
                </c:pt>
                <c:pt idx="1860">
                  <c:v>36.091315928</c:v>
                </c:pt>
                <c:pt idx="1861">
                  <c:v>36.108027196999998</c:v>
                </c:pt>
                <c:pt idx="1862">
                  <c:v>36.124738465999997</c:v>
                </c:pt>
                <c:pt idx="1863">
                  <c:v>36.141449735000002</c:v>
                </c:pt>
                <c:pt idx="1864">
                  <c:v>36.158161004</c:v>
                </c:pt>
                <c:pt idx="1865">
                  <c:v>36.174872272999998</c:v>
                </c:pt>
                <c:pt idx="1866">
                  <c:v>36.191583541999996</c:v>
                </c:pt>
                <c:pt idx="1867">
                  <c:v>36.208294811000002</c:v>
                </c:pt>
                <c:pt idx="1868">
                  <c:v>36.22500608</c:v>
                </c:pt>
                <c:pt idx="1869">
                  <c:v>36.241717348999998</c:v>
                </c:pt>
                <c:pt idx="1870">
                  <c:v>36.258428618000003</c:v>
                </c:pt>
                <c:pt idx="1871">
                  <c:v>36.275139887000002</c:v>
                </c:pt>
                <c:pt idx="1872">
                  <c:v>36.291851156</c:v>
                </c:pt>
                <c:pt idx="1873">
                  <c:v>36.308562424999998</c:v>
                </c:pt>
                <c:pt idx="1874">
                  <c:v>36.325273694000003</c:v>
                </c:pt>
                <c:pt idx="1875">
                  <c:v>36.341984963000002</c:v>
                </c:pt>
                <c:pt idx="1876">
                  <c:v>36.358696232</c:v>
                </c:pt>
                <c:pt idx="1877">
                  <c:v>36.375407500999998</c:v>
                </c:pt>
                <c:pt idx="1878">
                  <c:v>36.392118770000003</c:v>
                </c:pt>
                <c:pt idx="1879">
                  <c:v>36.408830039000001</c:v>
                </c:pt>
                <c:pt idx="1880">
                  <c:v>36.425541307000003</c:v>
                </c:pt>
                <c:pt idx="1881">
                  <c:v>36.442252576000001</c:v>
                </c:pt>
                <c:pt idx="1882">
                  <c:v>36.458963845</c:v>
                </c:pt>
                <c:pt idx="1883">
                  <c:v>36.475675113999998</c:v>
                </c:pt>
                <c:pt idx="1884">
                  <c:v>36.492386383000003</c:v>
                </c:pt>
                <c:pt idx="1885">
                  <c:v>36.509097652000001</c:v>
                </c:pt>
                <c:pt idx="1886">
                  <c:v>36.525808920999999</c:v>
                </c:pt>
                <c:pt idx="1887">
                  <c:v>36.542520189999998</c:v>
                </c:pt>
                <c:pt idx="1888">
                  <c:v>36.559231459000003</c:v>
                </c:pt>
                <c:pt idx="1889">
                  <c:v>36.575942728000001</c:v>
                </c:pt>
                <c:pt idx="1890">
                  <c:v>36.592653996999999</c:v>
                </c:pt>
                <c:pt idx="1891">
                  <c:v>36.609365265999998</c:v>
                </c:pt>
                <c:pt idx="1892">
                  <c:v>36.626076535000003</c:v>
                </c:pt>
                <c:pt idx="1893">
                  <c:v>36.642787804000001</c:v>
                </c:pt>
                <c:pt idx="1894">
                  <c:v>36.659499072999999</c:v>
                </c:pt>
                <c:pt idx="1895">
                  <c:v>36.676210341999997</c:v>
                </c:pt>
                <c:pt idx="1896">
                  <c:v>36.692921611000003</c:v>
                </c:pt>
                <c:pt idx="1897">
                  <c:v>36.709632880000001</c:v>
                </c:pt>
                <c:pt idx="1898">
                  <c:v>36.726344148999999</c:v>
                </c:pt>
                <c:pt idx="1899">
                  <c:v>36.743055417999997</c:v>
                </c:pt>
                <c:pt idx="1900">
                  <c:v>36.759766687000003</c:v>
                </c:pt>
                <c:pt idx="1901">
                  <c:v>36.776477956000001</c:v>
                </c:pt>
                <c:pt idx="1902">
                  <c:v>36.793189224999999</c:v>
                </c:pt>
                <c:pt idx="1903">
                  <c:v>36.809900493999997</c:v>
                </c:pt>
                <c:pt idx="1904">
                  <c:v>36.826611763000002</c:v>
                </c:pt>
                <c:pt idx="1905">
                  <c:v>36.843323032000001</c:v>
                </c:pt>
                <c:pt idx="1906">
                  <c:v>36.860034300999999</c:v>
                </c:pt>
                <c:pt idx="1907">
                  <c:v>36.876745569999997</c:v>
                </c:pt>
                <c:pt idx="1908">
                  <c:v>36.893456839000002</c:v>
                </c:pt>
                <c:pt idx="1909">
                  <c:v>36.910168108000001</c:v>
                </c:pt>
                <c:pt idx="1910">
                  <c:v>36.926879376999999</c:v>
                </c:pt>
                <c:pt idx="1911">
                  <c:v>36.943590645999997</c:v>
                </c:pt>
                <c:pt idx="1912">
                  <c:v>36.960301915000002</c:v>
                </c:pt>
                <c:pt idx="1913">
                  <c:v>36.977013184</c:v>
                </c:pt>
                <c:pt idx="1914">
                  <c:v>36.993724452999999</c:v>
                </c:pt>
                <c:pt idx="1915">
                  <c:v>37.010435721999997</c:v>
                </c:pt>
                <c:pt idx="1916">
                  <c:v>37.027146991000002</c:v>
                </c:pt>
                <c:pt idx="1917">
                  <c:v>37.04385826</c:v>
                </c:pt>
                <c:pt idx="1918">
                  <c:v>37.060569528999999</c:v>
                </c:pt>
                <c:pt idx="1919">
                  <c:v>37.077280797999997</c:v>
                </c:pt>
                <c:pt idx="1920">
                  <c:v>37.093992067000002</c:v>
                </c:pt>
                <c:pt idx="1921">
                  <c:v>37.110703336</c:v>
                </c:pt>
                <c:pt idx="1922">
                  <c:v>37.127414604999998</c:v>
                </c:pt>
                <c:pt idx="1923">
                  <c:v>37.144125873999997</c:v>
                </c:pt>
                <c:pt idx="1924">
                  <c:v>37.160837141999998</c:v>
                </c:pt>
                <c:pt idx="1925">
                  <c:v>37.177548410999997</c:v>
                </c:pt>
                <c:pt idx="1926">
                  <c:v>37.194259680000002</c:v>
                </c:pt>
                <c:pt idx="1927">
                  <c:v>37.210970949</c:v>
                </c:pt>
                <c:pt idx="1928">
                  <c:v>37.227682217999998</c:v>
                </c:pt>
                <c:pt idx="1929">
                  <c:v>37.244393487000004</c:v>
                </c:pt>
                <c:pt idx="1930">
                  <c:v>37.261104756000002</c:v>
                </c:pt>
                <c:pt idx="1931">
                  <c:v>37.277816025</c:v>
                </c:pt>
                <c:pt idx="1932">
                  <c:v>37.294527293999998</c:v>
                </c:pt>
                <c:pt idx="1933">
                  <c:v>37.311238563000003</c:v>
                </c:pt>
                <c:pt idx="1934">
                  <c:v>37.327949832000002</c:v>
                </c:pt>
                <c:pt idx="1935">
                  <c:v>37.344661101</c:v>
                </c:pt>
                <c:pt idx="1936">
                  <c:v>37.361372369999998</c:v>
                </c:pt>
                <c:pt idx="1937">
                  <c:v>37.378083639000003</c:v>
                </c:pt>
                <c:pt idx="1938">
                  <c:v>37.394794908000001</c:v>
                </c:pt>
                <c:pt idx="1939">
                  <c:v>37.411506177</c:v>
                </c:pt>
                <c:pt idx="1940">
                  <c:v>37.428217445999998</c:v>
                </c:pt>
                <c:pt idx="1941">
                  <c:v>37.444928715000003</c:v>
                </c:pt>
                <c:pt idx="1942">
                  <c:v>37.461639984000001</c:v>
                </c:pt>
                <c:pt idx="1943">
                  <c:v>37.478351253</c:v>
                </c:pt>
                <c:pt idx="1944">
                  <c:v>37.495062521999998</c:v>
                </c:pt>
                <c:pt idx="1945">
                  <c:v>37.511773791000003</c:v>
                </c:pt>
                <c:pt idx="1946">
                  <c:v>37.528485060000001</c:v>
                </c:pt>
                <c:pt idx="1947">
                  <c:v>37.545196328999999</c:v>
                </c:pt>
                <c:pt idx="1948">
                  <c:v>37.561907597999998</c:v>
                </c:pt>
                <c:pt idx="1949">
                  <c:v>37.578618867000003</c:v>
                </c:pt>
                <c:pt idx="1950">
                  <c:v>37.595330136000001</c:v>
                </c:pt>
                <c:pt idx="1951">
                  <c:v>37.612041404999999</c:v>
                </c:pt>
                <c:pt idx="1952">
                  <c:v>37.628752673999998</c:v>
                </c:pt>
                <c:pt idx="1953">
                  <c:v>37.645463943000003</c:v>
                </c:pt>
                <c:pt idx="1954">
                  <c:v>37.662175212000001</c:v>
                </c:pt>
                <c:pt idx="1955">
                  <c:v>37.678886480999999</c:v>
                </c:pt>
                <c:pt idx="1956">
                  <c:v>37.695597749999997</c:v>
                </c:pt>
                <c:pt idx="1957">
                  <c:v>37.712309019000003</c:v>
                </c:pt>
                <c:pt idx="1958">
                  <c:v>37.729020288000001</c:v>
                </c:pt>
                <c:pt idx="1959">
                  <c:v>37.745731556999999</c:v>
                </c:pt>
                <c:pt idx="1960">
                  <c:v>37.762442825999997</c:v>
                </c:pt>
                <c:pt idx="1961">
                  <c:v>37.779154095000003</c:v>
                </c:pt>
                <c:pt idx="1962">
                  <c:v>37.795865364000001</c:v>
                </c:pt>
                <c:pt idx="1963">
                  <c:v>37.812576632999999</c:v>
                </c:pt>
                <c:pt idx="1964">
                  <c:v>37.829287901999997</c:v>
                </c:pt>
                <c:pt idx="1965">
                  <c:v>37.845999171000003</c:v>
                </c:pt>
                <c:pt idx="1966">
                  <c:v>37.862710440000001</c:v>
                </c:pt>
                <c:pt idx="1967">
                  <c:v>37.879421708999999</c:v>
                </c:pt>
                <c:pt idx="1968">
                  <c:v>37.896132977000001</c:v>
                </c:pt>
                <c:pt idx="1969">
                  <c:v>37.912844245999999</c:v>
                </c:pt>
                <c:pt idx="1970">
                  <c:v>37.929555514999997</c:v>
                </c:pt>
                <c:pt idx="1971">
                  <c:v>37.946266784000002</c:v>
                </c:pt>
                <c:pt idx="1972">
                  <c:v>37.962978053000001</c:v>
                </c:pt>
                <c:pt idx="1973">
                  <c:v>37.979689321999999</c:v>
                </c:pt>
                <c:pt idx="1974">
                  <c:v>37.996400590999997</c:v>
                </c:pt>
                <c:pt idx="1975">
                  <c:v>38.013111860000002</c:v>
                </c:pt>
                <c:pt idx="1976">
                  <c:v>38.029823129</c:v>
                </c:pt>
                <c:pt idx="1977">
                  <c:v>38.046534397999999</c:v>
                </c:pt>
                <c:pt idx="1978">
                  <c:v>38.063245666999997</c:v>
                </c:pt>
                <c:pt idx="1979">
                  <c:v>38.079956936000002</c:v>
                </c:pt>
                <c:pt idx="1980">
                  <c:v>38.096668205</c:v>
                </c:pt>
                <c:pt idx="1981">
                  <c:v>38.113379473999998</c:v>
                </c:pt>
                <c:pt idx="1982">
                  <c:v>38.130090742999997</c:v>
                </c:pt>
                <c:pt idx="1983">
                  <c:v>38.146802012000002</c:v>
                </c:pt>
                <c:pt idx="1984">
                  <c:v>38.163513281</c:v>
                </c:pt>
                <c:pt idx="1985">
                  <c:v>38.180224549999998</c:v>
                </c:pt>
                <c:pt idx="1986">
                  <c:v>38.196935818999997</c:v>
                </c:pt>
                <c:pt idx="1987">
                  <c:v>38.213647088000002</c:v>
                </c:pt>
                <c:pt idx="1988">
                  <c:v>38.230358357</c:v>
                </c:pt>
                <c:pt idx="1989">
                  <c:v>38.247069625999998</c:v>
                </c:pt>
                <c:pt idx="1990">
                  <c:v>38.263780894999996</c:v>
                </c:pt>
                <c:pt idx="1991">
                  <c:v>38.280492164000002</c:v>
                </c:pt>
                <c:pt idx="1992">
                  <c:v>38.297203433</c:v>
                </c:pt>
                <c:pt idx="1993">
                  <c:v>38.313914701999998</c:v>
                </c:pt>
                <c:pt idx="1994">
                  <c:v>38.330625971000003</c:v>
                </c:pt>
                <c:pt idx="1995">
                  <c:v>38.347337240000002</c:v>
                </c:pt>
                <c:pt idx="1996">
                  <c:v>38.364048509</c:v>
                </c:pt>
                <c:pt idx="1997">
                  <c:v>38.380759777999998</c:v>
                </c:pt>
                <c:pt idx="1998">
                  <c:v>38.397471047000003</c:v>
                </c:pt>
                <c:pt idx="1999">
                  <c:v>38.414182316000002</c:v>
                </c:pt>
                <c:pt idx="2000">
                  <c:v>38.430893585</c:v>
                </c:pt>
                <c:pt idx="2001">
                  <c:v>38.447604853999998</c:v>
                </c:pt>
                <c:pt idx="2002">
                  <c:v>38.464316123000003</c:v>
                </c:pt>
                <c:pt idx="2003">
                  <c:v>38.481027392000001</c:v>
                </c:pt>
                <c:pt idx="2004">
                  <c:v>38.497738661</c:v>
                </c:pt>
                <c:pt idx="2005">
                  <c:v>38.514449929999998</c:v>
                </c:pt>
                <c:pt idx="2006">
                  <c:v>38.531161199000003</c:v>
                </c:pt>
                <c:pt idx="2007">
                  <c:v>38.547872468000001</c:v>
                </c:pt>
                <c:pt idx="2008">
                  <c:v>38.564583737</c:v>
                </c:pt>
                <c:pt idx="2009">
                  <c:v>38.581295005999998</c:v>
                </c:pt>
                <c:pt idx="2010">
                  <c:v>38.598006275000003</c:v>
                </c:pt>
                <c:pt idx="2011">
                  <c:v>38.614717544000001</c:v>
                </c:pt>
                <c:pt idx="2012">
                  <c:v>38.631428812000003</c:v>
                </c:pt>
                <c:pt idx="2013">
                  <c:v>38.648140081000001</c:v>
                </c:pt>
                <c:pt idx="2014">
                  <c:v>38.664851349999999</c:v>
                </c:pt>
                <c:pt idx="2015">
                  <c:v>38.681562618999997</c:v>
                </c:pt>
                <c:pt idx="2016">
                  <c:v>38.698273888000003</c:v>
                </c:pt>
                <c:pt idx="2017">
                  <c:v>38.714985157000001</c:v>
                </c:pt>
                <c:pt idx="2018">
                  <c:v>38.731696425999999</c:v>
                </c:pt>
                <c:pt idx="2019">
                  <c:v>38.748407694999997</c:v>
                </c:pt>
                <c:pt idx="2020">
                  <c:v>38.765118964000003</c:v>
                </c:pt>
                <c:pt idx="2021">
                  <c:v>38.781830233000001</c:v>
                </c:pt>
                <c:pt idx="2022">
                  <c:v>38.798541501999999</c:v>
                </c:pt>
                <c:pt idx="2023">
                  <c:v>38.815252770999997</c:v>
                </c:pt>
                <c:pt idx="2024">
                  <c:v>38.831964040000003</c:v>
                </c:pt>
                <c:pt idx="2025">
                  <c:v>38.848675309000001</c:v>
                </c:pt>
                <c:pt idx="2026">
                  <c:v>38.865386577999999</c:v>
                </c:pt>
                <c:pt idx="2027">
                  <c:v>38.882097846999997</c:v>
                </c:pt>
                <c:pt idx="2028">
                  <c:v>38.898809116000002</c:v>
                </c:pt>
                <c:pt idx="2029">
                  <c:v>38.915520385000001</c:v>
                </c:pt>
                <c:pt idx="2030">
                  <c:v>38.932231653999999</c:v>
                </c:pt>
                <c:pt idx="2031">
                  <c:v>38.948942922999997</c:v>
                </c:pt>
                <c:pt idx="2032">
                  <c:v>38.965654192000002</c:v>
                </c:pt>
                <c:pt idx="2033">
                  <c:v>38.982365461000001</c:v>
                </c:pt>
                <c:pt idx="2034">
                  <c:v>38.999076729999999</c:v>
                </c:pt>
                <c:pt idx="2035">
                  <c:v>39.015787998999997</c:v>
                </c:pt>
                <c:pt idx="2036">
                  <c:v>39.032499268000002</c:v>
                </c:pt>
                <c:pt idx="2037">
                  <c:v>39.049210537</c:v>
                </c:pt>
                <c:pt idx="2038">
                  <c:v>39.065921805999999</c:v>
                </c:pt>
                <c:pt idx="2039">
                  <c:v>39.082633074999997</c:v>
                </c:pt>
                <c:pt idx="2040">
                  <c:v>39.099344344000002</c:v>
                </c:pt>
                <c:pt idx="2041">
                  <c:v>39.116055613</c:v>
                </c:pt>
                <c:pt idx="2042">
                  <c:v>39.132766881999999</c:v>
                </c:pt>
                <c:pt idx="2043">
                  <c:v>39.149478150999997</c:v>
                </c:pt>
                <c:pt idx="2044">
                  <c:v>39.166189420000002</c:v>
                </c:pt>
                <c:pt idx="2045">
                  <c:v>39.182900689</c:v>
                </c:pt>
                <c:pt idx="2046">
                  <c:v>39.199611957999998</c:v>
                </c:pt>
                <c:pt idx="2047">
                  <c:v>39.216323226999997</c:v>
                </c:pt>
                <c:pt idx="2048">
                  <c:v>39.233034496000002</c:v>
                </c:pt>
                <c:pt idx="2049">
                  <c:v>39.249745765</c:v>
                </c:pt>
                <c:pt idx="2050">
                  <c:v>39.266457033999998</c:v>
                </c:pt>
                <c:pt idx="2051">
                  <c:v>39.283168302999997</c:v>
                </c:pt>
                <c:pt idx="2052">
                  <c:v>39.299879572000002</c:v>
                </c:pt>
                <c:pt idx="2053">
                  <c:v>39.316590841</c:v>
                </c:pt>
                <c:pt idx="2054">
                  <c:v>39.333302109999998</c:v>
                </c:pt>
                <c:pt idx="2055">
                  <c:v>39.350013379000004</c:v>
                </c:pt>
                <c:pt idx="2056">
                  <c:v>39.366724648000002</c:v>
                </c:pt>
                <c:pt idx="2057">
                  <c:v>39.383435916000003</c:v>
                </c:pt>
                <c:pt idx="2058">
                  <c:v>39.400147185000002</c:v>
                </c:pt>
                <c:pt idx="2059">
                  <c:v>39.416858454</c:v>
                </c:pt>
                <c:pt idx="2060">
                  <c:v>39.433569722999998</c:v>
                </c:pt>
                <c:pt idx="2061">
                  <c:v>39.450280992000003</c:v>
                </c:pt>
                <c:pt idx="2062">
                  <c:v>39.466992261000001</c:v>
                </c:pt>
                <c:pt idx="2063">
                  <c:v>39.48370353</c:v>
                </c:pt>
                <c:pt idx="2064">
                  <c:v>39.500414798999998</c:v>
                </c:pt>
                <c:pt idx="2065">
                  <c:v>39.517126068000003</c:v>
                </c:pt>
                <c:pt idx="2066">
                  <c:v>39.533837337000001</c:v>
                </c:pt>
                <c:pt idx="2067">
                  <c:v>39.550548606</c:v>
                </c:pt>
                <c:pt idx="2068">
                  <c:v>39.567259874999998</c:v>
                </c:pt>
                <c:pt idx="2069">
                  <c:v>39.583971144000003</c:v>
                </c:pt>
                <c:pt idx="2070">
                  <c:v>39.600682413000001</c:v>
                </c:pt>
                <c:pt idx="2071">
                  <c:v>39.617393681999999</c:v>
                </c:pt>
                <c:pt idx="2072">
                  <c:v>39.634104950999998</c:v>
                </c:pt>
                <c:pt idx="2073">
                  <c:v>39.650816220000003</c:v>
                </c:pt>
                <c:pt idx="2074">
                  <c:v>39.667527489000001</c:v>
                </c:pt>
                <c:pt idx="2075">
                  <c:v>39.684238757999999</c:v>
                </c:pt>
                <c:pt idx="2076">
                  <c:v>39.700950026999998</c:v>
                </c:pt>
                <c:pt idx="2077">
                  <c:v>39.717661296000003</c:v>
                </c:pt>
                <c:pt idx="2078">
                  <c:v>39.734372565000001</c:v>
                </c:pt>
                <c:pt idx="2079">
                  <c:v>39.751083833999999</c:v>
                </c:pt>
                <c:pt idx="2080">
                  <c:v>39.767795102999997</c:v>
                </c:pt>
                <c:pt idx="2081">
                  <c:v>39.784506372000003</c:v>
                </c:pt>
                <c:pt idx="2082">
                  <c:v>39.801217641000001</c:v>
                </c:pt>
                <c:pt idx="2083">
                  <c:v>39.817928909999999</c:v>
                </c:pt>
                <c:pt idx="2084">
                  <c:v>39.834640178999997</c:v>
                </c:pt>
                <c:pt idx="2085">
                  <c:v>39.851351448000003</c:v>
                </c:pt>
                <c:pt idx="2086">
                  <c:v>39.868062717000001</c:v>
                </c:pt>
                <c:pt idx="2087">
                  <c:v>39.884773985999999</c:v>
                </c:pt>
                <c:pt idx="2088">
                  <c:v>39.901485254999997</c:v>
                </c:pt>
                <c:pt idx="2089">
                  <c:v>39.918196524000003</c:v>
                </c:pt>
                <c:pt idx="2090">
                  <c:v>39.934907793000001</c:v>
                </c:pt>
                <c:pt idx="2091">
                  <c:v>39.951619061999999</c:v>
                </c:pt>
                <c:pt idx="2092">
                  <c:v>39.968330330999997</c:v>
                </c:pt>
                <c:pt idx="2093">
                  <c:v>39.985041600000002</c:v>
                </c:pt>
                <c:pt idx="2094">
                  <c:v>40.001752869000001</c:v>
                </c:pt>
                <c:pt idx="2095">
                  <c:v>40.018464137999999</c:v>
                </c:pt>
                <c:pt idx="2096">
                  <c:v>40.035175406999997</c:v>
                </c:pt>
                <c:pt idx="2097">
                  <c:v>40.051886676000002</c:v>
                </c:pt>
                <c:pt idx="2098">
                  <c:v>40.068597945</c:v>
                </c:pt>
                <c:pt idx="2099">
                  <c:v>40.085309213999999</c:v>
                </c:pt>
                <c:pt idx="2100">
                  <c:v>40.102020482999997</c:v>
                </c:pt>
                <c:pt idx="2101">
                  <c:v>40.118731750999999</c:v>
                </c:pt>
                <c:pt idx="2102">
                  <c:v>40.135443019999997</c:v>
                </c:pt>
                <c:pt idx="2103">
                  <c:v>40.152154289000002</c:v>
                </c:pt>
                <c:pt idx="2104">
                  <c:v>40.168865558</c:v>
                </c:pt>
                <c:pt idx="2105">
                  <c:v>40.185576826999998</c:v>
                </c:pt>
                <c:pt idx="2106">
                  <c:v>40.202288095999997</c:v>
                </c:pt>
                <c:pt idx="2107">
                  <c:v>40.218999365000002</c:v>
                </c:pt>
                <c:pt idx="2108">
                  <c:v>40.235710634</c:v>
                </c:pt>
                <c:pt idx="2109">
                  <c:v>40.252421902999998</c:v>
                </c:pt>
                <c:pt idx="2110">
                  <c:v>40.269133171999997</c:v>
                </c:pt>
                <c:pt idx="2111">
                  <c:v>40.285844441000002</c:v>
                </c:pt>
                <c:pt idx="2112">
                  <c:v>40.30255571</c:v>
                </c:pt>
                <c:pt idx="2113">
                  <c:v>40.319266978999998</c:v>
                </c:pt>
                <c:pt idx="2114">
                  <c:v>40.335978248000004</c:v>
                </c:pt>
                <c:pt idx="2115">
                  <c:v>40.352689517000002</c:v>
                </c:pt>
                <c:pt idx="2116">
                  <c:v>40.369400786</c:v>
                </c:pt>
                <c:pt idx="2117">
                  <c:v>40.386112054999998</c:v>
                </c:pt>
                <c:pt idx="2118">
                  <c:v>40.402823324000003</c:v>
                </c:pt>
                <c:pt idx="2119">
                  <c:v>40.419534593000002</c:v>
                </c:pt>
                <c:pt idx="2120">
                  <c:v>40.436245862</c:v>
                </c:pt>
                <c:pt idx="2121">
                  <c:v>40.452957130999998</c:v>
                </c:pt>
                <c:pt idx="2122">
                  <c:v>40.469668400000003</c:v>
                </c:pt>
                <c:pt idx="2123">
                  <c:v>40.486379669000002</c:v>
                </c:pt>
                <c:pt idx="2124">
                  <c:v>40.503090938</c:v>
                </c:pt>
                <c:pt idx="2125">
                  <c:v>40.519802206999998</c:v>
                </c:pt>
                <c:pt idx="2126">
                  <c:v>40.536513476000003</c:v>
                </c:pt>
                <c:pt idx="2127">
                  <c:v>40.553224745000001</c:v>
                </c:pt>
                <c:pt idx="2128">
                  <c:v>40.569936014</c:v>
                </c:pt>
                <c:pt idx="2129">
                  <c:v>40.586647282999998</c:v>
                </c:pt>
                <c:pt idx="2130">
                  <c:v>40.603358552000003</c:v>
                </c:pt>
                <c:pt idx="2131">
                  <c:v>40.620069821000001</c:v>
                </c:pt>
                <c:pt idx="2132">
                  <c:v>40.636781089999999</c:v>
                </c:pt>
                <c:pt idx="2133">
                  <c:v>40.653492358999998</c:v>
                </c:pt>
                <c:pt idx="2134">
                  <c:v>40.670203628000003</c:v>
                </c:pt>
                <c:pt idx="2135">
                  <c:v>40.686914897000001</c:v>
                </c:pt>
                <c:pt idx="2136">
                  <c:v>40.703626165999999</c:v>
                </c:pt>
                <c:pt idx="2137">
                  <c:v>40.720337434999998</c:v>
                </c:pt>
                <c:pt idx="2138">
                  <c:v>40.737048704000003</c:v>
                </c:pt>
                <c:pt idx="2139">
                  <c:v>40.753759973000001</c:v>
                </c:pt>
                <c:pt idx="2140">
                  <c:v>40.770471241999999</c:v>
                </c:pt>
                <c:pt idx="2141">
                  <c:v>40.787182510999997</c:v>
                </c:pt>
                <c:pt idx="2142">
                  <c:v>40.803893780000003</c:v>
                </c:pt>
                <c:pt idx="2143">
                  <c:v>40.820605049000001</c:v>
                </c:pt>
                <c:pt idx="2144">
                  <c:v>40.837316317999999</c:v>
                </c:pt>
                <c:pt idx="2145">
                  <c:v>40.854027586000001</c:v>
                </c:pt>
                <c:pt idx="2146">
                  <c:v>40.870738854999999</c:v>
                </c:pt>
                <c:pt idx="2147">
                  <c:v>40.887450123999997</c:v>
                </c:pt>
                <c:pt idx="2148">
                  <c:v>40.904161393000003</c:v>
                </c:pt>
                <c:pt idx="2149">
                  <c:v>40.920872662000001</c:v>
                </c:pt>
                <c:pt idx="2150">
                  <c:v>40.937583930999999</c:v>
                </c:pt>
                <c:pt idx="2151">
                  <c:v>40.954295199999997</c:v>
                </c:pt>
                <c:pt idx="2152">
                  <c:v>40.971006469000002</c:v>
                </c:pt>
                <c:pt idx="2153">
                  <c:v>40.987717738000001</c:v>
                </c:pt>
                <c:pt idx="2154">
                  <c:v>41.004429006999999</c:v>
                </c:pt>
                <c:pt idx="2155">
                  <c:v>41.021140275999997</c:v>
                </c:pt>
                <c:pt idx="2156">
                  <c:v>41.037851545000002</c:v>
                </c:pt>
                <c:pt idx="2157">
                  <c:v>41.054562814000001</c:v>
                </c:pt>
                <c:pt idx="2158">
                  <c:v>41.071274082999999</c:v>
                </c:pt>
                <c:pt idx="2159">
                  <c:v>41.087985351999997</c:v>
                </c:pt>
                <c:pt idx="2160">
                  <c:v>41.104696621000002</c:v>
                </c:pt>
                <c:pt idx="2161">
                  <c:v>41.12140789</c:v>
                </c:pt>
                <c:pt idx="2162">
                  <c:v>41.138119158999999</c:v>
                </c:pt>
                <c:pt idx="2163">
                  <c:v>41.154830427999997</c:v>
                </c:pt>
                <c:pt idx="2164">
                  <c:v>41.171541697000002</c:v>
                </c:pt>
                <c:pt idx="2165">
                  <c:v>41.188252966</c:v>
                </c:pt>
                <c:pt idx="2166">
                  <c:v>41.204964234999998</c:v>
                </c:pt>
                <c:pt idx="2167">
                  <c:v>41.221675503999997</c:v>
                </c:pt>
                <c:pt idx="2168">
                  <c:v>41.238386773000002</c:v>
                </c:pt>
                <c:pt idx="2169">
                  <c:v>41.255098042</c:v>
                </c:pt>
                <c:pt idx="2170">
                  <c:v>41.271809310999998</c:v>
                </c:pt>
                <c:pt idx="2171">
                  <c:v>41.288520579999997</c:v>
                </c:pt>
                <c:pt idx="2172">
                  <c:v>41.305231849000002</c:v>
                </c:pt>
                <c:pt idx="2173">
                  <c:v>41.321943118</c:v>
                </c:pt>
                <c:pt idx="2174">
                  <c:v>41.338654386999998</c:v>
                </c:pt>
                <c:pt idx="2175">
                  <c:v>41.355365655999996</c:v>
                </c:pt>
                <c:pt idx="2176">
                  <c:v>41.372076925000002</c:v>
                </c:pt>
                <c:pt idx="2177">
                  <c:v>41.388788194</c:v>
                </c:pt>
                <c:pt idx="2178">
                  <c:v>41.405499462999998</c:v>
                </c:pt>
                <c:pt idx="2179">
                  <c:v>41.422210732000003</c:v>
                </c:pt>
                <c:pt idx="2180">
                  <c:v>41.438922001000002</c:v>
                </c:pt>
                <c:pt idx="2181">
                  <c:v>41.45563327</c:v>
                </c:pt>
                <c:pt idx="2182">
                  <c:v>41.472344538999998</c:v>
                </c:pt>
                <c:pt idx="2183">
                  <c:v>41.489055808000003</c:v>
                </c:pt>
                <c:pt idx="2184">
                  <c:v>41.505767077000002</c:v>
                </c:pt>
                <c:pt idx="2185">
                  <c:v>41.522478346</c:v>
                </c:pt>
                <c:pt idx="2186">
                  <c:v>41.539189614999998</c:v>
                </c:pt>
                <c:pt idx="2187">
                  <c:v>41.555900884000003</c:v>
                </c:pt>
                <c:pt idx="2188">
                  <c:v>41.572612153000001</c:v>
                </c:pt>
                <c:pt idx="2189">
                  <c:v>41.589323421000003</c:v>
                </c:pt>
                <c:pt idx="2190">
                  <c:v>41.606034690000001</c:v>
                </c:pt>
                <c:pt idx="2191">
                  <c:v>41.622745959</c:v>
                </c:pt>
                <c:pt idx="2192">
                  <c:v>41.639457227999998</c:v>
                </c:pt>
                <c:pt idx="2193">
                  <c:v>41.656168497000003</c:v>
                </c:pt>
                <c:pt idx="2194">
                  <c:v>41.672879766000001</c:v>
                </c:pt>
                <c:pt idx="2195">
                  <c:v>41.689591034999999</c:v>
                </c:pt>
                <c:pt idx="2196">
                  <c:v>41.706302303999998</c:v>
                </c:pt>
                <c:pt idx="2197">
                  <c:v>41.723013573000003</c:v>
                </c:pt>
                <c:pt idx="2198">
                  <c:v>41.739724842000001</c:v>
                </c:pt>
                <c:pt idx="2199">
                  <c:v>41.756436110999999</c:v>
                </c:pt>
                <c:pt idx="2200">
                  <c:v>41.773147379999997</c:v>
                </c:pt>
                <c:pt idx="2201">
                  <c:v>41.789858649000003</c:v>
                </c:pt>
                <c:pt idx="2202">
                  <c:v>41.806569918000001</c:v>
                </c:pt>
                <c:pt idx="2203">
                  <c:v>41.823281186999999</c:v>
                </c:pt>
                <c:pt idx="2204">
                  <c:v>41.839992455999997</c:v>
                </c:pt>
                <c:pt idx="2205">
                  <c:v>41.856703725000003</c:v>
                </c:pt>
                <c:pt idx="2206">
                  <c:v>41.873414994000001</c:v>
                </c:pt>
                <c:pt idx="2207">
                  <c:v>41.890126262999999</c:v>
                </c:pt>
                <c:pt idx="2208">
                  <c:v>41.906837531999997</c:v>
                </c:pt>
                <c:pt idx="2209">
                  <c:v>41.923548801000003</c:v>
                </c:pt>
                <c:pt idx="2210">
                  <c:v>41.940260070000001</c:v>
                </c:pt>
                <c:pt idx="2211">
                  <c:v>41.956971338999999</c:v>
                </c:pt>
                <c:pt idx="2212">
                  <c:v>41.973682607999997</c:v>
                </c:pt>
                <c:pt idx="2213">
                  <c:v>41.990393877000002</c:v>
                </c:pt>
                <c:pt idx="2214">
                  <c:v>42.007105146000001</c:v>
                </c:pt>
                <c:pt idx="2215">
                  <c:v>42.023816414999999</c:v>
                </c:pt>
                <c:pt idx="2216">
                  <c:v>42.040527683999997</c:v>
                </c:pt>
                <c:pt idx="2217">
                  <c:v>42.057238953000002</c:v>
                </c:pt>
                <c:pt idx="2218">
                  <c:v>42.073950222000001</c:v>
                </c:pt>
                <c:pt idx="2219">
                  <c:v>42.090661490999999</c:v>
                </c:pt>
                <c:pt idx="2220">
                  <c:v>42.107372759999997</c:v>
                </c:pt>
                <c:pt idx="2221">
                  <c:v>42.124084029000002</c:v>
                </c:pt>
                <c:pt idx="2222">
                  <c:v>42.140795298</c:v>
                </c:pt>
                <c:pt idx="2223">
                  <c:v>42.157506566999999</c:v>
                </c:pt>
                <c:pt idx="2224">
                  <c:v>42.174217835999997</c:v>
                </c:pt>
                <c:pt idx="2225">
                  <c:v>42.190929105000002</c:v>
                </c:pt>
                <c:pt idx="2226">
                  <c:v>42.207640374</c:v>
                </c:pt>
                <c:pt idx="2227">
                  <c:v>42.224351642999999</c:v>
                </c:pt>
                <c:pt idx="2228">
                  <c:v>42.241062911999997</c:v>
                </c:pt>
                <c:pt idx="2229">
                  <c:v>42.257774181000002</c:v>
                </c:pt>
                <c:pt idx="2230">
                  <c:v>42.27448545</c:v>
                </c:pt>
                <c:pt idx="2231">
                  <c:v>42.291196718999998</c:v>
                </c:pt>
                <c:pt idx="2232">
                  <c:v>42.307907987999997</c:v>
                </c:pt>
                <c:pt idx="2233">
                  <c:v>42.324619255999998</c:v>
                </c:pt>
                <c:pt idx="2234">
                  <c:v>42.341330524999996</c:v>
                </c:pt>
                <c:pt idx="2235">
                  <c:v>42.358041794000002</c:v>
                </c:pt>
                <c:pt idx="2236">
                  <c:v>42.374753063</c:v>
                </c:pt>
                <c:pt idx="2237">
                  <c:v>42.391464331999998</c:v>
                </c:pt>
                <c:pt idx="2238">
                  <c:v>42.408175601000003</c:v>
                </c:pt>
                <c:pt idx="2239">
                  <c:v>42.424886870000002</c:v>
                </c:pt>
                <c:pt idx="2240">
                  <c:v>42.441598139</c:v>
                </c:pt>
                <c:pt idx="2241">
                  <c:v>42.458309407999998</c:v>
                </c:pt>
                <c:pt idx="2242">
                  <c:v>42.475020677000003</c:v>
                </c:pt>
                <c:pt idx="2243">
                  <c:v>42.491731946000002</c:v>
                </c:pt>
                <c:pt idx="2244">
                  <c:v>42.508443215</c:v>
                </c:pt>
                <c:pt idx="2245">
                  <c:v>42.525154483999998</c:v>
                </c:pt>
                <c:pt idx="2246">
                  <c:v>42.541865753000003</c:v>
                </c:pt>
                <c:pt idx="2247">
                  <c:v>42.558577022000001</c:v>
                </c:pt>
                <c:pt idx="2248">
                  <c:v>42.575288291</c:v>
                </c:pt>
                <c:pt idx="2249">
                  <c:v>42.591999559999998</c:v>
                </c:pt>
                <c:pt idx="2250">
                  <c:v>42.608710829000003</c:v>
                </c:pt>
                <c:pt idx="2251">
                  <c:v>42.625422098000001</c:v>
                </c:pt>
                <c:pt idx="2252">
                  <c:v>42.642133367</c:v>
                </c:pt>
                <c:pt idx="2253">
                  <c:v>42.658844635999998</c:v>
                </c:pt>
                <c:pt idx="2254">
                  <c:v>42.675555905000003</c:v>
                </c:pt>
                <c:pt idx="2255">
                  <c:v>42.692267174000001</c:v>
                </c:pt>
                <c:pt idx="2256">
                  <c:v>42.708978442999999</c:v>
                </c:pt>
                <c:pt idx="2257">
                  <c:v>42.725689711999998</c:v>
                </c:pt>
                <c:pt idx="2258">
                  <c:v>42.742400981000003</c:v>
                </c:pt>
                <c:pt idx="2259">
                  <c:v>42.759112250000001</c:v>
                </c:pt>
                <c:pt idx="2260">
                  <c:v>42.775823518999999</c:v>
                </c:pt>
                <c:pt idx="2261">
                  <c:v>42.792534787999998</c:v>
                </c:pt>
                <c:pt idx="2262">
                  <c:v>42.809246057000003</c:v>
                </c:pt>
                <c:pt idx="2263">
                  <c:v>42.825957326000001</c:v>
                </c:pt>
                <c:pt idx="2264">
                  <c:v>42.842668594999999</c:v>
                </c:pt>
                <c:pt idx="2265">
                  <c:v>42.859379863999997</c:v>
                </c:pt>
                <c:pt idx="2266">
                  <c:v>42.876091133000003</c:v>
                </c:pt>
                <c:pt idx="2267">
                  <c:v>42.892802402000001</c:v>
                </c:pt>
                <c:pt idx="2268">
                  <c:v>42.909513670999999</c:v>
                </c:pt>
                <c:pt idx="2269">
                  <c:v>42.926224939999997</c:v>
                </c:pt>
                <c:pt idx="2270">
                  <c:v>42.942936209000003</c:v>
                </c:pt>
                <c:pt idx="2271">
                  <c:v>42.959647478000001</c:v>
                </c:pt>
                <c:pt idx="2272">
                  <c:v>42.976358746999999</c:v>
                </c:pt>
                <c:pt idx="2273">
                  <c:v>42.993070015999997</c:v>
                </c:pt>
                <c:pt idx="2274">
                  <c:v>43.009781285000003</c:v>
                </c:pt>
                <c:pt idx="2275">
                  <c:v>43.026492554000001</c:v>
                </c:pt>
                <c:pt idx="2276">
                  <c:v>43.043203822999999</c:v>
                </c:pt>
                <c:pt idx="2277">
                  <c:v>43.059915091999997</c:v>
                </c:pt>
                <c:pt idx="2278">
                  <c:v>43.076626359999999</c:v>
                </c:pt>
                <c:pt idx="2279">
                  <c:v>43.093337628999997</c:v>
                </c:pt>
                <c:pt idx="2280">
                  <c:v>43.110048898000002</c:v>
                </c:pt>
                <c:pt idx="2281">
                  <c:v>43.126760167</c:v>
                </c:pt>
                <c:pt idx="2282">
                  <c:v>43.143471435999999</c:v>
                </c:pt>
                <c:pt idx="2283">
                  <c:v>43.160182704999997</c:v>
                </c:pt>
                <c:pt idx="2284">
                  <c:v>43.176893974000002</c:v>
                </c:pt>
                <c:pt idx="2285">
                  <c:v>43.193605243</c:v>
                </c:pt>
                <c:pt idx="2286">
                  <c:v>43.210316511999999</c:v>
                </c:pt>
                <c:pt idx="2287">
                  <c:v>43.227027780999997</c:v>
                </c:pt>
                <c:pt idx="2288">
                  <c:v>43.243739050000002</c:v>
                </c:pt>
                <c:pt idx="2289">
                  <c:v>43.260450319</c:v>
                </c:pt>
                <c:pt idx="2290">
                  <c:v>43.277161587999998</c:v>
                </c:pt>
                <c:pt idx="2291">
                  <c:v>43.293872856999997</c:v>
                </c:pt>
                <c:pt idx="2292">
                  <c:v>43.310584126000002</c:v>
                </c:pt>
                <c:pt idx="2293">
                  <c:v>43.327295395</c:v>
                </c:pt>
                <c:pt idx="2294">
                  <c:v>43.344006663999998</c:v>
                </c:pt>
                <c:pt idx="2295">
                  <c:v>43.360717932999997</c:v>
                </c:pt>
                <c:pt idx="2296">
                  <c:v>43.377429202000002</c:v>
                </c:pt>
                <c:pt idx="2297">
                  <c:v>43.394140471</c:v>
                </c:pt>
                <c:pt idx="2298">
                  <c:v>43.410851739999998</c:v>
                </c:pt>
                <c:pt idx="2299">
                  <c:v>43.427563009000004</c:v>
                </c:pt>
                <c:pt idx="2300">
                  <c:v>43.444274278000002</c:v>
                </c:pt>
                <c:pt idx="2301">
                  <c:v>43.460985547</c:v>
                </c:pt>
                <c:pt idx="2302">
                  <c:v>43.477696815999998</c:v>
                </c:pt>
                <c:pt idx="2303">
                  <c:v>43.494408085000003</c:v>
                </c:pt>
                <c:pt idx="2304">
                  <c:v>43.511119354000002</c:v>
                </c:pt>
                <c:pt idx="2305">
                  <c:v>43.527830623</c:v>
                </c:pt>
                <c:pt idx="2306">
                  <c:v>43.544541891999998</c:v>
                </c:pt>
                <c:pt idx="2307">
                  <c:v>43.561253161000003</c:v>
                </c:pt>
                <c:pt idx="2308">
                  <c:v>43.577964430000002</c:v>
                </c:pt>
                <c:pt idx="2309">
                  <c:v>43.594675699</c:v>
                </c:pt>
                <c:pt idx="2310">
                  <c:v>43.611386967999998</c:v>
                </c:pt>
                <c:pt idx="2311">
                  <c:v>43.628098237000003</c:v>
                </c:pt>
                <c:pt idx="2312">
                  <c:v>43.644809506000001</c:v>
                </c:pt>
                <c:pt idx="2313">
                  <c:v>43.661520775</c:v>
                </c:pt>
                <c:pt idx="2314">
                  <c:v>43.678232043999998</c:v>
                </c:pt>
                <c:pt idx="2315">
                  <c:v>43.694943313000003</c:v>
                </c:pt>
                <c:pt idx="2316">
                  <c:v>43.711654582000001</c:v>
                </c:pt>
                <c:pt idx="2317">
                  <c:v>43.728365851</c:v>
                </c:pt>
                <c:pt idx="2318">
                  <c:v>43.745077119999998</c:v>
                </c:pt>
                <c:pt idx="2319">
                  <c:v>43.761788389000003</c:v>
                </c:pt>
                <c:pt idx="2320">
                  <c:v>43.778499658000001</c:v>
                </c:pt>
                <c:pt idx="2321">
                  <c:v>43.795210926999999</c:v>
                </c:pt>
                <c:pt idx="2322">
                  <c:v>43.811922195000001</c:v>
                </c:pt>
                <c:pt idx="2323">
                  <c:v>43.828633463999999</c:v>
                </c:pt>
                <c:pt idx="2324">
                  <c:v>43.845344732999997</c:v>
                </c:pt>
                <c:pt idx="2325">
                  <c:v>43.862056002000003</c:v>
                </c:pt>
                <c:pt idx="2326">
                  <c:v>43.878767271000001</c:v>
                </c:pt>
                <c:pt idx="2327">
                  <c:v>43.895478539999999</c:v>
                </c:pt>
                <c:pt idx="2328">
                  <c:v>43.912189808999997</c:v>
                </c:pt>
                <c:pt idx="2329">
                  <c:v>43.928901078000003</c:v>
                </c:pt>
                <c:pt idx="2330">
                  <c:v>43.945612347000001</c:v>
                </c:pt>
                <c:pt idx="2331">
                  <c:v>43.962323615999999</c:v>
                </c:pt>
                <c:pt idx="2332">
                  <c:v>43.979034884999997</c:v>
                </c:pt>
                <c:pt idx="2333">
                  <c:v>43.995746154000003</c:v>
                </c:pt>
                <c:pt idx="2334">
                  <c:v>44.012457423000001</c:v>
                </c:pt>
                <c:pt idx="2335">
                  <c:v>44.029168691999999</c:v>
                </c:pt>
                <c:pt idx="2336">
                  <c:v>44.045879960999997</c:v>
                </c:pt>
                <c:pt idx="2337">
                  <c:v>44.062591230000002</c:v>
                </c:pt>
                <c:pt idx="2338">
                  <c:v>44.079302499000001</c:v>
                </c:pt>
                <c:pt idx="2339">
                  <c:v>44.096013767999999</c:v>
                </c:pt>
                <c:pt idx="2340">
                  <c:v>44.112725036999997</c:v>
                </c:pt>
                <c:pt idx="2341">
                  <c:v>44.129436306000002</c:v>
                </c:pt>
                <c:pt idx="2342">
                  <c:v>44.146147575000001</c:v>
                </c:pt>
                <c:pt idx="2343">
                  <c:v>44.162858843999999</c:v>
                </c:pt>
                <c:pt idx="2344">
                  <c:v>44.179570112999997</c:v>
                </c:pt>
                <c:pt idx="2345">
                  <c:v>44.196281382000002</c:v>
                </c:pt>
                <c:pt idx="2346">
                  <c:v>44.212992651</c:v>
                </c:pt>
                <c:pt idx="2347">
                  <c:v>44.229703919999999</c:v>
                </c:pt>
                <c:pt idx="2348">
                  <c:v>44.246415188999997</c:v>
                </c:pt>
                <c:pt idx="2349">
                  <c:v>44.263126458000002</c:v>
                </c:pt>
                <c:pt idx="2350">
                  <c:v>44.279837727</c:v>
                </c:pt>
                <c:pt idx="2351">
                  <c:v>44.296548995999999</c:v>
                </c:pt>
                <c:pt idx="2352">
                  <c:v>44.313260264999997</c:v>
                </c:pt>
                <c:pt idx="2353">
                  <c:v>44.329971534000002</c:v>
                </c:pt>
                <c:pt idx="2354">
                  <c:v>44.346682803</c:v>
                </c:pt>
                <c:pt idx="2355">
                  <c:v>44.363394071999998</c:v>
                </c:pt>
                <c:pt idx="2356">
                  <c:v>44.380105340999997</c:v>
                </c:pt>
                <c:pt idx="2357">
                  <c:v>44.396816610000002</c:v>
                </c:pt>
                <c:pt idx="2358">
                  <c:v>44.413527879</c:v>
                </c:pt>
                <c:pt idx="2359">
                  <c:v>44.430239147999998</c:v>
                </c:pt>
                <c:pt idx="2360">
                  <c:v>44.446950416999996</c:v>
                </c:pt>
                <c:pt idx="2361">
                  <c:v>44.463661686000002</c:v>
                </c:pt>
                <c:pt idx="2362">
                  <c:v>44.480372955</c:v>
                </c:pt>
                <c:pt idx="2363">
                  <c:v>44.497084223999998</c:v>
                </c:pt>
                <c:pt idx="2364">
                  <c:v>44.513795493000003</c:v>
                </c:pt>
                <c:pt idx="2365">
                  <c:v>44.530506762000002</c:v>
                </c:pt>
                <c:pt idx="2366">
                  <c:v>44.547218030000003</c:v>
                </c:pt>
                <c:pt idx="2367">
                  <c:v>44.563929299000002</c:v>
                </c:pt>
                <c:pt idx="2368">
                  <c:v>44.580640568</c:v>
                </c:pt>
                <c:pt idx="2369">
                  <c:v>44.597351836999998</c:v>
                </c:pt>
                <c:pt idx="2370">
                  <c:v>44.614063106000003</c:v>
                </c:pt>
                <c:pt idx="2371">
                  <c:v>44.630774375000001</c:v>
                </c:pt>
                <c:pt idx="2372">
                  <c:v>44.647485644</c:v>
                </c:pt>
                <c:pt idx="2373">
                  <c:v>44.664196912999998</c:v>
                </c:pt>
                <c:pt idx="2374">
                  <c:v>44.680908182000003</c:v>
                </c:pt>
                <c:pt idx="2375">
                  <c:v>44.697619451000001</c:v>
                </c:pt>
                <c:pt idx="2376">
                  <c:v>44.71433072</c:v>
                </c:pt>
                <c:pt idx="2377">
                  <c:v>44.731041988999998</c:v>
                </c:pt>
                <c:pt idx="2378">
                  <c:v>44.747753258000003</c:v>
                </c:pt>
                <c:pt idx="2379">
                  <c:v>44.764464527000001</c:v>
                </c:pt>
                <c:pt idx="2380">
                  <c:v>44.781175795999999</c:v>
                </c:pt>
                <c:pt idx="2381">
                  <c:v>44.797887064999998</c:v>
                </c:pt>
                <c:pt idx="2382">
                  <c:v>44.814598334000003</c:v>
                </c:pt>
                <c:pt idx="2383">
                  <c:v>44.831309603000001</c:v>
                </c:pt>
                <c:pt idx="2384">
                  <c:v>44.848020871999999</c:v>
                </c:pt>
                <c:pt idx="2385">
                  <c:v>44.864732140999998</c:v>
                </c:pt>
                <c:pt idx="2386">
                  <c:v>44.881443410000003</c:v>
                </c:pt>
                <c:pt idx="2387">
                  <c:v>44.898154679000001</c:v>
                </c:pt>
                <c:pt idx="2388">
                  <c:v>44.914865947999999</c:v>
                </c:pt>
                <c:pt idx="2389">
                  <c:v>44.931577216999997</c:v>
                </c:pt>
                <c:pt idx="2390">
                  <c:v>44.948288486000003</c:v>
                </c:pt>
                <c:pt idx="2391">
                  <c:v>44.964999755000001</c:v>
                </c:pt>
                <c:pt idx="2392">
                  <c:v>44.981711023999999</c:v>
                </c:pt>
                <c:pt idx="2393">
                  <c:v>44.998422292999997</c:v>
                </c:pt>
                <c:pt idx="2394">
                  <c:v>45.015133562000003</c:v>
                </c:pt>
                <c:pt idx="2395">
                  <c:v>45.031844831000001</c:v>
                </c:pt>
                <c:pt idx="2396">
                  <c:v>45.048556099999999</c:v>
                </c:pt>
                <c:pt idx="2397">
                  <c:v>45.065267368999997</c:v>
                </c:pt>
                <c:pt idx="2398">
                  <c:v>45.081978638000002</c:v>
                </c:pt>
                <c:pt idx="2399">
                  <c:v>45.098689907000001</c:v>
                </c:pt>
                <c:pt idx="2400">
                  <c:v>45.115401175999999</c:v>
                </c:pt>
                <c:pt idx="2401">
                  <c:v>45.132112444999997</c:v>
                </c:pt>
                <c:pt idx="2402">
                  <c:v>45.148823714000002</c:v>
                </c:pt>
                <c:pt idx="2403">
                  <c:v>45.165534983000001</c:v>
                </c:pt>
                <c:pt idx="2404">
                  <c:v>45.182246251999999</c:v>
                </c:pt>
                <c:pt idx="2405">
                  <c:v>45.198957520999997</c:v>
                </c:pt>
                <c:pt idx="2406">
                  <c:v>45.215668790000002</c:v>
                </c:pt>
                <c:pt idx="2407">
                  <c:v>45.232380059</c:v>
                </c:pt>
                <c:pt idx="2408">
                  <c:v>45.249091327999999</c:v>
                </c:pt>
                <c:pt idx="2409">
                  <c:v>45.265802596999997</c:v>
                </c:pt>
                <c:pt idx="2410">
                  <c:v>45.282513864999999</c:v>
                </c:pt>
                <c:pt idx="2411">
                  <c:v>45.299225133999997</c:v>
                </c:pt>
                <c:pt idx="2412">
                  <c:v>45.315936403000002</c:v>
                </c:pt>
                <c:pt idx="2413">
                  <c:v>45.332647672</c:v>
                </c:pt>
                <c:pt idx="2414">
                  <c:v>45.349358940999998</c:v>
                </c:pt>
                <c:pt idx="2415">
                  <c:v>45.366070209999997</c:v>
                </c:pt>
                <c:pt idx="2416">
                  <c:v>45.382781479000002</c:v>
                </c:pt>
                <c:pt idx="2417">
                  <c:v>45.399492748</c:v>
                </c:pt>
                <c:pt idx="2418">
                  <c:v>45.416204016999998</c:v>
                </c:pt>
                <c:pt idx="2419">
                  <c:v>45.432915285999997</c:v>
                </c:pt>
                <c:pt idx="2420">
                  <c:v>45.449626555000002</c:v>
                </c:pt>
                <c:pt idx="2421">
                  <c:v>45.466337824</c:v>
                </c:pt>
                <c:pt idx="2422">
                  <c:v>45.483049092999998</c:v>
                </c:pt>
                <c:pt idx="2423">
                  <c:v>45.499760362000004</c:v>
                </c:pt>
                <c:pt idx="2424">
                  <c:v>45.516471631000002</c:v>
                </c:pt>
                <c:pt idx="2425">
                  <c:v>45.5331829</c:v>
                </c:pt>
                <c:pt idx="2426">
                  <c:v>45.549894168999998</c:v>
                </c:pt>
                <c:pt idx="2427">
                  <c:v>45.566605438000003</c:v>
                </c:pt>
                <c:pt idx="2428">
                  <c:v>45.583316707000002</c:v>
                </c:pt>
                <c:pt idx="2429">
                  <c:v>45.600027976</c:v>
                </c:pt>
                <c:pt idx="2430">
                  <c:v>45.616739244999998</c:v>
                </c:pt>
                <c:pt idx="2431">
                  <c:v>45.633450514000003</c:v>
                </c:pt>
                <c:pt idx="2432">
                  <c:v>45.650161783000001</c:v>
                </c:pt>
                <c:pt idx="2433">
                  <c:v>45.666873052</c:v>
                </c:pt>
                <c:pt idx="2434">
                  <c:v>45.683584320999998</c:v>
                </c:pt>
                <c:pt idx="2435">
                  <c:v>45.700295590000003</c:v>
                </c:pt>
                <c:pt idx="2436">
                  <c:v>45.717006859000001</c:v>
                </c:pt>
                <c:pt idx="2437">
                  <c:v>45.733718128</c:v>
                </c:pt>
                <c:pt idx="2438">
                  <c:v>45.750429396999998</c:v>
                </c:pt>
                <c:pt idx="2439">
                  <c:v>45.767140666000003</c:v>
                </c:pt>
                <c:pt idx="2440">
                  <c:v>45.783851935000001</c:v>
                </c:pt>
                <c:pt idx="2441">
                  <c:v>45.800563203999999</c:v>
                </c:pt>
                <c:pt idx="2442">
                  <c:v>45.817274472999998</c:v>
                </c:pt>
                <c:pt idx="2443">
                  <c:v>45.833985742000003</c:v>
                </c:pt>
                <c:pt idx="2444">
                  <c:v>45.850697011000001</c:v>
                </c:pt>
                <c:pt idx="2445">
                  <c:v>45.867408279999999</c:v>
                </c:pt>
                <c:pt idx="2446">
                  <c:v>45.884119548999998</c:v>
                </c:pt>
                <c:pt idx="2447">
                  <c:v>45.900830818000003</c:v>
                </c:pt>
                <c:pt idx="2448">
                  <c:v>45.917542087000001</c:v>
                </c:pt>
                <c:pt idx="2449">
                  <c:v>45.934253355999999</c:v>
                </c:pt>
                <c:pt idx="2450">
                  <c:v>45.950964624999997</c:v>
                </c:pt>
                <c:pt idx="2451">
                  <c:v>45.967675894000003</c:v>
                </c:pt>
                <c:pt idx="2452">
                  <c:v>45.984387163000001</c:v>
                </c:pt>
                <c:pt idx="2453">
                  <c:v>46.001098431999999</c:v>
                </c:pt>
                <c:pt idx="2454">
                  <c:v>46.017809700999997</c:v>
                </c:pt>
                <c:pt idx="2455">
                  <c:v>46.034520968999999</c:v>
                </c:pt>
                <c:pt idx="2456">
                  <c:v>46.051232237999997</c:v>
                </c:pt>
                <c:pt idx="2457">
                  <c:v>46.067943507000003</c:v>
                </c:pt>
                <c:pt idx="2458">
                  <c:v>46.084654776000001</c:v>
                </c:pt>
                <c:pt idx="2459">
                  <c:v>46.101366044999999</c:v>
                </c:pt>
                <c:pt idx="2460">
                  <c:v>46.118077313999997</c:v>
                </c:pt>
                <c:pt idx="2461">
                  <c:v>46.134788583000002</c:v>
                </c:pt>
                <c:pt idx="2462">
                  <c:v>46.151499852000001</c:v>
                </c:pt>
                <c:pt idx="2463">
                  <c:v>46.168211120999999</c:v>
                </c:pt>
                <c:pt idx="2464">
                  <c:v>46.184922389999997</c:v>
                </c:pt>
                <c:pt idx="2465">
                  <c:v>46.201633659000002</c:v>
                </c:pt>
                <c:pt idx="2466">
                  <c:v>46.218344928</c:v>
                </c:pt>
                <c:pt idx="2467">
                  <c:v>46.235056196999999</c:v>
                </c:pt>
                <c:pt idx="2468">
                  <c:v>46.251767465999997</c:v>
                </c:pt>
                <c:pt idx="2469">
                  <c:v>46.268478735000002</c:v>
                </c:pt>
                <c:pt idx="2470">
                  <c:v>46.285190004</c:v>
                </c:pt>
                <c:pt idx="2471">
                  <c:v>46.301901272999999</c:v>
                </c:pt>
                <c:pt idx="2472">
                  <c:v>46.318612541999997</c:v>
                </c:pt>
                <c:pt idx="2473">
                  <c:v>46.335323811000002</c:v>
                </c:pt>
                <c:pt idx="2474">
                  <c:v>46.35203508</c:v>
                </c:pt>
                <c:pt idx="2475">
                  <c:v>46.368746348999998</c:v>
                </c:pt>
                <c:pt idx="2476">
                  <c:v>46.385457617999997</c:v>
                </c:pt>
                <c:pt idx="2477">
                  <c:v>46.402168887000002</c:v>
                </c:pt>
                <c:pt idx="2478">
                  <c:v>46.418880156</c:v>
                </c:pt>
                <c:pt idx="2479">
                  <c:v>46.435591424999998</c:v>
                </c:pt>
                <c:pt idx="2480">
                  <c:v>46.452302693999997</c:v>
                </c:pt>
                <c:pt idx="2481">
                  <c:v>46.469013963000002</c:v>
                </c:pt>
                <c:pt idx="2482">
                  <c:v>46.485725232</c:v>
                </c:pt>
                <c:pt idx="2483">
                  <c:v>46.502436500999998</c:v>
                </c:pt>
                <c:pt idx="2484">
                  <c:v>46.519147769999996</c:v>
                </c:pt>
                <c:pt idx="2485">
                  <c:v>46.535859039000002</c:v>
                </c:pt>
                <c:pt idx="2486">
                  <c:v>46.552570308</c:v>
                </c:pt>
                <c:pt idx="2487">
                  <c:v>46.569281576999998</c:v>
                </c:pt>
                <c:pt idx="2488">
                  <c:v>46.585992846000003</c:v>
                </c:pt>
                <c:pt idx="2489">
                  <c:v>46.602704115000002</c:v>
                </c:pt>
                <c:pt idx="2490">
                  <c:v>46.619415384</c:v>
                </c:pt>
                <c:pt idx="2491">
                  <c:v>46.636126652999998</c:v>
                </c:pt>
                <c:pt idx="2492">
                  <c:v>46.652837922000003</c:v>
                </c:pt>
                <c:pt idx="2493">
                  <c:v>46.669549191000002</c:v>
                </c:pt>
                <c:pt idx="2494">
                  <c:v>46.68626046</c:v>
                </c:pt>
                <c:pt idx="2495">
                  <c:v>46.702971728999998</c:v>
                </c:pt>
                <c:pt idx="2496">
                  <c:v>46.719682998000003</c:v>
                </c:pt>
                <c:pt idx="2497">
                  <c:v>46.736394267000001</c:v>
                </c:pt>
                <c:pt idx="2498">
                  <c:v>46.753105536</c:v>
                </c:pt>
                <c:pt idx="2499">
                  <c:v>46.769816804000001</c:v>
                </c:pt>
                <c:pt idx="2500">
                  <c:v>46.786528072999999</c:v>
                </c:pt>
                <c:pt idx="2501">
                  <c:v>46.803239341999998</c:v>
                </c:pt>
                <c:pt idx="2502">
                  <c:v>46.819950611000003</c:v>
                </c:pt>
                <c:pt idx="2503">
                  <c:v>46.836661880000001</c:v>
                </c:pt>
                <c:pt idx="2504">
                  <c:v>46.853373148999999</c:v>
                </c:pt>
                <c:pt idx="2505">
                  <c:v>46.870084417999998</c:v>
                </c:pt>
                <c:pt idx="2506">
                  <c:v>46.886795687000003</c:v>
                </c:pt>
                <c:pt idx="2507">
                  <c:v>46.903506956000001</c:v>
                </c:pt>
                <c:pt idx="2508">
                  <c:v>46.920218224999999</c:v>
                </c:pt>
                <c:pt idx="2509">
                  <c:v>46.936929493999997</c:v>
                </c:pt>
                <c:pt idx="2510">
                  <c:v>46.953640763000003</c:v>
                </c:pt>
                <c:pt idx="2511">
                  <c:v>46.970352032000001</c:v>
                </c:pt>
                <c:pt idx="2512">
                  <c:v>46.987063300999999</c:v>
                </c:pt>
                <c:pt idx="2513">
                  <c:v>47.003774569999997</c:v>
                </c:pt>
                <c:pt idx="2514">
                  <c:v>47.020485839000003</c:v>
                </c:pt>
                <c:pt idx="2515">
                  <c:v>47.037197108000001</c:v>
                </c:pt>
                <c:pt idx="2516">
                  <c:v>47.053908376999999</c:v>
                </c:pt>
                <c:pt idx="2517">
                  <c:v>47.070619645999997</c:v>
                </c:pt>
                <c:pt idx="2518">
                  <c:v>47.087330915000003</c:v>
                </c:pt>
                <c:pt idx="2519">
                  <c:v>47.104042184000001</c:v>
                </c:pt>
                <c:pt idx="2520">
                  <c:v>47.120753452999999</c:v>
                </c:pt>
                <c:pt idx="2521">
                  <c:v>47.137464721999997</c:v>
                </c:pt>
                <c:pt idx="2522">
                  <c:v>47.154175991000002</c:v>
                </c:pt>
                <c:pt idx="2523">
                  <c:v>47.170887260000001</c:v>
                </c:pt>
                <c:pt idx="2524">
                  <c:v>47.187598528999999</c:v>
                </c:pt>
                <c:pt idx="2525">
                  <c:v>47.204309797999997</c:v>
                </c:pt>
                <c:pt idx="2526">
                  <c:v>47.221021067000002</c:v>
                </c:pt>
                <c:pt idx="2527">
                  <c:v>47.237732336000001</c:v>
                </c:pt>
                <c:pt idx="2528">
                  <c:v>47.254443604999999</c:v>
                </c:pt>
                <c:pt idx="2529">
                  <c:v>47.271154873999997</c:v>
                </c:pt>
                <c:pt idx="2530">
                  <c:v>47.287866143000002</c:v>
                </c:pt>
                <c:pt idx="2531">
                  <c:v>47.304577412</c:v>
                </c:pt>
                <c:pt idx="2532">
                  <c:v>47.321288680999999</c:v>
                </c:pt>
                <c:pt idx="2533">
                  <c:v>47.337999949999997</c:v>
                </c:pt>
                <c:pt idx="2534">
                  <c:v>47.354711219000002</c:v>
                </c:pt>
                <c:pt idx="2535">
                  <c:v>47.371422488</c:v>
                </c:pt>
                <c:pt idx="2536">
                  <c:v>47.388133756999999</c:v>
                </c:pt>
                <c:pt idx="2537">
                  <c:v>47.404845025999997</c:v>
                </c:pt>
                <c:pt idx="2538">
                  <c:v>47.421556295000002</c:v>
                </c:pt>
                <c:pt idx="2539">
                  <c:v>47.438267564</c:v>
                </c:pt>
                <c:pt idx="2540">
                  <c:v>47.454978832999998</c:v>
                </c:pt>
                <c:pt idx="2541">
                  <c:v>47.471690101999997</c:v>
                </c:pt>
                <c:pt idx="2542">
                  <c:v>47.488401371000002</c:v>
                </c:pt>
                <c:pt idx="2543">
                  <c:v>47.505112638999996</c:v>
                </c:pt>
                <c:pt idx="2544">
                  <c:v>47.521823908000002</c:v>
                </c:pt>
                <c:pt idx="2545">
                  <c:v>47.538535177</c:v>
                </c:pt>
                <c:pt idx="2546">
                  <c:v>47.555246445999998</c:v>
                </c:pt>
                <c:pt idx="2547">
                  <c:v>47.571957715000003</c:v>
                </c:pt>
                <c:pt idx="2548">
                  <c:v>47.588668984000002</c:v>
                </c:pt>
                <c:pt idx="2549">
                  <c:v>47.605380253</c:v>
                </c:pt>
                <c:pt idx="2550">
                  <c:v>47.622091521999998</c:v>
                </c:pt>
                <c:pt idx="2551">
                  <c:v>47.638802791000003</c:v>
                </c:pt>
                <c:pt idx="2552">
                  <c:v>47.655514060000002</c:v>
                </c:pt>
                <c:pt idx="2553">
                  <c:v>47.672225329</c:v>
                </c:pt>
                <c:pt idx="2554">
                  <c:v>47.688936597999998</c:v>
                </c:pt>
                <c:pt idx="2555">
                  <c:v>47.705647867000003</c:v>
                </c:pt>
                <c:pt idx="2556">
                  <c:v>47.722359136000001</c:v>
                </c:pt>
                <c:pt idx="2557">
                  <c:v>47.739070405</c:v>
                </c:pt>
                <c:pt idx="2558">
                  <c:v>47.755781673999998</c:v>
                </c:pt>
                <c:pt idx="2559">
                  <c:v>47.772492943000003</c:v>
                </c:pt>
                <c:pt idx="2560">
                  <c:v>47.789204212000001</c:v>
                </c:pt>
                <c:pt idx="2561">
                  <c:v>47.805915481</c:v>
                </c:pt>
                <c:pt idx="2562">
                  <c:v>47.822626749999998</c:v>
                </c:pt>
                <c:pt idx="2563">
                  <c:v>47.839338019000003</c:v>
                </c:pt>
                <c:pt idx="2564">
                  <c:v>47.856049288000001</c:v>
                </c:pt>
                <c:pt idx="2565">
                  <c:v>47.872760556999999</c:v>
                </c:pt>
                <c:pt idx="2566">
                  <c:v>47.889471825999998</c:v>
                </c:pt>
                <c:pt idx="2567">
                  <c:v>47.906183095000003</c:v>
                </c:pt>
                <c:pt idx="2568">
                  <c:v>47.922894364000001</c:v>
                </c:pt>
                <c:pt idx="2569">
                  <c:v>47.939605632999999</c:v>
                </c:pt>
                <c:pt idx="2570">
                  <c:v>47.956316901999998</c:v>
                </c:pt>
                <c:pt idx="2571">
                  <c:v>47.973028171000003</c:v>
                </c:pt>
                <c:pt idx="2572">
                  <c:v>47.989739440000001</c:v>
                </c:pt>
                <c:pt idx="2573">
                  <c:v>48.006450708999999</c:v>
                </c:pt>
                <c:pt idx="2574">
                  <c:v>48.023161977999997</c:v>
                </c:pt>
                <c:pt idx="2575">
                  <c:v>48.039873247000003</c:v>
                </c:pt>
                <c:pt idx="2576">
                  <c:v>48.056584516000001</c:v>
                </c:pt>
                <c:pt idx="2577">
                  <c:v>48.073295784999999</c:v>
                </c:pt>
                <c:pt idx="2578">
                  <c:v>48.090007053999997</c:v>
                </c:pt>
                <c:pt idx="2579">
                  <c:v>48.106718323000003</c:v>
                </c:pt>
                <c:pt idx="2580">
                  <c:v>48.123429592000001</c:v>
                </c:pt>
                <c:pt idx="2581">
                  <c:v>48.140140860999999</c:v>
                </c:pt>
                <c:pt idx="2582">
                  <c:v>48.156852129999997</c:v>
                </c:pt>
                <c:pt idx="2583">
                  <c:v>48.173563399000003</c:v>
                </c:pt>
                <c:pt idx="2584">
                  <c:v>48.190274668000001</c:v>
                </c:pt>
                <c:pt idx="2585">
                  <c:v>48.206985936999999</c:v>
                </c:pt>
                <c:pt idx="2586">
                  <c:v>48.223697205999997</c:v>
                </c:pt>
                <c:pt idx="2587">
                  <c:v>48.240408473999999</c:v>
                </c:pt>
                <c:pt idx="2588">
                  <c:v>48.257119742999997</c:v>
                </c:pt>
                <c:pt idx="2589">
                  <c:v>48.273831012000002</c:v>
                </c:pt>
                <c:pt idx="2590">
                  <c:v>48.290542281</c:v>
                </c:pt>
                <c:pt idx="2591">
                  <c:v>48.307253549999999</c:v>
                </c:pt>
                <c:pt idx="2592">
                  <c:v>48.323964818999997</c:v>
                </c:pt>
                <c:pt idx="2593">
                  <c:v>48.340676088000002</c:v>
                </c:pt>
                <c:pt idx="2594">
                  <c:v>48.357387357</c:v>
                </c:pt>
                <c:pt idx="2595">
                  <c:v>48.374098625999999</c:v>
                </c:pt>
                <c:pt idx="2596">
                  <c:v>48.390809894999997</c:v>
                </c:pt>
                <c:pt idx="2597">
                  <c:v>48.407521164000002</c:v>
                </c:pt>
                <c:pt idx="2598">
                  <c:v>48.424232433</c:v>
                </c:pt>
                <c:pt idx="2599">
                  <c:v>48.440943701999998</c:v>
                </c:pt>
                <c:pt idx="2600">
                  <c:v>48.457654970999997</c:v>
                </c:pt>
                <c:pt idx="2601">
                  <c:v>48.474366240000002</c:v>
                </c:pt>
                <c:pt idx="2602">
                  <c:v>48.491077509</c:v>
                </c:pt>
                <c:pt idx="2603">
                  <c:v>48.507788777999998</c:v>
                </c:pt>
                <c:pt idx="2604">
                  <c:v>48.524500046999997</c:v>
                </c:pt>
                <c:pt idx="2605">
                  <c:v>48.541211316000002</c:v>
                </c:pt>
                <c:pt idx="2606">
                  <c:v>48.557922585</c:v>
                </c:pt>
                <c:pt idx="2607">
                  <c:v>48.574633853999998</c:v>
                </c:pt>
                <c:pt idx="2608">
                  <c:v>48.591345123000004</c:v>
                </c:pt>
                <c:pt idx="2609">
                  <c:v>48.608056392000002</c:v>
                </c:pt>
                <c:pt idx="2610">
                  <c:v>48.624767661</c:v>
                </c:pt>
                <c:pt idx="2611">
                  <c:v>48.641478929999998</c:v>
                </c:pt>
                <c:pt idx="2612">
                  <c:v>48.658190199000003</c:v>
                </c:pt>
                <c:pt idx="2613">
                  <c:v>48.674901468000002</c:v>
                </c:pt>
                <c:pt idx="2614">
                  <c:v>48.691612737</c:v>
                </c:pt>
                <c:pt idx="2615">
                  <c:v>48.708324005999998</c:v>
                </c:pt>
                <c:pt idx="2616">
                  <c:v>48.725035275000003</c:v>
                </c:pt>
                <c:pt idx="2617">
                  <c:v>48.741746544000002</c:v>
                </c:pt>
                <c:pt idx="2618">
                  <c:v>48.758457813</c:v>
                </c:pt>
                <c:pt idx="2619">
                  <c:v>48.775169081999998</c:v>
                </c:pt>
                <c:pt idx="2620">
                  <c:v>48.791880351000003</c:v>
                </c:pt>
                <c:pt idx="2621">
                  <c:v>48.808591620000001</c:v>
                </c:pt>
                <c:pt idx="2622">
                  <c:v>48.825302889</c:v>
                </c:pt>
                <c:pt idx="2623">
                  <c:v>48.842014157999998</c:v>
                </c:pt>
                <c:pt idx="2624">
                  <c:v>48.858725427000003</c:v>
                </c:pt>
                <c:pt idx="2625">
                  <c:v>48.875436696000001</c:v>
                </c:pt>
                <c:pt idx="2626">
                  <c:v>48.892147964999999</c:v>
                </c:pt>
                <c:pt idx="2627">
                  <c:v>48.908859233999998</c:v>
                </c:pt>
                <c:pt idx="2628">
                  <c:v>48.925570503000003</c:v>
                </c:pt>
                <c:pt idx="2629">
                  <c:v>48.942281772000001</c:v>
                </c:pt>
                <c:pt idx="2630">
                  <c:v>48.958993040999999</c:v>
                </c:pt>
                <c:pt idx="2631">
                  <c:v>48.975704309000001</c:v>
                </c:pt>
                <c:pt idx="2632">
                  <c:v>48.992415577999999</c:v>
                </c:pt>
                <c:pt idx="2633">
                  <c:v>49.009126846999997</c:v>
                </c:pt>
                <c:pt idx="2634">
                  <c:v>49.025838116000003</c:v>
                </c:pt>
                <c:pt idx="2635">
                  <c:v>49.042549385000001</c:v>
                </c:pt>
                <c:pt idx="2636">
                  <c:v>49.059260653999999</c:v>
                </c:pt>
                <c:pt idx="2637">
                  <c:v>49.075971922999997</c:v>
                </c:pt>
                <c:pt idx="2638">
                  <c:v>49.092683192000003</c:v>
                </c:pt>
                <c:pt idx="2639">
                  <c:v>49.109394461000001</c:v>
                </c:pt>
                <c:pt idx="2640">
                  <c:v>49.126105729999999</c:v>
                </c:pt>
                <c:pt idx="2641">
                  <c:v>49.142816998999997</c:v>
                </c:pt>
                <c:pt idx="2642">
                  <c:v>49.159528268000003</c:v>
                </c:pt>
                <c:pt idx="2643">
                  <c:v>49.176239537000001</c:v>
                </c:pt>
                <c:pt idx="2644">
                  <c:v>49.192950805999999</c:v>
                </c:pt>
                <c:pt idx="2645">
                  <c:v>49.209662074999997</c:v>
                </c:pt>
                <c:pt idx="2646">
                  <c:v>49.226373344000002</c:v>
                </c:pt>
                <c:pt idx="2647">
                  <c:v>49.243084613000001</c:v>
                </c:pt>
                <c:pt idx="2648">
                  <c:v>49.259795881999999</c:v>
                </c:pt>
                <c:pt idx="2649">
                  <c:v>49.276507150999997</c:v>
                </c:pt>
                <c:pt idx="2650">
                  <c:v>49.293218420000002</c:v>
                </c:pt>
                <c:pt idx="2651">
                  <c:v>49.309929689000001</c:v>
                </c:pt>
                <c:pt idx="2652">
                  <c:v>49.326640957999999</c:v>
                </c:pt>
                <c:pt idx="2653">
                  <c:v>49.343352226999997</c:v>
                </c:pt>
                <c:pt idx="2654">
                  <c:v>49.360063496000002</c:v>
                </c:pt>
                <c:pt idx="2655">
                  <c:v>49.376774765</c:v>
                </c:pt>
                <c:pt idx="2656">
                  <c:v>49.393486033999999</c:v>
                </c:pt>
                <c:pt idx="2657">
                  <c:v>49.410197302999997</c:v>
                </c:pt>
                <c:pt idx="2658">
                  <c:v>49.426908572000002</c:v>
                </c:pt>
                <c:pt idx="2659">
                  <c:v>49.443619841</c:v>
                </c:pt>
                <c:pt idx="2660">
                  <c:v>49.460331109999998</c:v>
                </c:pt>
                <c:pt idx="2661">
                  <c:v>49.477042378999997</c:v>
                </c:pt>
                <c:pt idx="2662">
                  <c:v>49.493753648000002</c:v>
                </c:pt>
                <c:pt idx="2663">
                  <c:v>49.510464917</c:v>
                </c:pt>
                <c:pt idx="2664">
                  <c:v>49.527176185999998</c:v>
                </c:pt>
                <c:pt idx="2665">
                  <c:v>49.543887454999997</c:v>
                </c:pt>
                <c:pt idx="2666">
                  <c:v>49.560598724000002</c:v>
                </c:pt>
                <c:pt idx="2667">
                  <c:v>49.577309993</c:v>
                </c:pt>
                <c:pt idx="2668">
                  <c:v>49.594021261999998</c:v>
                </c:pt>
                <c:pt idx="2669">
                  <c:v>49.610732530999996</c:v>
                </c:pt>
                <c:pt idx="2670">
                  <c:v>49.627443800000002</c:v>
                </c:pt>
                <c:pt idx="2671">
                  <c:v>49.644155069</c:v>
                </c:pt>
                <c:pt idx="2672">
                  <c:v>49.660866337999998</c:v>
                </c:pt>
                <c:pt idx="2673">
                  <c:v>49.677577607000003</c:v>
                </c:pt>
                <c:pt idx="2674">
                  <c:v>49.694288876000002</c:v>
                </c:pt>
                <c:pt idx="2675">
                  <c:v>49.711000145</c:v>
                </c:pt>
                <c:pt idx="2676">
                  <c:v>49.727711413000002</c:v>
                </c:pt>
                <c:pt idx="2677">
                  <c:v>49.744422682</c:v>
                </c:pt>
                <c:pt idx="2678">
                  <c:v>49.761133950999998</c:v>
                </c:pt>
                <c:pt idx="2679">
                  <c:v>49.777845220000003</c:v>
                </c:pt>
                <c:pt idx="2680">
                  <c:v>49.794556489000001</c:v>
                </c:pt>
                <c:pt idx="2681">
                  <c:v>49.811267758</c:v>
                </c:pt>
                <c:pt idx="2682">
                  <c:v>49.827979026999998</c:v>
                </c:pt>
                <c:pt idx="2683">
                  <c:v>49.844690296000003</c:v>
                </c:pt>
                <c:pt idx="2684">
                  <c:v>49.861401565000001</c:v>
                </c:pt>
                <c:pt idx="2685">
                  <c:v>49.878112834</c:v>
                </c:pt>
                <c:pt idx="2686">
                  <c:v>49.894824102999998</c:v>
                </c:pt>
                <c:pt idx="2687">
                  <c:v>49.911535372000003</c:v>
                </c:pt>
                <c:pt idx="2688">
                  <c:v>49.928246641000001</c:v>
                </c:pt>
                <c:pt idx="2689">
                  <c:v>49.944957909999999</c:v>
                </c:pt>
                <c:pt idx="2690">
                  <c:v>49.961669178999998</c:v>
                </c:pt>
                <c:pt idx="2691">
                  <c:v>49.978380448000003</c:v>
                </c:pt>
                <c:pt idx="2692">
                  <c:v>49.995091717000001</c:v>
                </c:pt>
                <c:pt idx="2693">
                  <c:v>50.011802985999999</c:v>
                </c:pt>
                <c:pt idx="2694">
                  <c:v>50.028514254999997</c:v>
                </c:pt>
                <c:pt idx="2695">
                  <c:v>50.045225524000003</c:v>
                </c:pt>
                <c:pt idx="2696">
                  <c:v>50.061936793000001</c:v>
                </c:pt>
                <c:pt idx="2697">
                  <c:v>50.078648061999999</c:v>
                </c:pt>
                <c:pt idx="2698">
                  <c:v>50.095359330999997</c:v>
                </c:pt>
                <c:pt idx="2699">
                  <c:v>50.112070600000003</c:v>
                </c:pt>
                <c:pt idx="2700">
                  <c:v>50.128781869000001</c:v>
                </c:pt>
                <c:pt idx="2701">
                  <c:v>50.145493137999999</c:v>
                </c:pt>
                <c:pt idx="2702">
                  <c:v>50.162204406999997</c:v>
                </c:pt>
                <c:pt idx="2703">
                  <c:v>50.178915676000003</c:v>
                </c:pt>
                <c:pt idx="2704">
                  <c:v>50.195626945000001</c:v>
                </c:pt>
                <c:pt idx="2705">
                  <c:v>50.212338213999999</c:v>
                </c:pt>
                <c:pt idx="2706">
                  <c:v>50.229049482999997</c:v>
                </c:pt>
                <c:pt idx="2707">
                  <c:v>50.245760752000002</c:v>
                </c:pt>
                <c:pt idx="2708">
                  <c:v>50.262472021000001</c:v>
                </c:pt>
                <c:pt idx="2709">
                  <c:v>50.279183289999999</c:v>
                </c:pt>
                <c:pt idx="2710">
                  <c:v>50.295894558999997</c:v>
                </c:pt>
                <c:pt idx="2711">
                  <c:v>50.312605828000002</c:v>
                </c:pt>
                <c:pt idx="2712">
                  <c:v>50.329317097000001</c:v>
                </c:pt>
                <c:pt idx="2713">
                  <c:v>50.346028365999999</c:v>
                </c:pt>
                <c:pt idx="2714">
                  <c:v>50.362739634999997</c:v>
                </c:pt>
                <c:pt idx="2715">
                  <c:v>50.379450904000002</c:v>
                </c:pt>
                <c:pt idx="2716">
                  <c:v>50.396162173</c:v>
                </c:pt>
                <c:pt idx="2717">
                  <c:v>50.412873441999999</c:v>
                </c:pt>
                <c:pt idx="2718">
                  <c:v>50.429584710999997</c:v>
                </c:pt>
                <c:pt idx="2719">
                  <c:v>50.446295980000002</c:v>
                </c:pt>
                <c:pt idx="2720">
                  <c:v>50.463007247999997</c:v>
                </c:pt>
                <c:pt idx="2721">
                  <c:v>50.479718517000002</c:v>
                </c:pt>
                <c:pt idx="2722">
                  <c:v>50.496429786</c:v>
                </c:pt>
                <c:pt idx="2723">
                  <c:v>50.513141054999998</c:v>
                </c:pt>
                <c:pt idx="2724">
                  <c:v>50.529852323999997</c:v>
                </c:pt>
                <c:pt idx="2725">
                  <c:v>50.546563593000002</c:v>
                </c:pt>
                <c:pt idx="2726">
                  <c:v>50.563274862</c:v>
                </c:pt>
                <c:pt idx="2727">
                  <c:v>50.579986130999998</c:v>
                </c:pt>
                <c:pt idx="2728">
                  <c:v>50.596697399999996</c:v>
                </c:pt>
                <c:pt idx="2729">
                  <c:v>50.613408669000002</c:v>
                </c:pt>
                <c:pt idx="2730">
                  <c:v>50.630119938</c:v>
                </c:pt>
                <c:pt idx="2731">
                  <c:v>50.646831206999998</c:v>
                </c:pt>
                <c:pt idx="2732">
                  <c:v>50.663542476000003</c:v>
                </c:pt>
                <c:pt idx="2733">
                  <c:v>50.680253745000002</c:v>
                </c:pt>
                <c:pt idx="2734">
                  <c:v>50.696965014</c:v>
                </c:pt>
                <c:pt idx="2735">
                  <c:v>50.713676282999998</c:v>
                </c:pt>
                <c:pt idx="2736">
                  <c:v>50.730387552000003</c:v>
                </c:pt>
                <c:pt idx="2737">
                  <c:v>50.747098821000002</c:v>
                </c:pt>
                <c:pt idx="2738">
                  <c:v>50.76381009</c:v>
                </c:pt>
                <c:pt idx="2739">
                  <c:v>50.780521358999998</c:v>
                </c:pt>
                <c:pt idx="2740">
                  <c:v>50.797232628000003</c:v>
                </c:pt>
                <c:pt idx="2741">
                  <c:v>50.813943897000001</c:v>
                </c:pt>
                <c:pt idx="2742">
                  <c:v>50.830655166</c:v>
                </c:pt>
                <c:pt idx="2743">
                  <c:v>50.847366434999998</c:v>
                </c:pt>
                <c:pt idx="2744">
                  <c:v>50.864077704000003</c:v>
                </c:pt>
                <c:pt idx="2745">
                  <c:v>50.880788973000001</c:v>
                </c:pt>
                <c:pt idx="2746">
                  <c:v>50.897500242</c:v>
                </c:pt>
                <c:pt idx="2747">
                  <c:v>50.914211510999998</c:v>
                </c:pt>
                <c:pt idx="2748">
                  <c:v>50.930922780000003</c:v>
                </c:pt>
                <c:pt idx="2749">
                  <c:v>50.947634049000001</c:v>
                </c:pt>
                <c:pt idx="2750">
                  <c:v>50.964345317999999</c:v>
                </c:pt>
                <c:pt idx="2751">
                  <c:v>50.981056586999998</c:v>
                </c:pt>
                <c:pt idx="2752">
                  <c:v>50.997767856000003</c:v>
                </c:pt>
                <c:pt idx="2753">
                  <c:v>51.014479125000001</c:v>
                </c:pt>
                <c:pt idx="2754">
                  <c:v>51.031190393999999</c:v>
                </c:pt>
                <c:pt idx="2755">
                  <c:v>51.047901662999998</c:v>
                </c:pt>
                <c:pt idx="2756">
                  <c:v>51.064612932000003</c:v>
                </c:pt>
                <c:pt idx="2757">
                  <c:v>51.081324201000001</c:v>
                </c:pt>
                <c:pt idx="2758">
                  <c:v>51.098035469999999</c:v>
                </c:pt>
                <c:pt idx="2759">
                  <c:v>51.114746738999997</c:v>
                </c:pt>
                <c:pt idx="2760">
                  <c:v>51.131458008000003</c:v>
                </c:pt>
                <c:pt idx="2761">
                  <c:v>51.148169277000001</c:v>
                </c:pt>
                <c:pt idx="2762">
                  <c:v>51.164880545999999</c:v>
                </c:pt>
                <c:pt idx="2763">
                  <c:v>51.181591814999997</c:v>
                </c:pt>
                <c:pt idx="2764">
                  <c:v>51.198303082999999</c:v>
                </c:pt>
                <c:pt idx="2765">
                  <c:v>51.215014351999997</c:v>
                </c:pt>
                <c:pt idx="2766">
                  <c:v>51.231725621000002</c:v>
                </c:pt>
                <c:pt idx="2767">
                  <c:v>51.248436890000001</c:v>
                </c:pt>
                <c:pt idx="2768">
                  <c:v>51.265148158999999</c:v>
                </c:pt>
                <c:pt idx="2769">
                  <c:v>51.281859427999997</c:v>
                </c:pt>
                <c:pt idx="2770">
                  <c:v>51.298570697000002</c:v>
                </c:pt>
                <c:pt idx="2771">
                  <c:v>51.315281966000001</c:v>
                </c:pt>
                <c:pt idx="2772">
                  <c:v>51.331993234999999</c:v>
                </c:pt>
                <c:pt idx="2773">
                  <c:v>51.348704503999997</c:v>
                </c:pt>
                <c:pt idx="2774">
                  <c:v>51.365415773000002</c:v>
                </c:pt>
                <c:pt idx="2775">
                  <c:v>51.382127042</c:v>
                </c:pt>
                <c:pt idx="2776">
                  <c:v>51.398838310999999</c:v>
                </c:pt>
                <c:pt idx="2777">
                  <c:v>51.415549579999997</c:v>
                </c:pt>
                <c:pt idx="2778">
                  <c:v>51.432260849000002</c:v>
                </c:pt>
                <c:pt idx="2779">
                  <c:v>51.448972118</c:v>
                </c:pt>
                <c:pt idx="2780">
                  <c:v>51.465683386999999</c:v>
                </c:pt>
                <c:pt idx="2781">
                  <c:v>51.482394655999997</c:v>
                </c:pt>
                <c:pt idx="2782">
                  <c:v>51.499105925000002</c:v>
                </c:pt>
                <c:pt idx="2783">
                  <c:v>51.515817194</c:v>
                </c:pt>
                <c:pt idx="2784">
                  <c:v>51.532528462999998</c:v>
                </c:pt>
                <c:pt idx="2785">
                  <c:v>51.549239731999997</c:v>
                </c:pt>
                <c:pt idx="2786">
                  <c:v>51.565951001000002</c:v>
                </c:pt>
                <c:pt idx="2787">
                  <c:v>51.58266227</c:v>
                </c:pt>
                <c:pt idx="2788">
                  <c:v>51.599373538999998</c:v>
                </c:pt>
                <c:pt idx="2789">
                  <c:v>51.616084807999997</c:v>
                </c:pt>
                <c:pt idx="2790">
                  <c:v>51.632796077000002</c:v>
                </c:pt>
                <c:pt idx="2791">
                  <c:v>51.649507346</c:v>
                </c:pt>
                <c:pt idx="2792">
                  <c:v>51.666218614999998</c:v>
                </c:pt>
                <c:pt idx="2793">
                  <c:v>51.682929884000004</c:v>
                </c:pt>
                <c:pt idx="2794">
                  <c:v>51.699641153000002</c:v>
                </c:pt>
                <c:pt idx="2795">
                  <c:v>51.716352422</c:v>
                </c:pt>
                <c:pt idx="2796">
                  <c:v>51.733063690999998</c:v>
                </c:pt>
                <c:pt idx="2797">
                  <c:v>51.749774960000003</c:v>
                </c:pt>
                <c:pt idx="2798">
                  <c:v>51.766486229000002</c:v>
                </c:pt>
                <c:pt idx="2799">
                  <c:v>51.783197498</c:v>
                </c:pt>
                <c:pt idx="2800">
                  <c:v>51.799908766999998</c:v>
                </c:pt>
                <c:pt idx="2801">
                  <c:v>51.816620036000003</c:v>
                </c:pt>
                <c:pt idx="2802">
                  <c:v>51.833331305000002</c:v>
                </c:pt>
                <c:pt idx="2803">
                  <c:v>51.850042574</c:v>
                </c:pt>
                <c:pt idx="2804">
                  <c:v>51.866753842999998</c:v>
                </c:pt>
                <c:pt idx="2805">
                  <c:v>51.883465112000003</c:v>
                </c:pt>
                <c:pt idx="2806">
                  <c:v>51.900176381000001</c:v>
                </c:pt>
                <c:pt idx="2807">
                  <c:v>51.91688765</c:v>
                </c:pt>
                <c:pt idx="2808">
                  <c:v>51.933598918000001</c:v>
                </c:pt>
                <c:pt idx="2809">
                  <c:v>51.950310186999999</c:v>
                </c:pt>
                <c:pt idx="2810">
                  <c:v>51.967021455999998</c:v>
                </c:pt>
                <c:pt idx="2811">
                  <c:v>51.983732725000003</c:v>
                </c:pt>
                <c:pt idx="2812">
                  <c:v>52.000443994000001</c:v>
                </c:pt>
                <c:pt idx="2813">
                  <c:v>52.017155262999999</c:v>
                </c:pt>
                <c:pt idx="2814">
                  <c:v>52.033866531999998</c:v>
                </c:pt>
                <c:pt idx="2815">
                  <c:v>52.050577801000003</c:v>
                </c:pt>
                <c:pt idx="2816">
                  <c:v>52.067289070000001</c:v>
                </c:pt>
                <c:pt idx="2817">
                  <c:v>52.084000338999999</c:v>
                </c:pt>
                <c:pt idx="2818">
                  <c:v>52.100711607999997</c:v>
                </c:pt>
                <c:pt idx="2819">
                  <c:v>52.117422877000003</c:v>
                </c:pt>
                <c:pt idx="2820">
                  <c:v>52.134134146000001</c:v>
                </c:pt>
                <c:pt idx="2821">
                  <c:v>52.150845414999999</c:v>
                </c:pt>
                <c:pt idx="2822">
                  <c:v>52.167556683999997</c:v>
                </c:pt>
                <c:pt idx="2823">
                  <c:v>52.184267953000003</c:v>
                </c:pt>
                <c:pt idx="2824">
                  <c:v>52.200979222000001</c:v>
                </c:pt>
                <c:pt idx="2825">
                  <c:v>52.217690490999999</c:v>
                </c:pt>
                <c:pt idx="2826">
                  <c:v>52.234401759999997</c:v>
                </c:pt>
                <c:pt idx="2827">
                  <c:v>52.251113029000003</c:v>
                </c:pt>
                <c:pt idx="2828">
                  <c:v>52.267824298000001</c:v>
                </c:pt>
                <c:pt idx="2829">
                  <c:v>52.284535566999999</c:v>
                </c:pt>
                <c:pt idx="2830">
                  <c:v>52.301246835999997</c:v>
                </c:pt>
                <c:pt idx="2831">
                  <c:v>52.317958105000002</c:v>
                </c:pt>
                <c:pt idx="2832">
                  <c:v>52.334669374000001</c:v>
                </c:pt>
                <c:pt idx="2833">
                  <c:v>52.351380642999999</c:v>
                </c:pt>
                <c:pt idx="2834">
                  <c:v>52.368091911999997</c:v>
                </c:pt>
                <c:pt idx="2835">
                  <c:v>52.384803181000002</c:v>
                </c:pt>
                <c:pt idx="2836">
                  <c:v>52.401514450000001</c:v>
                </c:pt>
                <c:pt idx="2837">
                  <c:v>52.418225718999999</c:v>
                </c:pt>
                <c:pt idx="2838">
                  <c:v>52.434936987999997</c:v>
                </c:pt>
                <c:pt idx="2839">
                  <c:v>52.451648257000002</c:v>
                </c:pt>
                <c:pt idx="2840">
                  <c:v>52.468359526</c:v>
                </c:pt>
                <c:pt idx="2841">
                  <c:v>52.485070794999999</c:v>
                </c:pt>
                <c:pt idx="2842">
                  <c:v>52.501782063999997</c:v>
                </c:pt>
                <c:pt idx="2843">
                  <c:v>52.518493333000002</c:v>
                </c:pt>
                <c:pt idx="2844">
                  <c:v>52.535204602</c:v>
                </c:pt>
                <c:pt idx="2845">
                  <c:v>52.551915870999999</c:v>
                </c:pt>
                <c:pt idx="2846">
                  <c:v>52.568627139999997</c:v>
                </c:pt>
                <c:pt idx="2847">
                  <c:v>52.585338409000002</c:v>
                </c:pt>
                <c:pt idx="2848">
                  <c:v>52.602049678</c:v>
                </c:pt>
                <c:pt idx="2849">
                  <c:v>52.618760946999998</c:v>
                </c:pt>
                <c:pt idx="2850">
                  <c:v>52.635472215999997</c:v>
                </c:pt>
                <c:pt idx="2851">
                  <c:v>52.652183485000002</c:v>
                </c:pt>
                <c:pt idx="2852">
                  <c:v>52.668894754</c:v>
                </c:pt>
                <c:pt idx="2853">
                  <c:v>52.685606022000002</c:v>
                </c:pt>
                <c:pt idx="2854">
                  <c:v>52.702317291</c:v>
                </c:pt>
                <c:pt idx="2855">
                  <c:v>52.719028559999998</c:v>
                </c:pt>
                <c:pt idx="2856">
                  <c:v>52.735739829000003</c:v>
                </c:pt>
                <c:pt idx="2857">
                  <c:v>52.752451098000002</c:v>
                </c:pt>
                <c:pt idx="2858">
                  <c:v>52.769162367</c:v>
                </c:pt>
                <c:pt idx="2859">
                  <c:v>52.785873635999998</c:v>
                </c:pt>
                <c:pt idx="2860">
                  <c:v>52.802584905000003</c:v>
                </c:pt>
                <c:pt idx="2861">
                  <c:v>52.819296174000002</c:v>
                </c:pt>
                <c:pt idx="2862">
                  <c:v>52.836007443</c:v>
                </c:pt>
                <c:pt idx="2863">
                  <c:v>52.852718711999998</c:v>
                </c:pt>
                <c:pt idx="2864">
                  <c:v>52.869429981000003</c:v>
                </c:pt>
                <c:pt idx="2865">
                  <c:v>52.886141250000001</c:v>
                </c:pt>
                <c:pt idx="2866">
                  <c:v>52.902852519</c:v>
                </c:pt>
                <c:pt idx="2867">
                  <c:v>52.919563787999998</c:v>
                </c:pt>
                <c:pt idx="2868">
                  <c:v>52.936275057000003</c:v>
                </c:pt>
                <c:pt idx="2869">
                  <c:v>52.952986326000001</c:v>
                </c:pt>
                <c:pt idx="2870">
                  <c:v>52.969697595</c:v>
                </c:pt>
                <c:pt idx="2871">
                  <c:v>52.986408863999998</c:v>
                </c:pt>
                <c:pt idx="2872">
                  <c:v>53.003120133000003</c:v>
                </c:pt>
                <c:pt idx="2873">
                  <c:v>53.019831402000001</c:v>
                </c:pt>
                <c:pt idx="2874">
                  <c:v>53.036542670999999</c:v>
                </c:pt>
                <c:pt idx="2875">
                  <c:v>53.053253939999998</c:v>
                </c:pt>
                <c:pt idx="2876">
                  <c:v>53.069965209000003</c:v>
                </c:pt>
                <c:pt idx="2877">
                  <c:v>53.086676478000001</c:v>
                </c:pt>
                <c:pt idx="2878">
                  <c:v>53.103387746999999</c:v>
                </c:pt>
                <c:pt idx="2879">
                  <c:v>53.120099015999998</c:v>
                </c:pt>
                <c:pt idx="2880">
                  <c:v>53.136810285000003</c:v>
                </c:pt>
                <c:pt idx="2881">
                  <c:v>53.153521554000001</c:v>
                </c:pt>
                <c:pt idx="2882">
                  <c:v>53.170232822999999</c:v>
                </c:pt>
                <c:pt idx="2883">
                  <c:v>53.186944091999997</c:v>
                </c:pt>
                <c:pt idx="2884">
                  <c:v>53.203655361000003</c:v>
                </c:pt>
                <c:pt idx="2885">
                  <c:v>53.220366630000001</c:v>
                </c:pt>
                <c:pt idx="2886">
                  <c:v>53.237077898999999</c:v>
                </c:pt>
                <c:pt idx="2887">
                  <c:v>53.253789167999997</c:v>
                </c:pt>
                <c:pt idx="2888">
                  <c:v>53.270500437000003</c:v>
                </c:pt>
                <c:pt idx="2889">
                  <c:v>53.287211706000001</c:v>
                </c:pt>
                <c:pt idx="2890">
                  <c:v>53.303922974999999</c:v>
                </c:pt>
                <c:pt idx="2891">
                  <c:v>53.320634243999997</c:v>
                </c:pt>
                <c:pt idx="2892">
                  <c:v>53.337345513000002</c:v>
                </c:pt>
                <c:pt idx="2893">
                  <c:v>53.354056782000001</c:v>
                </c:pt>
                <c:pt idx="2894">
                  <c:v>53.370768050999999</c:v>
                </c:pt>
                <c:pt idx="2895">
                  <c:v>53.387479319999997</c:v>
                </c:pt>
                <c:pt idx="2896">
                  <c:v>53.404190589000002</c:v>
                </c:pt>
                <c:pt idx="2897">
                  <c:v>53.420901856999997</c:v>
                </c:pt>
                <c:pt idx="2898">
                  <c:v>53.437613126000002</c:v>
                </c:pt>
                <c:pt idx="2899">
                  <c:v>53.454324395</c:v>
                </c:pt>
                <c:pt idx="2900">
                  <c:v>53.471035663999999</c:v>
                </c:pt>
                <c:pt idx="2901">
                  <c:v>53.487746932999997</c:v>
                </c:pt>
                <c:pt idx="2902">
                  <c:v>53.504458202000002</c:v>
                </c:pt>
                <c:pt idx="2903">
                  <c:v>53.521169471</c:v>
                </c:pt>
                <c:pt idx="2904">
                  <c:v>53.537880739999999</c:v>
                </c:pt>
                <c:pt idx="2905">
                  <c:v>53.554592008999997</c:v>
                </c:pt>
                <c:pt idx="2906">
                  <c:v>53.571303278000002</c:v>
                </c:pt>
                <c:pt idx="2907">
                  <c:v>53.588014547</c:v>
                </c:pt>
                <c:pt idx="2908">
                  <c:v>53.604725815999998</c:v>
                </c:pt>
                <c:pt idx="2909">
                  <c:v>53.621437084999997</c:v>
                </c:pt>
                <c:pt idx="2910">
                  <c:v>53.638148354000002</c:v>
                </c:pt>
                <c:pt idx="2911">
                  <c:v>53.654859623</c:v>
                </c:pt>
                <c:pt idx="2912">
                  <c:v>53.671570891999998</c:v>
                </c:pt>
                <c:pt idx="2913">
                  <c:v>53.688282160999997</c:v>
                </c:pt>
                <c:pt idx="2914">
                  <c:v>53.704993430000002</c:v>
                </c:pt>
                <c:pt idx="2915">
                  <c:v>53.721704699</c:v>
                </c:pt>
                <c:pt idx="2916">
                  <c:v>53.738415967999998</c:v>
                </c:pt>
                <c:pt idx="2917">
                  <c:v>53.755127237000004</c:v>
                </c:pt>
                <c:pt idx="2918">
                  <c:v>53.771838506000002</c:v>
                </c:pt>
                <c:pt idx="2919">
                  <c:v>53.788549775</c:v>
                </c:pt>
                <c:pt idx="2920">
                  <c:v>53.805261043999998</c:v>
                </c:pt>
                <c:pt idx="2921">
                  <c:v>53.821972313000003</c:v>
                </c:pt>
                <c:pt idx="2922">
                  <c:v>53.838683582000002</c:v>
                </c:pt>
                <c:pt idx="2923">
                  <c:v>53.855394851</c:v>
                </c:pt>
                <c:pt idx="2924">
                  <c:v>53.872106119999998</c:v>
                </c:pt>
                <c:pt idx="2925">
                  <c:v>53.888817389000003</c:v>
                </c:pt>
                <c:pt idx="2926">
                  <c:v>53.905528658000001</c:v>
                </c:pt>
                <c:pt idx="2927">
                  <c:v>53.922239927</c:v>
                </c:pt>
                <c:pt idx="2928">
                  <c:v>53.938951195999998</c:v>
                </c:pt>
                <c:pt idx="2929">
                  <c:v>53.955662465000003</c:v>
                </c:pt>
                <c:pt idx="2930">
                  <c:v>53.972373734000001</c:v>
                </c:pt>
                <c:pt idx="2931">
                  <c:v>53.989085003</c:v>
                </c:pt>
                <c:pt idx="2932">
                  <c:v>54.005796271999998</c:v>
                </c:pt>
                <c:pt idx="2933">
                  <c:v>54.022507541000003</c:v>
                </c:pt>
                <c:pt idx="2934">
                  <c:v>54.039218810000001</c:v>
                </c:pt>
                <c:pt idx="2935">
                  <c:v>54.055930078999999</c:v>
                </c:pt>
                <c:pt idx="2936">
                  <c:v>54.072641347999998</c:v>
                </c:pt>
                <c:pt idx="2937">
                  <c:v>54.089352617000003</c:v>
                </c:pt>
                <c:pt idx="2938">
                  <c:v>54.106063886000001</c:v>
                </c:pt>
                <c:pt idx="2939">
                  <c:v>54.122775154999999</c:v>
                </c:pt>
                <c:pt idx="2940">
                  <c:v>54.139486423999998</c:v>
                </c:pt>
                <c:pt idx="2941">
                  <c:v>54.156197691999999</c:v>
                </c:pt>
                <c:pt idx="2942">
                  <c:v>54.172908960999997</c:v>
                </c:pt>
                <c:pt idx="2943">
                  <c:v>54.189620230000003</c:v>
                </c:pt>
                <c:pt idx="2944">
                  <c:v>54.206331499000001</c:v>
                </c:pt>
                <c:pt idx="2945">
                  <c:v>54.223042767999999</c:v>
                </c:pt>
                <c:pt idx="2946">
                  <c:v>54.239754036999997</c:v>
                </c:pt>
                <c:pt idx="2947">
                  <c:v>54.256465306000003</c:v>
                </c:pt>
                <c:pt idx="2948">
                  <c:v>54.273176575000001</c:v>
                </c:pt>
                <c:pt idx="2949">
                  <c:v>54.289887843999999</c:v>
                </c:pt>
                <c:pt idx="2950">
                  <c:v>54.306599112999997</c:v>
                </c:pt>
                <c:pt idx="2951">
                  <c:v>54.323310382000003</c:v>
                </c:pt>
                <c:pt idx="2952">
                  <c:v>54.340021651000001</c:v>
                </c:pt>
                <c:pt idx="2953">
                  <c:v>54.356732919999999</c:v>
                </c:pt>
                <c:pt idx="2954">
                  <c:v>54.373444188999997</c:v>
                </c:pt>
                <c:pt idx="2955">
                  <c:v>54.390155458000002</c:v>
                </c:pt>
                <c:pt idx="2956">
                  <c:v>54.406866727000001</c:v>
                </c:pt>
                <c:pt idx="2957">
                  <c:v>54.423577995999999</c:v>
                </c:pt>
                <c:pt idx="2958">
                  <c:v>54.440289264999997</c:v>
                </c:pt>
                <c:pt idx="2959">
                  <c:v>54.457000534000002</c:v>
                </c:pt>
                <c:pt idx="2960">
                  <c:v>54.473711803</c:v>
                </c:pt>
                <c:pt idx="2961">
                  <c:v>54.490423071999999</c:v>
                </c:pt>
                <c:pt idx="2962">
                  <c:v>54.507134340999997</c:v>
                </c:pt>
                <c:pt idx="2963">
                  <c:v>54.523845610000002</c:v>
                </c:pt>
                <c:pt idx="2964">
                  <c:v>54.540556879</c:v>
                </c:pt>
                <c:pt idx="2965">
                  <c:v>54.557268147999999</c:v>
                </c:pt>
                <c:pt idx="2966">
                  <c:v>54.573979416999997</c:v>
                </c:pt>
                <c:pt idx="2967">
                  <c:v>54.590690686000002</c:v>
                </c:pt>
                <c:pt idx="2968">
                  <c:v>54.607401955</c:v>
                </c:pt>
                <c:pt idx="2969">
                  <c:v>54.624113223999998</c:v>
                </c:pt>
                <c:pt idx="2970">
                  <c:v>54.640824492999997</c:v>
                </c:pt>
                <c:pt idx="2971">
                  <c:v>54.657535762000002</c:v>
                </c:pt>
                <c:pt idx="2972">
                  <c:v>54.674247031</c:v>
                </c:pt>
                <c:pt idx="2973">
                  <c:v>54.690958299999998</c:v>
                </c:pt>
                <c:pt idx="2974">
                  <c:v>54.707669568999997</c:v>
                </c:pt>
                <c:pt idx="2975">
                  <c:v>54.724380838000002</c:v>
                </c:pt>
                <c:pt idx="2976">
                  <c:v>54.741092107</c:v>
                </c:pt>
                <c:pt idx="2977">
                  <c:v>54.757803375999998</c:v>
                </c:pt>
                <c:pt idx="2978">
                  <c:v>54.774514644999996</c:v>
                </c:pt>
                <c:pt idx="2979">
                  <c:v>54.791225914000002</c:v>
                </c:pt>
                <c:pt idx="2980">
                  <c:v>54.807937183</c:v>
                </c:pt>
                <c:pt idx="2981">
                  <c:v>54.824648451999998</c:v>
                </c:pt>
                <c:pt idx="2982">
                  <c:v>54.841359721000003</c:v>
                </c:pt>
                <c:pt idx="2983">
                  <c:v>54.858070990000002</c:v>
                </c:pt>
                <c:pt idx="2984">
                  <c:v>54.874782259</c:v>
                </c:pt>
                <c:pt idx="2985">
                  <c:v>54.891493527000002</c:v>
                </c:pt>
                <c:pt idx="2986">
                  <c:v>54.908204796</c:v>
                </c:pt>
                <c:pt idx="2987">
                  <c:v>54.924916064999998</c:v>
                </c:pt>
                <c:pt idx="2988">
                  <c:v>54.941627334000003</c:v>
                </c:pt>
                <c:pt idx="2989">
                  <c:v>54.958338603000001</c:v>
                </c:pt>
                <c:pt idx="2990">
                  <c:v>54.975049872</c:v>
                </c:pt>
                <c:pt idx="2991">
                  <c:v>54.991761140999998</c:v>
                </c:pt>
                <c:pt idx="2992">
                  <c:v>55.008472410000003</c:v>
                </c:pt>
                <c:pt idx="2993">
                  <c:v>55.025183679000001</c:v>
                </c:pt>
                <c:pt idx="2994">
                  <c:v>55.041894947999999</c:v>
                </c:pt>
                <c:pt idx="2995">
                  <c:v>55.058606216999998</c:v>
                </c:pt>
                <c:pt idx="2996">
                  <c:v>55.075317486000003</c:v>
                </c:pt>
                <c:pt idx="2997">
                  <c:v>55.092028755000001</c:v>
                </c:pt>
                <c:pt idx="2998">
                  <c:v>55.108740023999999</c:v>
                </c:pt>
                <c:pt idx="2999">
                  <c:v>55.125451292999998</c:v>
                </c:pt>
                <c:pt idx="3000">
                  <c:v>55.142162562000003</c:v>
                </c:pt>
                <c:pt idx="3001">
                  <c:v>55.158873831000001</c:v>
                </c:pt>
                <c:pt idx="3002">
                  <c:v>55.175585099999999</c:v>
                </c:pt>
                <c:pt idx="3003">
                  <c:v>55.192296368999997</c:v>
                </c:pt>
                <c:pt idx="3004">
                  <c:v>55.209007638000003</c:v>
                </c:pt>
                <c:pt idx="3005">
                  <c:v>55.225718907000001</c:v>
                </c:pt>
                <c:pt idx="3006">
                  <c:v>55.242430175999999</c:v>
                </c:pt>
                <c:pt idx="3007">
                  <c:v>55.259141444999997</c:v>
                </c:pt>
                <c:pt idx="3008">
                  <c:v>55.275852714000003</c:v>
                </c:pt>
                <c:pt idx="3009">
                  <c:v>55.292563983000001</c:v>
                </c:pt>
                <c:pt idx="3010">
                  <c:v>55.309275251999999</c:v>
                </c:pt>
                <c:pt idx="3011">
                  <c:v>55.325986520999997</c:v>
                </c:pt>
                <c:pt idx="3012">
                  <c:v>55.342697790000003</c:v>
                </c:pt>
                <c:pt idx="3013">
                  <c:v>55.359409059000001</c:v>
                </c:pt>
                <c:pt idx="3014">
                  <c:v>55.376120327999999</c:v>
                </c:pt>
                <c:pt idx="3015">
                  <c:v>55.392831596999997</c:v>
                </c:pt>
                <c:pt idx="3016">
                  <c:v>55.409542866000002</c:v>
                </c:pt>
                <c:pt idx="3017">
                  <c:v>55.426254135000001</c:v>
                </c:pt>
                <c:pt idx="3018">
                  <c:v>55.442965403999999</c:v>
                </c:pt>
                <c:pt idx="3019">
                  <c:v>55.459676672999997</c:v>
                </c:pt>
                <c:pt idx="3020">
                  <c:v>55.476387942000002</c:v>
                </c:pt>
                <c:pt idx="3021">
                  <c:v>55.493099211000001</c:v>
                </c:pt>
                <c:pt idx="3022">
                  <c:v>55.509810479999999</c:v>
                </c:pt>
                <c:pt idx="3023">
                  <c:v>55.526521748999997</c:v>
                </c:pt>
                <c:pt idx="3024">
                  <c:v>55.543233018000002</c:v>
                </c:pt>
                <c:pt idx="3025">
                  <c:v>55.559944287</c:v>
                </c:pt>
                <c:pt idx="3026">
                  <c:v>55.576655555999999</c:v>
                </c:pt>
                <c:pt idx="3027">
                  <c:v>55.593366824999997</c:v>
                </c:pt>
                <c:pt idx="3028">
                  <c:v>55.610078094000002</c:v>
                </c:pt>
                <c:pt idx="3029">
                  <c:v>55.626789361999997</c:v>
                </c:pt>
                <c:pt idx="3030">
                  <c:v>55.643500631000002</c:v>
                </c:pt>
                <c:pt idx="3031">
                  <c:v>55.6602119</c:v>
                </c:pt>
                <c:pt idx="3032">
                  <c:v>55.676923168999998</c:v>
                </c:pt>
                <c:pt idx="3033">
                  <c:v>55.693634437999997</c:v>
                </c:pt>
                <c:pt idx="3034">
                  <c:v>55.710345707000002</c:v>
                </c:pt>
                <c:pt idx="3035">
                  <c:v>55.727056976</c:v>
                </c:pt>
                <c:pt idx="3036">
                  <c:v>55.743768244999998</c:v>
                </c:pt>
                <c:pt idx="3037">
                  <c:v>55.760479513999996</c:v>
                </c:pt>
                <c:pt idx="3038">
                  <c:v>55.777190783000002</c:v>
                </c:pt>
                <c:pt idx="3039">
                  <c:v>55.793902052</c:v>
                </c:pt>
                <c:pt idx="3040">
                  <c:v>55.810613320999998</c:v>
                </c:pt>
                <c:pt idx="3041">
                  <c:v>55.827324590000003</c:v>
                </c:pt>
                <c:pt idx="3042">
                  <c:v>55.844035859000002</c:v>
                </c:pt>
                <c:pt idx="3043">
                  <c:v>55.860747128</c:v>
                </c:pt>
                <c:pt idx="3044">
                  <c:v>55.877458396999998</c:v>
                </c:pt>
                <c:pt idx="3045">
                  <c:v>55.894169666000003</c:v>
                </c:pt>
                <c:pt idx="3046">
                  <c:v>55.910880935000002</c:v>
                </c:pt>
                <c:pt idx="3047">
                  <c:v>55.927592204</c:v>
                </c:pt>
                <c:pt idx="3048">
                  <c:v>55.944303472999998</c:v>
                </c:pt>
                <c:pt idx="3049">
                  <c:v>55.961014742000003</c:v>
                </c:pt>
                <c:pt idx="3050">
                  <c:v>55.977726011000001</c:v>
                </c:pt>
                <c:pt idx="3051">
                  <c:v>55.99443728</c:v>
                </c:pt>
                <c:pt idx="3052">
                  <c:v>56.011148548999998</c:v>
                </c:pt>
                <c:pt idx="3053">
                  <c:v>56.027859818000003</c:v>
                </c:pt>
                <c:pt idx="3054">
                  <c:v>56.044571087000001</c:v>
                </c:pt>
                <c:pt idx="3055">
                  <c:v>56.061282356</c:v>
                </c:pt>
                <c:pt idx="3056">
                  <c:v>56.077993624999998</c:v>
                </c:pt>
                <c:pt idx="3057">
                  <c:v>56.094704894000003</c:v>
                </c:pt>
                <c:pt idx="3058">
                  <c:v>56.111416163000001</c:v>
                </c:pt>
                <c:pt idx="3059">
                  <c:v>56.128127431999999</c:v>
                </c:pt>
                <c:pt idx="3060">
                  <c:v>56.144838700999998</c:v>
                </c:pt>
                <c:pt idx="3061">
                  <c:v>56.161549970000003</c:v>
                </c:pt>
                <c:pt idx="3062">
                  <c:v>56.178261239000001</c:v>
                </c:pt>
                <c:pt idx="3063">
                  <c:v>56.194972507999999</c:v>
                </c:pt>
                <c:pt idx="3064">
                  <c:v>56.211683776999998</c:v>
                </c:pt>
                <c:pt idx="3065">
                  <c:v>56.228395046000003</c:v>
                </c:pt>
                <c:pt idx="3066">
                  <c:v>56.245106315000001</c:v>
                </c:pt>
                <c:pt idx="3067">
                  <c:v>56.261817583999999</c:v>
                </c:pt>
                <c:pt idx="3068">
                  <c:v>56.278528852999997</c:v>
                </c:pt>
                <c:pt idx="3069">
                  <c:v>56.295240122000003</c:v>
                </c:pt>
                <c:pt idx="3070">
                  <c:v>56.311951391000001</c:v>
                </c:pt>
                <c:pt idx="3071">
                  <c:v>56.328662659999999</c:v>
                </c:pt>
                <c:pt idx="3072">
                  <c:v>56.345373928999997</c:v>
                </c:pt>
                <c:pt idx="3073">
                  <c:v>56.362085198000003</c:v>
                </c:pt>
                <c:pt idx="3074">
                  <c:v>56.378796465999997</c:v>
                </c:pt>
                <c:pt idx="3075">
                  <c:v>56.395507735000002</c:v>
                </c:pt>
                <c:pt idx="3076">
                  <c:v>56.412219004000001</c:v>
                </c:pt>
                <c:pt idx="3077">
                  <c:v>56.428930272999999</c:v>
                </c:pt>
                <c:pt idx="3078">
                  <c:v>56.445641541999997</c:v>
                </c:pt>
                <c:pt idx="3079">
                  <c:v>56.462352811000002</c:v>
                </c:pt>
                <c:pt idx="3080">
                  <c:v>56.479064080000001</c:v>
                </c:pt>
                <c:pt idx="3081">
                  <c:v>56.495775348999999</c:v>
                </c:pt>
                <c:pt idx="3082">
                  <c:v>56.512486617999997</c:v>
                </c:pt>
                <c:pt idx="3083">
                  <c:v>56.529197887000002</c:v>
                </c:pt>
                <c:pt idx="3084">
                  <c:v>56.545909156</c:v>
                </c:pt>
                <c:pt idx="3085">
                  <c:v>56.562620424999999</c:v>
                </c:pt>
                <c:pt idx="3086">
                  <c:v>56.579331693999997</c:v>
                </c:pt>
                <c:pt idx="3087">
                  <c:v>56.596042963000002</c:v>
                </c:pt>
                <c:pt idx="3088">
                  <c:v>56.612754232</c:v>
                </c:pt>
                <c:pt idx="3089">
                  <c:v>56.629465500999999</c:v>
                </c:pt>
                <c:pt idx="3090">
                  <c:v>56.646176769999997</c:v>
                </c:pt>
                <c:pt idx="3091">
                  <c:v>56.662888039000002</c:v>
                </c:pt>
                <c:pt idx="3092">
                  <c:v>56.679599308</c:v>
                </c:pt>
                <c:pt idx="3093">
                  <c:v>56.696310576999998</c:v>
                </c:pt>
                <c:pt idx="3094">
                  <c:v>56.713021845999997</c:v>
                </c:pt>
                <c:pt idx="3095">
                  <c:v>56.729733115000002</c:v>
                </c:pt>
                <c:pt idx="3096">
                  <c:v>56.746444384</c:v>
                </c:pt>
                <c:pt idx="3097">
                  <c:v>56.763155652999998</c:v>
                </c:pt>
                <c:pt idx="3098">
                  <c:v>56.779866921999997</c:v>
                </c:pt>
                <c:pt idx="3099">
                  <c:v>56.796578191000002</c:v>
                </c:pt>
                <c:pt idx="3100">
                  <c:v>56.81328946</c:v>
                </c:pt>
                <c:pt idx="3101">
                  <c:v>56.830000728999998</c:v>
                </c:pt>
                <c:pt idx="3102">
                  <c:v>56.846711998000004</c:v>
                </c:pt>
                <c:pt idx="3103">
                  <c:v>56.863423267000002</c:v>
                </c:pt>
                <c:pt idx="3104">
                  <c:v>56.880134536</c:v>
                </c:pt>
                <c:pt idx="3105">
                  <c:v>56.896845804999998</c:v>
                </c:pt>
                <c:pt idx="3106">
                  <c:v>56.913557074000003</c:v>
                </c:pt>
                <c:pt idx="3107">
                  <c:v>56.930268343000002</c:v>
                </c:pt>
                <c:pt idx="3108">
                  <c:v>56.946979612</c:v>
                </c:pt>
                <c:pt idx="3109">
                  <c:v>56.963690880999998</c:v>
                </c:pt>
                <c:pt idx="3110">
                  <c:v>56.980402150000003</c:v>
                </c:pt>
                <c:pt idx="3111">
                  <c:v>56.997113419000001</c:v>
                </c:pt>
                <c:pt idx="3112">
                  <c:v>57.013824688</c:v>
                </c:pt>
                <c:pt idx="3113">
                  <c:v>57.030535956999998</c:v>
                </c:pt>
                <c:pt idx="3114">
                  <c:v>57.047247226000003</c:v>
                </c:pt>
                <c:pt idx="3115">
                  <c:v>57.063958495000001</c:v>
                </c:pt>
                <c:pt idx="3116">
                  <c:v>57.080669764</c:v>
                </c:pt>
                <c:pt idx="3117">
                  <c:v>57.097381032999998</c:v>
                </c:pt>
                <c:pt idx="3118">
                  <c:v>57.114092300999999</c:v>
                </c:pt>
                <c:pt idx="3119">
                  <c:v>57.130803569999998</c:v>
                </c:pt>
                <c:pt idx="3120">
                  <c:v>57.147514839000003</c:v>
                </c:pt>
                <c:pt idx="3121">
                  <c:v>57.164226108000001</c:v>
                </c:pt>
                <c:pt idx="3122">
                  <c:v>57.180937376999999</c:v>
                </c:pt>
                <c:pt idx="3123">
                  <c:v>57.197648645999998</c:v>
                </c:pt>
                <c:pt idx="3124">
                  <c:v>57.214359915000003</c:v>
                </c:pt>
                <c:pt idx="3125">
                  <c:v>57.231071184000001</c:v>
                </c:pt>
                <c:pt idx="3126">
                  <c:v>57.247782452999999</c:v>
                </c:pt>
                <c:pt idx="3127">
                  <c:v>57.264493721999997</c:v>
                </c:pt>
                <c:pt idx="3128">
                  <c:v>57.281204991000003</c:v>
                </c:pt>
                <c:pt idx="3129">
                  <c:v>57.297916260000001</c:v>
                </c:pt>
                <c:pt idx="3130">
                  <c:v>57.314627528999999</c:v>
                </c:pt>
                <c:pt idx="3131">
                  <c:v>57.331338797999997</c:v>
                </c:pt>
                <c:pt idx="3132">
                  <c:v>57.348050067000003</c:v>
                </c:pt>
                <c:pt idx="3133">
                  <c:v>57.364761336000001</c:v>
                </c:pt>
                <c:pt idx="3134">
                  <c:v>57.381472604999999</c:v>
                </c:pt>
                <c:pt idx="3135">
                  <c:v>57.398183873999997</c:v>
                </c:pt>
                <c:pt idx="3136">
                  <c:v>57.414895143000003</c:v>
                </c:pt>
                <c:pt idx="3137">
                  <c:v>57.431606412000001</c:v>
                </c:pt>
                <c:pt idx="3138">
                  <c:v>57.448317680999999</c:v>
                </c:pt>
                <c:pt idx="3139">
                  <c:v>57.465028949999997</c:v>
                </c:pt>
                <c:pt idx="3140">
                  <c:v>57.481740219000002</c:v>
                </c:pt>
                <c:pt idx="3141">
                  <c:v>57.498451488000001</c:v>
                </c:pt>
                <c:pt idx="3142">
                  <c:v>57.515162756999999</c:v>
                </c:pt>
                <c:pt idx="3143">
                  <c:v>57.531874025999997</c:v>
                </c:pt>
                <c:pt idx="3144">
                  <c:v>57.548585295000002</c:v>
                </c:pt>
                <c:pt idx="3145">
                  <c:v>57.565296564000001</c:v>
                </c:pt>
                <c:pt idx="3146">
                  <c:v>57.582007832999999</c:v>
                </c:pt>
                <c:pt idx="3147">
                  <c:v>57.598719101999997</c:v>
                </c:pt>
                <c:pt idx="3148">
                  <c:v>57.615430371000002</c:v>
                </c:pt>
                <c:pt idx="3149">
                  <c:v>57.63214164</c:v>
                </c:pt>
                <c:pt idx="3150">
                  <c:v>57.648852908999999</c:v>
                </c:pt>
                <c:pt idx="3151">
                  <c:v>57.665564177999997</c:v>
                </c:pt>
                <c:pt idx="3152">
                  <c:v>57.682275447000002</c:v>
                </c:pt>
                <c:pt idx="3153">
                  <c:v>57.698986716</c:v>
                </c:pt>
                <c:pt idx="3154">
                  <c:v>57.715697984999998</c:v>
                </c:pt>
                <c:pt idx="3155">
                  <c:v>57.732409253999997</c:v>
                </c:pt>
                <c:pt idx="3156">
                  <c:v>57.749120523000002</c:v>
                </c:pt>
                <c:pt idx="3157">
                  <c:v>57.765831792</c:v>
                </c:pt>
                <c:pt idx="3158">
                  <c:v>57.782543060999998</c:v>
                </c:pt>
                <c:pt idx="3159">
                  <c:v>57.799254329999997</c:v>
                </c:pt>
                <c:pt idx="3160">
                  <c:v>57.815965599000002</c:v>
                </c:pt>
                <c:pt idx="3161">
                  <c:v>57.832676868</c:v>
                </c:pt>
                <c:pt idx="3162">
                  <c:v>57.849388136000002</c:v>
                </c:pt>
                <c:pt idx="3163">
                  <c:v>57.866099405</c:v>
                </c:pt>
                <c:pt idx="3164">
                  <c:v>57.882810673999998</c:v>
                </c:pt>
                <c:pt idx="3165">
                  <c:v>57.899521943000003</c:v>
                </c:pt>
                <c:pt idx="3166">
                  <c:v>57.916233212000002</c:v>
                </c:pt>
                <c:pt idx="3167">
                  <c:v>57.932944481</c:v>
                </c:pt>
                <c:pt idx="3168">
                  <c:v>57.949655749999998</c:v>
                </c:pt>
                <c:pt idx="3169">
                  <c:v>57.966367019000003</c:v>
                </c:pt>
                <c:pt idx="3170">
                  <c:v>57.983078288000002</c:v>
                </c:pt>
                <c:pt idx="3171">
                  <c:v>57.999789557</c:v>
                </c:pt>
                <c:pt idx="3172">
                  <c:v>58.016500825999998</c:v>
                </c:pt>
                <c:pt idx="3173">
                  <c:v>58.033212095000003</c:v>
                </c:pt>
                <c:pt idx="3174">
                  <c:v>58.049923364000001</c:v>
                </c:pt>
                <c:pt idx="3175">
                  <c:v>58.066634633</c:v>
                </c:pt>
                <c:pt idx="3176">
                  <c:v>58.083345901999998</c:v>
                </c:pt>
                <c:pt idx="3177">
                  <c:v>58.100057171000003</c:v>
                </c:pt>
                <c:pt idx="3178">
                  <c:v>58.116768440000001</c:v>
                </c:pt>
                <c:pt idx="3179">
                  <c:v>58.133479709</c:v>
                </c:pt>
                <c:pt idx="3180">
                  <c:v>58.150190977999998</c:v>
                </c:pt>
                <c:pt idx="3181">
                  <c:v>58.166902247000003</c:v>
                </c:pt>
                <c:pt idx="3182">
                  <c:v>58.183613516000001</c:v>
                </c:pt>
                <c:pt idx="3183">
                  <c:v>58.200324784999999</c:v>
                </c:pt>
                <c:pt idx="3184">
                  <c:v>58.217036053999998</c:v>
                </c:pt>
                <c:pt idx="3185">
                  <c:v>58.233747323000003</c:v>
                </c:pt>
                <c:pt idx="3186">
                  <c:v>58.250458592000001</c:v>
                </c:pt>
                <c:pt idx="3187">
                  <c:v>58.267169860999999</c:v>
                </c:pt>
                <c:pt idx="3188">
                  <c:v>58.283881129999997</c:v>
                </c:pt>
                <c:pt idx="3189">
                  <c:v>58.300592399000003</c:v>
                </c:pt>
                <c:pt idx="3190">
                  <c:v>58.317303668000001</c:v>
                </c:pt>
                <c:pt idx="3191">
                  <c:v>58.334014936999999</c:v>
                </c:pt>
                <c:pt idx="3192">
                  <c:v>58.350726205999997</c:v>
                </c:pt>
                <c:pt idx="3193">
                  <c:v>58.367437475000003</c:v>
                </c:pt>
                <c:pt idx="3194">
                  <c:v>58.384148744000001</c:v>
                </c:pt>
                <c:pt idx="3195">
                  <c:v>58.400860012999999</c:v>
                </c:pt>
                <c:pt idx="3196">
                  <c:v>58.417571281999997</c:v>
                </c:pt>
                <c:pt idx="3197">
                  <c:v>58.434282551000003</c:v>
                </c:pt>
                <c:pt idx="3198">
                  <c:v>58.450993820000001</c:v>
                </c:pt>
                <c:pt idx="3199">
                  <c:v>58.467705088999999</c:v>
                </c:pt>
                <c:pt idx="3200">
                  <c:v>58.484416357999997</c:v>
                </c:pt>
                <c:pt idx="3201">
                  <c:v>58.501127627000002</c:v>
                </c:pt>
                <c:pt idx="3202">
                  <c:v>58.517838896000001</c:v>
                </c:pt>
                <c:pt idx="3203">
                  <c:v>58.534550164999999</c:v>
                </c:pt>
                <c:pt idx="3204">
                  <c:v>58.551261433999997</c:v>
                </c:pt>
                <c:pt idx="3205">
                  <c:v>58.567972703000002</c:v>
                </c:pt>
                <c:pt idx="3206">
                  <c:v>58.584683970999997</c:v>
                </c:pt>
                <c:pt idx="3207">
                  <c:v>58.601395240000002</c:v>
                </c:pt>
                <c:pt idx="3208">
                  <c:v>58.618106509</c:v>
                </c:pt>
                <c:pt idx="3209">
                  <c:v>58.634817777999999</c:v>
                </c:pt>
                <c:pt idx="3210">
                  <c:v>58.651529046999997</c:v>
                </c:pt>
                <c:pt idx="3211">
                  <c:v>58.668240316000002</c:v>
                </c:pt>
                <c:pt idx="3212">
                  <c:v>58.684951585</c:v>
                </c:pt>
                <c:pt idx="3213">
                  <c:v>58.701662853999999</c:v>
                </c:pt>
                <c:pt idx="3214">
                  <c:v>58.718374122999997</c:v>
                </c:pt>
                <c:pt idx="3215">
                  <c:v>58.735085392000002</c:v>
                </c:pt>
                <c:pt idx="3216">
                  <c:v>58.751796661</c:v>
                </c:pt>
                <c:pt idx="3217">
                  <c:v>58.768507929999998</c:v>
                </c:pt>
                <c:pt idx="3218">
                  <c:v>58.785219198999997</c:v>
                </c:pt>
                <c:pt idx="3219">
                  <c:v>58.801930468000002</c:v>
                </c:pt>
                <c:pt idx="3220">
                  <c:v>58.818641737</c:v>
                </c:pt>
                <c:pt idx="3221">
                  <c:v>58.835353005999998</c:v>
                </c:pt>
                <c:pt idx="3222">
                  <c:v>58.852064274999996</c:v>
                </c:pt>
                <c:pt idx="3223">
                  <c:v>58.868775544000002</c:v>
                </c:pt>
                <c:pt idx="3224">
                  <c:v>58.885486813</c:v>
                </c:pt>
                <c:pt idx="3225">
                  <c:v>58.902198081999998</c:v>
                </c:pt>
                <c:pt idx="3226">
                  <c:v>58.918909351000003</c:v>
                </c:pt>
                <c:pt idx="3227">
                  <c:v>58.935620620000002</c:v>
                </c:pt>
                <c:pt idx="3228">
                  <c:v>58.952331889</c:v>
                </c:pt>
                <c:pt idx="3229">
                  <c:v>58.969043157999998</c:v>
                </c:pt>
                <c:pt idx="3230">
                  <c:v>58.985754427000003</c:v>
                </c:pt>
                <c:pt idx="3231">
                  <c:v>59.002465696000002</c:v>
                </c:pt>
                <c:pt idx="3232">
                  <c:v>59.019176965</c:v>
                </c:pt>
                <c:pt idx="3233">
                  <c:v>59.035888233999998</c:v>
                </c:pt>
                <c:pt idx="3234">
                  <c:v>59.052599503000003</c:v>
                </c:pt>
                <c:pt idx="3235">
                  <c:v>59.069310772000001</c:v>
                </c:pt>
                <c:pt idx="3236">
                  <c:v>59.086022041</c:v>
                </c:pt>
                <c:pt idx="3237">
                  <c:v>59.102733309999998</c:v>
                </c:pt>
                <c:pt idx="3238">
                  <c:v>59.119444579000003</c:v>
                </c:pt>
                <c:pt idx="3239">
                  <c:v>59.136155848000001</c:v>
                </c:pt>
                <c:pt idx="3240">
                  <c:v>59.152867117</c:v>
                </c:pt>
                <c:pt idx="3241">
                  <c:v>59.169578385999998</c:v>
                </c:pt>
                <c:pt idx="3242">
                  <c:v>59.186289655000003</c:v>
                </c:pt>
                <c:pt idx="3243">
                  <c:v>59.203000924000001</c:v>
                </c:pt>
                <c:pt idx="3244">
                  <c:v>59.219712192999999</c:v>
                </c:pt>
                <c:pt idx="3245">
                  <c:v>59.236423461999998</c:v>
                </c:pt>
                <c:pt idx="3246">
                  <c:v>59.253134731000003</c:v>
                </c:pt>
                <c:pt idx="3247">
                  <c:v>59.269846000000001</c:v>
                </c:pt>
                <c:pt idx="3248">
                  <c:v>59.286557268999999</c:v>
                </c:pt>
                <c:pt idx="3249">
                  <c:v>59.303268537999998</c:v>
                </c:pt>
                <c:pt idx="3250">
                  <c:v>59.319979805999999</c:v>
                </c:pt>
                <c:pt idx="3251">
                  <c:v>59.336691074999997</c:v>
                </c:pt>
                <c:pt idx="3252">
                  <c:v>59.353402344000003</c:v>
                </c:pt>
                <c:pt idx="3253">
                  <c:v>59.370113613000001</c:v>
                </c:pt>
                <c:pt idx="3254">
                  <c:v>59.386824881999999</c:v>
                </c:pt>
                <c:pt idx="3255">
                  <c:v>59.403536150999997</c:v>
                </c:pt>
                <c:pt idx="3256">
                  <c:v>59.420247420000003</c:v>
                </c:pt>
                <c:pt idx="3257">
                  <c:v>59.436958689000001</c:v>
                </c:pt>
                <c:pt idx="3258">
                  <c:v>59.453669957999999</c:v>
                </c:pt>
                <c:pt idx="3259">
                  <c:v>59.470381226999997</c:v>
                </c:pt>
                <c:pt idx="3260">
                  <c:v>59.487092496000002</c:v>
                </c:pt>
                <c:pt idx="3261">
                  <c:v>59.503803765000001</c:v>
                </c:pt>
                <c:pt idx="3262">
                  <c:v>59.520515033999999</c:v>
                </c:pt>
                <c:pt idx="3263">
                  <c:v>59.537226302999997</c:v>
                </c:pt>
                <c:pt idx="3264">
                  <c:v>59.553937572000002</c:v>
                </c:pt>
                <c:pt idx="3265">
                  <c:v>59.570648841000001</c:v>
                </c:pt>
                <c:pt idx="3266">
                  <c:v>59.587360109999999</c:v>
                </c:pt>
                <c:pt idx="3267">
                  <c:v>59.604071378999997</c:v>
                </c:pt>
                <c:pt idx="3268">
                  <c:v>59.620782648000002</c:v>
                </c:pt>
                <c:pt idx="3269">
                  <c:v>59.637493917</c:v>
                </c:pt>
                <c:pt idx="3270">
                  <c:v>59.654205185999999</c:v>
                </c:pt>
                <c:pt idx="3271">
                  <c:v>59.670916454999997</c:v>
                </c:pt>
                <c:pt idx="3272">
                  <c:v>59.687627724000002</c:v>
                </c:pt>
                <c:pt idx="3273">
                  <c:v>59.704338993</c:v>
                </c:pt>
                <c:pt idx="3274">
                  <c:v>59.721050261999999</c:v>
                </c:pt>
                <c:pt idx="3275">
                  <c:v>59.737761530999997</c:v>
                </c:pt>
                <c:pt idx="3276">
                  <c:v>59.754472800000002</c:v>
                </c:pt>
                <c:pt idx="3277">
                  <c:v>59.771184069</c:v>
                </c:pt>
                <c:pt idx="3278">
                  <c:v>59.787895337999998</c:v>
                </c:pt>
                <c:pt idx="3279">
                  <c:v>59.804606606999997</c:v>
                </c:pt>
                <c:pt idx="3280">
                  <c:v>59.821317876000002</c:v>
                </c:pt>
                <c:pt idx="3281">
                  <c:v>59.838029145</c:v>
                </c:pt>
                <c:pt idx="3282">
                  <c:v>59.854740413999998</c:v>
                </c:pt>
                <c:pt idx="3283">
                  <c:v>59.871451682999997</c:v>
                </c:pt>
                <c:pt idx="3284">
                  <c:v>59.888162952000002</c:v>
                </c:pt>
                <c:pt idx="3285">
                  <c:v>59.904874221</c:v>
                </c:pt>
                <c:pt idx="3286">
                  <c:v>59.921585489999998</c:v>
                </c:pt>
                <c:pt idx="3287">
                  <c:v>59.938296759000004</c:v>
                </c:pt>
                <c:pt idx="3288">
                  <c:v>59.955008028000002</c:v>
                </c:pt>
                <c:pt idx="3289">
                  <c:v>59.971719297</c:v>
                </c:pt>
                <c:pt idx="3290">
                  <c:v>59.988430565999998</c:v>
                </c:pt>
                <c:pt idx="3291">
                  <c:v>60.005141835000003</c:v>
                </c:pt>
                <c:pt idx="3292">
                  <c:v>60.021853104000002</c:v>
                </c:pt>
                <c:pt idx="3293">
                  <c:v>60.038564373</c:v>
                </c:pt>
                <c:pt idx="3294">
                  <c:v>60.055275641999998</c:v>
                </c:pt>
                <c:pt idx="3295">
                  <c:v>60.07198691</c:v>
                </c:pt>
                <c:pt idx="3296">
                  <c:v>60.088698178999998</c:v>
                </c:pt>
                <c:pt idx="3297">
                  <c:v>60.105409448000003</c:v>
                </c:pt>
                <c:pt idx="3298">
                  <c:v>60.122120717000001</c:v>
                </c:pt>
                <c:pt idx="3299">
                  <c:v>60.138831986</c:v>
                </c:pt>
                <c:pt idx="3300">
                  <c:v>60.155543254999998</c:v>
                </c:pt>
                <c:pt idx="3301">
                  <c:v>60.172254524000003</c:v>
                </c:pt>
                <c:pt idx="3302">
                  <c:v>60.188965793000001</c:v>
                </c:pt>
                <c:pt idx="3303">
                  <c:v>60.205677061999999</c:v>
                </c:pt>
                <c:pt idx="3304">
                  <c:v>60.222388330999998</c:v>
                </c:pt>
                <c:pt idx="3305">
                  <c:v>60.239099600000003</c:v>
                </c:pt>
                <c:pt idx="3306">
                  <c:v>60.255810869000001</c:v>
                </c:pt>
                <c:pt idx="3307">
                  <c:v>60.272522137999999</c:v>
                </c:pt>
                <c:pt idx="3308">
                  <c:v>60.289233406999998</c:v>
                </c:pt>
                <c:pt idx="3309">
                  <c:v>60.305944676000003</c:v>
                </c:pt>
                <c:pt idx="3310">
                  <c:v>60.322655945000001</c:v>
                </c:pt>
                <c:pt idx="3311">
                  <c:v>60.339367213999999</c:v>
                </c:pt>
                <c:pt idx="3312">
                  <c:v>60.356078482999997</c:v>
                </c:pt>
                <c:pt idx="3313">
                  <c:v>60.372789752000003</c:v>
                </c:pt>
                <c:pt idx="3314">
                  <c:v>60.389501021000001</c:v>
                </c:pt>
                <c:pt idx="3315">
                  <c:v>60.406212289999999</c:v>
                </c:pt>
                <c:pt idx="3316">
                  <c:v>60.422923558999997</c:v>
                </c:pt>
                <c:pt idx="3317">
                  <c:v>60.439634828000003</c:v>
                </c:pt>
                <c:pt idx="3318">
                  <c:v>60.456346097000001</c:v>
                </c:pt>
                <c:pt idx="3319">
                  <c:v>60.473057365999999</c:v>
                </c:pt>
                <c:pt idx="3320">
                  <c:v>60.489768634999997</c:v>
                </c:pt>
                <c:pt idx="3321">
                  <c:v>60.506479904000003</c:v>
                </c:pt>
                <c:pt idx="3322">
                  <c:v>60.523191173000001</c:v>
                </c:pt>
                <c:pt idx="3323">
                  <c:v>60.539902441999999</c:v>
                </c:pt>
                <c:pt idx="3324">
                  <c:v>60.556613710999997</c:v>
                </c:pt>
                <c:pt idx="3325">
                  <c:v>60.573324980000002</c:v>
                </c:pt>
                <c:pt idx="3326">
                  <c:v>60.590036249000001</c:v>
                </c:pt>
                <c:pt idx="3327">
                  <c:v>60.606747517999999</c:v>
                </c:pt>
                <c:pt idx="3328">
                  <c:v>60.623458786999997</c:v>
                </c:pt>
                <c:pt idx="3329">
                  <c:v>60.640170056000002</c:v>
                </c:pt>
                <c:pt idx="3330">
                  <c:v>60.656881325000001</c:v>
                </c:pt>
                <c:pt idx="3331">
                  <c:v>60.673592593999999</c:v>
                </c:pt>
                <c:pt idx="3332">
                  <c:v>60.690303862999997</c:v>
                </c:pt>
                <c:pt idx="3333">
                  <c:v>60.707015132000002</c:v>
                </c:pt>
                <c:pt idx="3334">
                  <c:v>60.723726401</c:v>
                </c:pt>
                <c:pt idx="3335">
                  <c:v>60.740437669999999</c:v>
                </c:pt>
                <c:pt idx="3336">
                  <c:v>60.757148938999997</c:v>
                </c:pt>
                <c:pt idx="3337">
                  <c:v>60.773860208000002</c:v>
                </c:pt>
                <c:pt idx="3338">
                  <c:v>60.790571477</c:v>
                </c:pt>
                <c:pt idx="3339">
                  <c:v>60.807282745000002</c:v>
                </c:pt>
                <c:pt idx="3340">
                  <c:v>60.823994014</c:v>
                </c:pt>
                <c:pt idx="3341">
                  <c:v>60.840705282999998</c:v>
                </c:pt>
                <c:pt idx="3342">
                  <c:v>60.857416551999997</c:v>
                </c:pt>
                <c:pt idx="3343">
                  <c:v>60.874127821000002</c:v>
                </c:pt>
                <c:pt idx="3344">
                  <c:v>60.89083909</c:v>
                </c:pt>
                <c:pt idx="3345">
                  <c:v>60.907550358999998</c:v>
                </c:pt>
                <c:pt idx="3346">
                  <c:v>60.924261627999996</c:v>
                </c:pt>
                <c:pt idx="3347">
                  <c:v>60.940972897000002</c:v>
                </c:pt>
                <c:pt idx="3348">
                  <c:v>60.957684166</c:v>
                </c:pt>
                <c:pt idx="3349">
                  <c:v>60.974395434999998</c:v>
                </c:pt>
                <c:pt idx="3350">
                  <c:v>60.991106704000003</c:v>
                </c:pt>
                <c:pt idx="3351">
                  <c:v>61.007817973000002</c:v>
                </c:pt>
                <c:pt idx="3352">
                  <c:v>61.024529242</c:v>
                </c:pt>
                <c:pt idx="3353">
                  <c:v>61.041240510999998</c:v>
                </c:pt>
                <c:pt idx="3354">
                  <c:v>61.057951780000003</c:v>
                </c:pt>
                <c:pt idx="3355">
                  <c:v>61.074663049000002</c:v>
                </c:pt>
                <c:pt idx="3356">
                  <c:v>61.091374318</c:v>
                </c:pt>
                <c:pt idx="3357">
                  <c:v>61.108085586999998</c:v>
                </c:pt>
                <c:pt idx="3358">
                  <c:v>61.124796856000003</c:v>
                </c:pt>
                <c:pt idx="3359">
                  <c:v>61.141508125000001</c:v>
                </c:pt>
                <c:pt idx="3360">
                  <c:v>61.158219394</c:v>
                </c:pt>
                <c:pt idx="3361">
                  <c:v>61.174930662999998</c:v>
                </c:pt>
                <c:pt idx="3362">
                  <c:v>61.191641932000003</c:v>
                </c:pt>
                <c:pt idx="3363">
                  <c:v>61.208353201000001</c:v>
                </c:pt>
                <c:pt idx="3364">
                  <c:v>61.22506447</c:v>
                </c:pt>
                <c:pt idx="3365">
                  <c:v>61.241775738999998</c:v>
                </c:pt>
                <c:pt idx="3366">
                  <c:v>61.258487008000003</c:v>
                </c:pt>
                <c:pt idx="3367">
                  <c:v>61.275198277000001</c:v>
                </c:pt>
                <c:pt idx="3368">
                  <c:v>61.291909545999999</c:v>
                </c:pt>
                <c:pt idx="3369">
                  <c:v>61.308620814999998</c:v>
                </c:pt>
                <c:pt idx="3370">
                  <c:v>61.325332084000003</c:v>
                </c:pt>
                <c:pt idx="3371">
                  <c:v>61.342043353000001</c:v>
                </c:pt>
                <c:pt idx="3372">
                  <c:v>61.358754621999999</c:v>
                </c:pt>
                <c:pt idx="3373">
                  <c:v>61.375465890999997</c:v>
                </c:pt>
                <c:pt idx="3374">
                  <c:v>61.392177160000003</c:v>
                </c:pt>
                <c:pt idx="3375">
                  <c:v>61.408888429000001</c:v>
                </c:pt>
                <c:pt idx="3376">
                  <c:v>61.425599697999999</c:v>
                </c:pt>
                <c:pt idx="3377">
                  <c:v>61.442310966999997</c:v>
                </c:pt>
                <c:pt idx="3378">
                  <c:v>61.459022236000003</c:v>
                </c:pt>
                <c:pt idx="3379">
                  <c:v>61.475733505000001</c:v>
                </c:pt>
                <c:pt idx="3380">
                  <c:v>61.492444773999999</c:v>
                </c:pt>
                <c:pt idx="3381">
                  <c:v>61.509156042999997</c:v>
                </c:pt>
                <c:pt idx="3382">
                  <c:v>61.525867312000003</c:v>
                </c:pt>
                <c:pt idx="3383">
                  <c:v>61.542578579999997</c:v>
                </c:pt>
                <c:pt idx="3384">
                  <c:v>61.559289849000002</c:v>
                </c:pt>
                <c:pt idx="3385">
                  <c:v>61.576001118000001</c:v>
                </c:pt>
                <c:pt idx="3386">
                  <c:v>61.592712386999999</c:v>
                </c:pt>
                <c:pt idx="3387">
                  <c:v>61.609423655999997</c:v>
                </c:pt>
                <c:pt idx="3388">
                  <c:v>61.626134925000002</c:v>
                </c:pt>
                <c:pt idx="3389">
                  <c:v>61.642846194000001</c:v>
                </c:pt>
                <c:pt idx="3390">
                  <c:v>61.659557462999999</c:v>
                </c:pt>
                <c:pt idx="3391">
                  <c:v>61.676268731999997</c:v>
                </c:pt>
                <c:pt idx="3392">
                  <c:v>61.692980001000002</c:v>
                </c:pt>
                <c:pt idx="3393">
                  <c:v>61.70969127</c:v>
                </c:pt>
                <c:pt idx="3394">
                  <c:v>61.726402538999999</c:v>
                </c:pt>
                <c:pt idx="3395">
                  <c:v>61.743113807999997</c:v>
                </c:pt>
                <c:pt idx="3396">
                  <c:v>61.759825077000002</c:v>
                </c:pt>
                <c:pt idx="3397">
                  <c:v>61.776536346</c:v>
                </c:pt>
                <c:pt idx="3398">
                  <c:v>61.793247614999999</c:v>
                </c:pt>
                <c:pt idx="3399">
                  <c:v>61.809958883999997</c:v>
                </c:pt>
                <c:pt idx="3400">
                  <c:v>61.826670153000002</c:v>
                </c:pt>
                <c:pt idx="3401">
                  <c:v>61.843381422</c:v>
                </c:pt>
                <c:pt idx="3402">
                  <c:v>61.860092690999998</c:v>
                </c:pt>
                <c:pt idx="3403">
                  <c:v>61.876803959999997</c:v>
                </c:pt>
                <c:pt idx="3404">
                  <c:v>61.893515229000002</c:v>
                </c:pt>
                <c:pt idx="3405">
                  <c:v>61.910226498</c:v>
                </c:pt>
                <c:pt idx="3406">
                  <c:v>61.926937766999998</c:v>
                </c:pt>
                <c:pt idx="3407">
                  <c:v>61.943649035999996</c:v>
                </c:pt>
                <c:pt idx="3408">
                  <c:v>61.960360305000002</c:v>
                </c:pt>
                <c:pt idx="3409">
                  <c:v>61.977071574</c:v>
                </c:pt>
                <c:pt idx="3410">
                  <c:v>61.993782842999998</c:v>
                </c:pt>
                <c:pt idx="3411">
                  <c:v>62.010494112000003</c:v>
                </c:pt>
                <c:pt idx="3412">
                  <c:v>62.027205381000002</c:v>
                </c:pt>
                <c:pt idx="3413">
                  <c:v>62.04391665</c:v>
                </c:pt>
                <c:pt idx="3414">
                  <c:v>62.060627918999998</c:v>
                </c:pt>
                <c:pt idx="3415">
                  <c:v>62.077339188000003</c:v>
                </c:pt>
                <c:pt idx="3416">
                  <c:v>62.094050457000002</c:v>
                </c:pt>
                <c:pt idx="3417">
                  <c:v>62.110761726</c:v>
                </c:pt>
                <c:pt idx="3418">
                  <c:v>62.127472994999998</c:v>
                </c:pt>
                <c:pt idx="3419">
                  <c:v>62.144184264000003</c:v>
                </c:pt>
                <c:pt idx="3420">
                  <c:v>62.160895533000001</c:v>
                </c:pt>
                <c:pt idx="3421">
                  <c:v>62.177606802</c:v>
                </c:pt>
                <c:pt idx="3422">
                  <c:v>62.194318070999998</c:v>
                </c:pt>
                <c:pt idx="3423">
                  <c:v>62.211029340000003</c:v>
                </c:pt>
                <c:pt idx="3424">
                  <c:v>62.227740609000001</c:v>
                </c:pt>
                <c:pt idx="3425">
                  <c:v>62.244451878</c:v>
                </c:pt>
                <c:pt idx="3426">
                  <c:v>62.261163146999998</c:v>
                </c:pt>
                <c:pt idx="3427">
                  <c:v>62.277874414999999</c:v>
                </c:pt>
                <c:pt idx="3428">
                  <c:v>62.294585683999998</c:v>
                </c:pt>
                <c:pt idx="3429">
                  <c:v>62.311296953000003</c:v>
                </c:pt>
                <c:pt idx="3430">
                  <c:v>62.328008222000001</c:v>
                </c:pt>
                <c:pt idx="3431">
                  <c:v>62.344719490999999</c:v>
                </c:pt>
                <c:pt idx="3432">
                  <c:v>62.361430759999998</c:v>
                </c:pt>
                <c:pt idx="3433">
                  <c:v>62.378142029000003</c:v>
                </c:pt>
                <c:pt idx="3434">
                  <c:v>62.394853298000001</c:v>
                </c:pt>
                <c:pt idx="3435">
                  <c:v>62.411564566999999</c:v>
                </c:pt>
                <c:pt idx="3436">
                  <c:v>62.428275835999997</c:v>
                </c:pt>
                <c:pt idx="3437">
                  <c:v>62.444987105000003</c:v>
                </c:pt>
                <c:pt idx="3438">
                  <c:v>62.461698374000001</c:v>
                </c:pt>
                <c:pt idx="3439">
                  <c:v>62.478409642999999</c:v>
                </c:pt>
                <c:pt idx="3440">
                  <c:v>62.495120911999997</c:v>
                </c:pt>
                <c:pt idx="3441">
                  <c:v>62.511832181000003</c:v>
                </c:pt>
                <c:pt idx="3442">
                  <c:v>62.528543450000001</c:v>
                </c:pt>
                <c:pt idx="3443">
                  <c:v>62.545254718999999</c:v>
                </c:pt>
                <c:pt idx="3444">
                  <c:v>62.561965987999997</c:v>
                </c:pt>
                <c:pt idx="3445">
                  <c:v>62.578677257000002</c:v>
                </c:pt>
                <c:pt idx="3446">
                  <c:v>62.595388526000001</c:v>
                </c:pt>
                <c:pt idx="3447">
                  <c:v>62.612099794999999</c:v>
                </c:pt>
                <c:pt idx="3448">
                  <c:v>62.628811063999997</c:v>
                </c:pt>
                <c:pt idx="3449">
                  <c:v>62.645522333000002</c:v>
                </c:pt>
                <c:pt idx="3450">
                  <c:v>62.662233602000001</c:v>
                </c:pt>
                <c:pt idx="3451">
                  <c:v>62.678944870999999</c:v>
                </c:pt>
                <c:pt idx="3452">
                  <c:v>62.695656139999997</c:v>
                </c:pt>
                <c:pt idx="3453">
                  <c:v>62.712367409000002</c:v>
                </c:pt>
                <c:pt idx="3454">
                  <c:v>62.729078678</c:v>
                </c:pt>
                <c:pt idx="3455">
                  <c:v>62.745789946999999</c:v>
                </c:pt>
                <c:pt idx="3456">
                  <c:v>62.762501215999997</c:v>
                </c:pt>
                <c:pt idx="3457">
                  <c:v>62.779212485000002</c:v>
                </c:pt>
                <c:pt idx="3458">
                  <c:v>62.795923754</c:v>
                </c:pt>
                <c:pt idx="3459">
                  <c:v>62.812635022999999</c:v>
                </c:pt>
                <c:pt idx="3460">
                  <c:v>62.829346291999997</c:v>
                </c:pt>
                <c:pt idx="3461">
                  <c:v>62.846057561000002</c:v>
                </c:pt>
                <c:pt idx="3462">
                  <c:v>62.86276883</c:v>
                </c:pt>
                <c:pt idx="3463">
                  <c:v>62.879480098999998</c:v>
                </c:pt>
                <c:pt idx="3464">
                  <c:v>62.896191367999997</c:v>
                </c:pt>
                <c:pt idx="3465">
                  <c:v>62.912902637000002</c:v>
                </c:pt>
                <c:pt idx="3466">
                  <c:v>62.929613906</c:v>
                </c:pt>
                <c:pt idx="3467">
                  <c:v>62.946325174999998</c:v>
                </c:pt>
                <c:pt idx="3468">
                  <c:v>62.963036443999997</c:v>
                </c:pt>
                <c:pt idx="3469">
                  <c:v>62.979747713000002</c:v>
                </c:pt>
                <c:pt idx="3470">
                  <c:v>62.996458982</c:v>
                </c:pt>
                <c:pt idx="3471">
                  <c:v>63.013170250999998</c:v>
                </c:pt>
                <c:pt idx="3472">
                  <c:v>63.029881519</c:v>
                </c:pt>
                <c:pt idx="3473">
                  <c:v>63.046592787999998</c:v>
                </c:pt>
                <c:pt idx="3474">
                  <c:v>63.063304057000003</c:v>
                </c:pt>
                <c:pt idx="3475">
                  <c:v>63.080015326000002</c:v>
                </c:pt>
                <c:pt idx="3476">
                  <c:v>63.096726595</c:v>
                </c:pt>
                <c:pt idx="3477">
                  <c:v>63.113437863999998</c:v>
                </c:pt>
                <c:pt idx="3478">
                  <c:v>63.130149133000003</c:v>
                </c:pt>
                <c:pt idx="3479">
                  <c:v>63.146860402000001</c:v>
                </c:pt>
                <c:pt idx="3480">
                  <c:v>63.163571671</c:v>
                </c:pt>
                <c:pt idx="3481">
                  <c:v>63.180282939999998</c:v>
                </c:pt>
                <c:pt idx="3482">
                  <c:v>63.196994209000003</c:v>
                </c:pt>
                <c:pt idx="3483">
                  <c:v>63.213705478000001</c:v>
                </c:pt>
                <c:pt idx="3484">
                  <c:v>63.230416747</c:v>
                </c:pt>
                <c:pt idx="3485">
                  <c:v>63.247128015999998</c:v>
                </c:pt>
                <c:pt idx="3486">
                  <c:v>63.263839285000003</c:v>
                </c:pt>
                <c:pt idx="3487">
                  <c:v>63.280550554000001</c:v>
                </c:pt>
                <c:pt idx="3488">
                  <c:v>63.297261822999999</c:v>
                </c:pt>
                <c:pt idx="3489">
                  <c:v>63.313973091999998</c:v>
                </c:pt>
                <c:pt idx="3490">
                  <c:v>63.330684361000003</c:v>
                </c:pt>
                <c:pt idx="3491">
                  <c:v>63.347395630000001</c:v>
                </c:pt>
                <c:pt idx="3492">
                  <c:v>63.364106898999999</c:v>
                </c:pt>
                <c:pt idx="3493">
                  <c:v>63.380818167999998</c:v>
                </c:pt>
                <c:pt idx="3494">
                  <c:v>63.397529437000003</c:v>
                </c:pt>
                <c:pt idx="3495">
                  <c:v>63.414240706000001</c:v>
                </c:pt>
                <c:pt idx="3496">
                  <c:v>63.430951974999999</c:v>
                </c:pt>
                <c:pt idx="3497">
                  <c:v>63.447663243999997</c:v>
                </c:pt>
                <c:pt idx="3498">
                  <c:v>63.464374513000003</c:v>
                </c:pt>
                <c:pt idx="3499">
                  <c:v>63.481085782000001</c:v>
                </c:pt>
                <c:pt idx="3500">
                  <c:v>63.497797050999999</c:v>
                </c:pt>
                <c:pt idx="3501">
                  <c:v>63.514508319999997</c:v>
                </c:pt>
                <c:pt idx="3502">
                  <c:v>63.531219589000003</c:v>
                </c:pt>
                <c:pt idx="3503">
                  <c:v>63.547930858000001</c:v>
                </c:pt>
                <c:pt idx="3504">
                  <c:v>63.564642126999999</c:v>
                </c:pt>
                <c:pt idx="3505">
                  <c:v>63.581353395999997</c:v>
                </c:pt>
                <c:pt idx="3506">
                  <c:v>63.598064665000003</c:v>
                </c:pt>
                <c:pt idx="3507">
                  <c:v>63.614775934000001</c:v>
                </c:pt>
                <c:pt idx="3508">
                  <c:v>63.631487202999999</c:v>
                </c:pt>
                <c:pt idx="3509">
                  <c:v>63.648198471999997</c:v>
                </c:pt>
                <c:pt idx="3510">
                  <c:v>63.664909741000002</c:v>
                </c:pt>
                <c:pt idx="3511">
                  <c:v>63.681621010000001</c:v>
                </c:pt>
                <c:pt idx="3512">
                  <c:v>63.698332278999999</c:v>
                </c:pt>
                <c:pt idx="3513">
                  <c:v>63.715043547999997</c:v>
                </c:pt>
                <c:pt idx="3514">
                  <c:v>63.731754817000002</c:v>
                </c:pt>
                <c:pt idx="3515">
                  <c:v>63.748466086000001</c:v>
                </c:pt>
                <c:pt idx="3516">
                  <c:v>63.765177354000002</c:v>
                </c:pt>
                <c:pt idx="3517">
                  <c:v>63.781888623</c:v>
                </c:pt>
                <c:pt idx="3518">
                  <c:v>63.798599891999999</c:v>
                </c:pt>
                <c:pt idx="3519">
                  <c:v>63.815311160999997</c:v>
                </c:pt>
                <c:pt idx="3520">
                  <c:v>63.832022430000002</c:v>
                </c:pt>
                <c:pt idx="3521">
                  <c:v>63.848733699</c:v>
                </c:pt>
                <c:pt idx="3522">
                  <c:v>63.865444967999998</c:v>
                </c:pt>
                <c:pt idx="3523">
                  <c:v>63.882156236999997</c:v>
                </c:pt>
                <c:pt idx="3524">
                  <c:v>63.898867506000002</c:v>
                </c:pt>
                <c:pt idx="3525">
                  <c:v>63.915578775</c:v>
                </c:pt>
                <c:pt idx="3526">
                  <c:v>63.932290043999998</c:v>
                </c:pt>
                <c:pt idx="3527">
                  <c:v>63.949001312999997</c:v>
                </c:pt>
                <c:pt idx="3528">
                  <c:v>63.965712582000002</c:v>
                </c:pt>
                <c:pt idx="3529">
                  <c:v>63.982423851</c:v>
                </c:pt>
                <c:pt idx="3530">
                  <c:v>63.999135119999998</c:v>
                </c:pt>
                <c:pt idx="3531">
                  <c:v>64.015846389000004</c:v>
                </c:pt>
                <c:pt idx="3532">
                  <c:v>64.032557658000002</c:v>
                </c:pt>
                <c:pt idx="3533">
                  <c:v>64.049268927</c:v>
                </c:pt>
                <c:pt idx="3534">
                  <c:v>64.065980195999998</c:v>
                </c:pt>
                <c:pt idx="3535">
                  <c:v>64.082691464999996</c:v>
                </c:pt>
                <c:pt idx="3536">
                  <c:v>64.099402733999995</c:v>
                </c:pt>
                <c:pt idx="3537">
                  <c:v>64.116114003000007</c:v>
                </c:pt>
                <c:pt idx="3538">
                  <c:v>64.132825272000005</c:v>
                </c:pt>
                <c:pt idx="3539">
                  <c:v>64.149536541000003</c:v>
                </c:pt>
                <c:pt idx="3540">
                  <c:v>64.166247810000002</c:v>
                </c:pt>
                <c:pt idx="3541">
                  <c:v>64.182959079</c:v>
                </c:pt>
                <c:pt idx="3542">
                  <c:v>64.199670347999998</c:v>
                </c:pt>
                <c:pt idx="3543">
                  <c:v>64.216381616999996</c:v>
                </c:pt>
                <c:pt idx="3544">
                  <c:v>64.233092885999994</c:v>
                </c:pt>
                <c:pt idx="3545">
                  <c:v>64.249804155000007</c:v>
                </c:pt>
                <c:pt idx="3546">
                  <c:v>64.266515424000005</c:v>
                </c:pt>
                <c:pt idx="3547">
                  <c:v>64.283226693000003</c:v>
                </c:pt>
                <c:pt idx="3548">
                  <c:v>64.299937962000001</c:v>
                </c:pt>
                <c:pt idx="3549">
                  <c:v>64.316649231</c:v>
                </c:pt>
                <c:pt idx="3550">
                  <c:v>64.333360499999998</c:v>
                </c:pt>
                <c:pt idx="3551">
                  <c:v>64.350071768999996</c:v>
                </c:pt>
                <c:pt idx="3552">
                  <c:v>64.366783037999994</c:v>
                </c:pt>
                <c:pt idx="3553">
                  <c:v>64.383494307000007</c:v>
                </c:pt>
                <c:pt idx="3554">
                  <c:v>64.400205576000005</c:v>
                </c:pt>
                <c:pt idx="3555">
                  <c:v>64.416916845000003</c:v>
                </c:pt>
                <c:pt idx="3556">
                  <c:v>64.433628114000001</c:v>
                </c:pt>
                <c:pt idx="3557">
                  <c:v>64.450339382999999</c:v>
                </c:pt>
                <c:pt idx="3558">
                  <c:v>64.467050651999998</c:v>
                </c:pt>
                <c:pt idx="3559">
                  <c:v>64.483761920999996</c:v>
                </c:pt>
                <c:pt idx="3560">
                  <c:v>64.500473189000004</c:v>
                </c:pt>
                <c:pt idx="3561">
                  <c:v>64.517184458000003</c:v>
                </c:pt>
                <c:pt idx="3562">
                  <c:v>64.533895727000001</c:v>
                </c:pt>
                <c:pt idx="3563">
                  <c:v>64.550606995999999</c:v>
                </c:pt>
                <c:pt idx="3564">
                  <c:v>64.567318264999997</c:v>
                </c:pt>
                <c:pt idx="3565">
                  <c:v>64.584029533999995</c:v>
                </c:pt>
                <c:pt idx="3566">
                  <c:v>64.600740802999994</c:v>
                </c:pt>
                <c:pt idx="3567">
                  <c:v>64.617452072000006</c:v>
                </c:pt>
                <c:pt idx="3568">
                  <c:v>64.634163341000004</c:v>
                </c:pt>
                <c:pt idx="3569">
                  <c:v>64.650874610000002</c:v>
                </c:pt>
                <c:pt idx="3570">
                  <c:v>64.667585879000001</c:v>
                </c:pt>
                <c:pt idx="3571">
                  <c:v>64.684297147999999</c:v>
                </c:pt>
                <c:pt idx="3572">
                  <c:v>64.701008416999997</c:v>
                </c:pt>
                <c:pt idx="3573">
                  <c:v>64.717719685999995</c:v>
                </c:pt>
                <c:pt idx="3574">
                  <c:v>64.734430954999993</c:v>
                </c:pt>
                <c:pt idx="3575">
                  <c:v>64.751142224000006</c:v>
                </c:pt>
                <c:pt idx="3576">
                  <c:v>64.767853493000004</c:v>
                </c:pt>
                <c:pt idx="3577">
                  <c:v>64.784564762000002</c:v>
                </c:pt>
                <c:pt idx="3578">
                  <c:v>64.801276031</c:v>
                </c:pt>
                <c:pt idx="3579">
                  <c:v>64.817987299999999</c:v>
                </c:pt>
                <c:pt idx="3580">
                  <c:v>64.834698568999997</c:v>
                </c:pt>
                <c:pt idx="3581">
                  <c:v>64.851409837999995</c:v>
                </c:pt>
                <c:pt idx="3582">
                  <c:v>64.868121106999993</c:v>
                </c:pt>
                <c:pt idx="3583">
                  <c:v>64.884832376000006</c:v>
                </c:pt>
                <c:pt idx="3584">
                  <c:v>64.901543645000004</c:v>
                </c:pt>
                <c:pt idx="3585">
                  <c:v>64.918254914000002</c:v>
                </c:pt>
                <c:pt idx="3586">
                  <c:v>64.934966183</c:v>
                </c:pt>
                <c:pt idx="3587">
                  <c:v>64.951677451999998</c:v>
                </c:pt>
                <c:pt idx="3588">
                  <c:v>64.968388720999997</c:v>
                </c:pt>
                <c:pt idx="3589">
                  <c:v>64.985099989999995</c:v>
                </c:pt>
                <c:pt idx="3590">
                  <c:v>65.001811258999993</c:v>
                </c:pt>
                <c:pt idx="3591">
                  <c:v>65.018522528000005</c:v>
                </c:pt>
                <c:pt idx="3592">
                  <c:v>65.035233797000004</c:v>
                </c:pt>
                <c:pt idx="3593">
                  <c:v>65.051945066000002</c:v>
                </c:pt>
                <c:pt idx="3594">
                  <c:v>65.068656335</c:v>
                </c:pt>
                <c:pt idx="3595">
                  <c:v>65.085367603999998</c:v>
                </c:pt>
                <c:pt idx="3596">
                  <c:v>65.102078872999996</c:v>
                </c:pt>
                <c:pt idx="3597">
                  <c:v>65.118790141999995</c:v>
                </c:pt>
                <c:pt idx="3598">
                  <c:v>65.135501411000007</c:v>
                </c:pt>
                <c:pt idx="3599">
                  <c:v>65.152212680000005</c:v>
                </c:pt>
                <c:pt idx="3600">
                  <c:v>65.168923949000003</c:v>
                </c:pt>
                <c:pt idx="3601">
                  <c:v>65.185635218000002</c:v>
                </c:pt>
                <c:pt idx="3602">
                  <c:v>65.202346487</c:v>
                </c:pt>
                <c:pt idx="3603">
                  <c:v>65.219057755999998</c:v>
                </c:pt>
                <c:pt idx="3604">
                  <c:v>65.235769024000007</c:v>
                </c:pt>
                <c:pt idx="3605">
                  <c:v>65.252480293000005</c:v>
                </c:pt>
                <c:pt idx="3606">
                  <c:v>65.269191562000003</c:v>
                </c:pt>
                <c:pt idx="3607">
                  <c:v>65.285902831000001</c:v>
                </c:pt>
                <c:pt idx="3608">
                  <c:v>65.3026141</c:v>
                </c:pt>
                <c:pt idx="3609">
                  <c:v>65.319325368999998</c:v>
                </c:pt>
                <c:pt idx="3610">
                  <c:v>65.336036637999996</c:v>
                </c:pt>
                <c:pt idx="3611">
                  <c:v>65.352747906999994</c:v>
                </c:pt>
                <c:pt idx="3612">
                  <c:v>65.369459176000007</c:v>
                </c:pt>
                <c:pt idx="3613">
                  <c:v>65.386170445000005</c:v>
                </c:pt>
                <c:pt idx="3614">
                  <c:v>65.402881714000003</c:v>
                </c:pt>
                <c:pt idx="3615">
                  <c:v>65.419592983000001</c:v>
                </c:pt>
                <c:pt idx="3616">
                  <c:v>65.436304251999999</c:v>
                </c:pt>
                <c:pt idx="3617">
                  <c:v>65.453015520999998</c:v>
                </c:pt>
                <c:pt idx="3618">
                  <c:v>65.469726789999996</c:v>
                </c:pt>
                <c:pt idx="3619">
                  <c:v>65.486438058999994</c:v>
                </c:pt>
                <c:pt idx="3620">
                  <c:v>65.503149328000006</c:v>
                </c:pt>
                <c:pt idx="3621">
                  <c:v>65.519860597000005</c:v>
                </c:pt>
                <c:pt idx="3622">
                  <c:v>65.536571866000003</c:v>
                </c:pt>
                <c:pt idx="3623">
                  <c:v>65.553283135000001</c:v>
                </c:pt>
                <c:pt idx="3624">
                  <c:v>65.569994403999999</c:v>
                </c:pt>
                <c:pt idx="3625">
                  <c:v>65.586705672999997</c:v>
                </c:pt>
                <c:pt idx="3626">
                  <c:v>65.603416941999996</c:v>
                </c:pt>
                <c:pt idx="3627">
                  <c:v>65.620128210999994</c:v>
                </c:pt>
                <c:pt idx="3628">
                  <c:v>65.636839480000006</c:v>
                </c:pt>
                <c:pt idx="3629">
                  <c:v>65.653550749000004</c:v>
                </c:pt>
                <c:pt idx="3630">
                  <c:v>65.670262018000003</c:v>
                </c:pt>
                <c:pt idx="3631">
                  <c:v>65.686973287000001</c:v>
                </c:pt>
                <c:pt idx="3632">
                  <c:v>65.703684555999999</c:v>
                </c:pt>
                <c:pt idx="3633">
                  <c:v>65.720395824999997</c:v>
                </c:pt>
                <c:pt idx="3634">
                  <c:v>65.737107093999995</c:v>
                </c:pt>
                <c:pt idx="3635">
                  <c:v>65.753818362999993</c:v>
                </c:pt>
                <c:pt idx="3636">
                  <c:v>65.770529632000006</c:v>
                </c:pt>
                <c:pt idx="3637">
                  <c:v>65.787240901000004</c:v>
                </c:pt>
                <c:pt idx="3638">
                  <c:v>65.803952170000002</c:v>
                </c:pt>
                <c:pt idx="3639">
                  <c:v>65.820663439</c:v>
                </c:pt>
                <c:pt idx="3640">
                  <c:v>65.837374707999999</c:v>
                </c:pt>
                <c:pt idx="3641">
                  <c:v>65.854085976999997</c:v>
                </c:pt>
                <c:pt idx="3642">
                  <c:v>65.870797245999995</c:v>
                </c:pt>
                <c:pt idx="3643">
                  <c:v>65.887508514999993</c:v>
                </c:pt>
                <c:pt idx="3644">
                  <c:v>65.904219784000006</c:v>
                </c:pt>
                <c:pt idx="3645">
                  <c:v>65.920931053000004</c:v>
                </c:pt>
                <c:pt idx="3646">
                  <c:v>65.937642322000002</c:v>
                </c:pt>
                <c:pt idx="3647">
                  <c:v>65.954353591</c:v>
                </c:pt>
                <c:pt idx="3648">
                  <c:v>65.971064858999995</c:v>
                </c:pt>
                <c:pt idx="3649">
                  <c:v>65.987776127999993</c:v>
                </c:pt>
                <c:pt idx="3650">
                  <c:v>66.004487397000005</c:v>
                </c:pt>
                <c:pt idx="3651">
                  <c:v>66.021198666000004</c:v>
                </c:pt>
                <c:pt idx="3652">
                  <c:v>66.037909935000002</c:v>
                </c:pt>
                <c:pt idx="3653">
                  <c:v>66.054621204</c:v>
                </c:pt>
                <c:pt idx="3654">
                  <c:v>66.071332472999998</c:v>
                </c:pt>
                <c:pt idx="3655">
                  <c:v>66.088043741999996</c:v>
                </c:pt>
                <c:pt idx="3656">
                  <c:v>66.104755010999995</c:v>
                </c:pt>
                <c:pt idx="3657">
                  <c:v>66.121466280000007</c:v>
                </c:pt>
                <c:pt idx="3658">
                  <c:v>66.138177549000005</c:v>
                </c:pt>
                <c:pt idx="3659">
                  <c:v>66.154888818000003</c:v>
                </c:pt>
                <c:pt idx="3660">
                  <c:v>66.171600087000002</c:v>
                </c:pt>
                <c:pt idx="3661">
                  <c:v>66.188311356</c:v>
                </c:pt>
                <c:pt idx="3662">
                  <c:v>66.205022624999998</c:v>
                </c:pt>
                <c:pt idx="3663">
                  <c:v>66.221733893999996</c:v>
                </c:pt>
                <c:pt idx="3664">
                  <c:v>66.238445162999994</c:v>
                </c:pt>
                <c:pt idx="3665">
                  <c:v>66.255156432000007</c:v>
                </c:pt>
                <c:pt idx="3666">
                  <c:v>66.271867701000005</c:v>
                </c:pt>
                <c:pt idx="3667">
                  <c:v>66.288578970000003</c:v>
                </c:pt>
                <c:pt idx="3668">
                  <c:v>66.305290239000001</c:v>
                </c:pt>
                <c:pt idx="3669">
                  <c:v>66.322001508</c:v>
                </c:pt>
                <c:pt idx="3670">
                  <c:v>66.338712776999998</c:v>
                </c:pt>
                <c:pt idx="3671">
                  <c:v>66.355424045999996</c:v>
                </c:pt>
                <c:pt idx="3672">
                  <c:v>66.372135314999994</c:v>
                </c:pt>
                <c:pt idx="3673">
                  <c:v>66.388846584000007</c:v>
                </c:pt>
                <c:pt idx="3674">
                  <c:v>66.405557853000005</c:v>
                </c:pt>
                <c:pt idx="3675">
                  <c:v>66.422269122000003</c:v>
                </c:pt>
                <c:pt idx="3676">
                  <c:v>66.438980391000001</c:v>
                </c:pt>
                <c:pt idx="3677">
                  <c:v>66.455691659999999</c:v>
                </c:pt>
                <c:pt idx="3678">
                  <c:v>66.472402928999998</c:v>
                </c:pt>
                <c:pt idx="3679">
                  <c:v>66.489114197999996</c:v>
                </c:pt>
                <c:pt idx="3680">
                  <c:v>66.505825466999994</c:v>
                </c:pt>
                <c:pt idx="3681">
                  <c:v>66.522536736000006</c:v>
                </c:pt>
                <c:pt idx="3682">
                  <c:v>66.539248005000005</c:v>
                </c:pt>
                <c:pt idx="3683">
                  <c:v>66.555959274000003</c:v>
                </c:pt>
                <c:pt idx="3684">
                  <c:v>66.572670543000001</c:v>
                </c:pt>
                <c:pt idx="3685">
                  <c:v>66.589381811999999</c:v>
                </c:pt>
                <c:pt idx="3686">
                  <c:v>66.606093080999997</c:v>
                </c:pt>
                <c:pt idx="3687">
                  <c:v>66.622804349999996</c:v>
                </c:pt>
                <c:pt idx="3688">
                  <c:v>66.639515618999994</c:v>
                </c:pt>
                <c:pt idx="3689">
                  <c:v>66.656226888000006</c:v>
                </c:pt>
                <c:pt idx="3690">
                  <c:v>66.672938157000004</c:v>
                </c:pt>
                <c:pt idx="3691">
                  <c:v>66.689649426000003</c:v>
                </c:pt>
                <c:pt idx="3692">
                  <c:v>66.706360695000001</c:v>
                </c:pt>
                <c:pt idx="3693">
                  <c:v>66.723071962999995</c:v>
                </c:pt>
                <c:pt idx="3694">
                  <c:v>66.739783231999994</c:v>
                </c:pt>
                <c:pt idx="3695">
                  <c:v>66.756494501000006</c:v>
                </c:pt>
                <c:pt idx="3696">
                  <c:v>66.773205770000004</c:v>
                </c:pt>
                <c:pt idx="3697">
                  <c:v>66.789917039000002</c:v>
                </c:pt>
                <c:pt idx="3698">
                  <c:v>66.806628308000001</c:v>
                </c:pt>
                <c:pt idx="3699">
                  <c:v>66.823339576999999</c:v>
                </c:pt>
                <c:pt idx="3700">
                  <c:v>66.840050845999997</c:v>
                </c:pt>
                <c:pt idx="3701">
                  <c:v>66.856762114999995</c:v>
                </c:pt>
                <c:pt idx="3702">
                  <c:v>66.873473383999993</c:v>
                </c:pt>
                <c:pt idx="3703">
                  <c:v>66.890184653000006</c:v>
                </c:pt>
                <c:pt idx="3704">
                  <c:v>66.906895922000004</c:v>
                </c:pt>
                <c:pt idx="3705">
                  <c:v>66.923607191000002</c:v>
                </c:pt>
                <c:pt idx="3706">
                  <c:v>66.94031846</c:v>
                </c:pt>
                <c:pt idx="3707">
                  <c:v>66.957029728999998</c:v>
                </c:pt>
                <c:pt idx="3708">
                  <c:v>66.973740997999997</c:v>
                </c:pt>
                <c:pt idx="3709">
                  <c:v>66.990452266999995</c:v>
                </c:pt>
                <c:pt idx="3710">
                  <c:v>67.007163535999993</c:v>
                </c:pt>
                <c:pt idx="3711">
                  <c:v>67.023874805000005</c:v>
                </c:pt>
                <c:pt idx="3712">
                  <c:v>67.040586074000004</c:v>
                </c:pt>
                <c:pt idx="3713">
                  <c:v>67.057297343000002</c:v>
                </c:pt>
                <c:pt idx="3714">
                  <c:v>67.074008612</c:v>
                </c:pt>
                <c:pt idx="3715">
                  <c:v>67.090719880999998</c:v>
                </c:pt>
                <c:pt idx="3716">
                  <c:v>67.107431149999996</c:v>
                </c:pt>
                <c:pt idx="3717">
                  <c:v>67.124142418999995</c:v>
                </c:pt>
                <c:pt idx="3718">
                  <c:v>67.140853688000007</c:v>
                </c:pt>
                <c:pt idx="3719">
                  <c:v>67.157564957000005</c:v>
                </c:pt>
                <c:pt idx="3720">
                  <c:v>67.174276226000003</c:v>
                </c:pt>
                <c:pt idx="3721">
                  <c:v>67.190987495000002</c:v>
                </c:pt>
                <c:pt idx="3722">
                  <c:v>67.207698764</c:v>
                </c:pt>
                <c:pt idx="3723">
                  <c:v>67.224410032999998</c:v>
                </c:pt>
                <c:pt idx="3724">
                  <c:v>67.241121301999996</c:v>
                </c:pt>
                <c:pt idx="3725">
                  <c:v>67.257832570999994</c:v>
                </c:pt>
                <c:pt idx="3726">
                  <c:v>67.274543840000007</c:v>
                </c:pt>
                <c:pt idx="3727">
                  <c:v>67.291255109000005</c:v>
                </c:pt>
                <c:pt idx="3728">
                  <c:v>67.307966378000003</c:v>
                </c:pt>
                <c:pt idx="3729">
                  <c:v>67.324677647000001</c:v>
                </c:pt>
                <c:pt idx="3730">
                  <c:v>67.341388916</c:v>
                </c:pt>
                <c:pt idx="3731">
                  <c:v>67.358100184999998</c:v>
                </c:pt>
                <c:pt idx="3732">
                  <c:v>67.374811453999996</c:v>
                </c:pt>
                <c:pt idx="3733">
                  <c:v>67.391522722999994</c:v>
                </c:pt>
                <c:pt idx="3734">
                  <c:v>67.408233992000007</c:v>
                </c:pt>
                <c:pt idx="3735">
                  <c:v>67.424945261000005</c:v>
                </c:pt>
                <c:pt idx="3736">
                  <c:v>67.441656530000003</c:v>
                </c:pt>
                <c:pt idx="3737">
                  <c:v>67.458367797999998</c:v>
                </c:pt>
                <c:pt idx="3738">
                  <c:v>67.475079066999996</c:v>
                </c:pt>
                <c:pt idx="3739">
                  <c:v>67.491790335999994</c:v>
                </c:pt>
                <c:pt idx="3740">
                  <c:v>67.508501605000006</c:v>
                </c:pt>
                <c:pt idx="3741">
                  <c:v>67.525212874000005</c:v>
                </c:pt>
                <c:pt idx="3742">
                  <c:v>67.541924143000003</c:v>
                </c:pt>
                <c:pt idx="3743">
                  <c:v>67.558635412000001</c:v>
                </c:pt>
                <c:pt idx="3744">
                  <c:v>67.575346680999999</c:v>
                </c:pt>
                <c:pt idx="3745">
                  <c:v>67.592057949999997</c:v>
                </c:pt>
                <c:pt idx="3746">
                  <c:v>67.608769218999996</c:v>
                </c:pt>
                <c:pt idx="3747">
                  <c:v>67.625480487999994</c:v>
                </c:pt>
                <c:pt idx="3748">
                  <c:v>67.642191757000006</c:v>
                </c:pt>
                <c:pt idx="3749">
                  <c:v>67.658903026000004</c:v>
                </c:pt>
                <c:pt idx="3750">
                  <c:v>67.675614295000003</c:v>
                </c:pt>
                <c:pt idx="3751">
                  <c:v>67.692325564000001</c:v>
                </c:pt>
                <c:pt idx="3752">
                  <c:v>67.709036832999999</c:v>
                </c:pt>
                <c:pt idx="3753">
                  <c:v>67.725748101999997</c:v>
                </c:pt>
                <c:pt idx="3754">
                  <c:v>67.742459370999995</c:v>
                </c:pt>
                <c:pt idx="3755">
                  <c:v>67.759170639999994</c:v>
                </c:pt>
                <c:pt idx="3756">
                  <c:v>67.775881909000006</c:v>
                </c:pt>
                <c:pt idx="3757">
                  <c:v>67.792593178000004</c:v>
                </c:pt>
                <c:pt idx="3758">
                  <c:v>67.809304447000002</c:v>
                </c:pt>
                <c:pt idx="3759">
                  <c:v>67.826015716000001</c:v>
                </c:pt>
                <c:pt idx="3760">
                  <c:v>67.842726984999999</c:v>
                </c:pt>
                <c:pt idx="3761">
                  <c:v>67.859438253999997</c:v>
                </c:pt>
                <c:pt idx="3762">
                  <c:v>67.876149522999995</c:v>
                </c:pt>
                <c:pt idx="3763">
                  <c:v>67.892860791999993</c:v>
                </c:pt>
                <c:pt idx="3764">
                  <c:v>67.909572061000006</c:v>
                </c:pt>
                <c:pt idx="3765">
                  <c:v>67.926283330000004</c:v>
                </c:pt>
                <c:pt idx="3766">
                  <c:v>67.942994599000002</c:v>
                </c:pt>
                <c:pt idx="3767">
                  <c:v>67.959705868</c:v>
                </c:pt>
                <c:pt idx="3768">
                  <c:v>67.976417136999999</c:v>
                </c:pt>
                <c:pt idx="3769">
                  <c:v>67.993128405999997</c:v>
                </c:pt>
                <c:pt idx="3770">
                  <c:v>68.009839674999995</c:v>
                </c:pt>
                <c:pt idx="3771">
                  <c:v>68.026550943999993</c:v>
                </c:pt>
                <c:pt idx="3772">
                  <c:v>68.043262213000006</c:v>
                </c:pt>
                <c:pt idx="3773">
                  <c:v>68.059973482000004</c:v>
                </c:pt>
                <c:pt idx="3774">
                  <c:v>68.076684751000002</c:v>
                </c:pt>
                <c:pt idx="3775">
                  <c:v>68.09339602</c:v>
                </c:pt>
                <c:pt idx="3776">
                  <c:v>68.110107288999998</c:v>
                </c:pt>
                <c:pt idx="3777">
                  <c:v>68.126818557999997</c:v>
                </c:pt>
                <c:pt idx="3778">
                  <c:v>68.143529826999995</c:v>
                </c:pt>
                <c:pt idx="3779">
                  <c:v>68.160241095999993</c:v>
                </c:pt>
                <c:pt idx="3780">
                  <c:v>68.176952365000005</c:v>
                </c:pt>
                <c:pt idx="3781">
                  <c:v>68.193663633</c:v>
                </c:pt>
                <c:pt idx="3782">
                  <c:v>68.210374901999998</c:v>
                </c:pt>
                <c:pt idx="3783">
                  <c:v>68.227086170999996</c:v>
                </c:pt>
                <c:pt idx="3784">
                  <c:v>68.243797439999994</c:v>
                </c:pt>
                <c:pt idx="3785">
                  <c:v>68.260508709000007</c:v>
                </c:pt>
                <c:pt idx="3786">
                  <c:v>68.277219978000005</c:v>
                </c:pt>
                <c:pt idx="3787">
                  <c:v>68.293931247000003</c:v>
                </c:pt>
                <c:pt idx="3788">
                  <c:v>68.310642516000001</c:v>
                </c:pt>
                <c:pt idx="3789">
                  <c:v>68.327353785</c:v>
                </c:pt>
                <c:pt idx="3790">
                  <c:v>68.344065053999998</c:v>
                </c:pt>
                <c:pt idx="3791">
                  <c:v>68.360776322999996</c:v>
                </c:pt>
                <c:pt idx="3792">
                  <c:v>68.377487591999994</c:v>
                </c:pt>
                <c:pt idx="3793">
                  <c:v>68.394198861000007</c:v>
                </c:pt>
                <c:pt idx="3794">
                  <c:v>68.410910130000005</c:v>
                </c:pt>
                <c:pt idx="3795">
                  <c:v>68.427621399000003</c:v>
                </c:pt>
                <c:pt idx="3796">
                  <c:v>68.444332668000001</c:v>
                </c:pt>
                <c:pt idx="3797">
                  <c:v>68.461043936999999</c:v>
                </c:pt>
                <c:pt idx="3798">
                  <c:v>68.477755205999998</c:v>
                </c:pt>
                <c:pt idx="3799">
                  <c:v>68.494466474999996</c:v>
                </c:pt>
                <c:pt idx="3800">
                  <c:v>68.511177743999994</c:v>
                </c:pt>
                <c:pt idx="3801">
                  <c:v>68.527889013000006</c:v>
                </c:pt>
                <c:pt idx="3802">
                  <c:v>68.544600282000005</c:v>
                </c:pt>
                <c:pt idx="3803">
                  <c:v>68.561311551000003</c:v>
                </c:pt>
                <c:pt idx="3804">
                  <c:v>68.578022820000001</c:v>
                </c:pt>
                <c:pt idx="3805">
                  <c:v>68.594734088999999</c:v>
                </c:pt>
                <c:pt idx="3806">
                  <c:v>68.611445357999997</c:v>
                </c:pt>
                <c:pt idx="3807">
                  <c:v>68.628156626999996</c:v>
                </c:pt>
                <c:pt idx="3808">
                  <c:v>68.644867895999994</c:v>
                </c:pt>
                <c:pt idx="3809">
                  <c:v>68.661579165000006</c:v>
                </c:pt>
                <c:pt idx="3810">
                  <c:v>68.678290434000004</c:v>
                </c:pt>
                <c:pt idx="3811">
                  <c:v>68.695001703000003</c:v>
                </c:pt>
                <c:pt idx="3812">
                  <c:v>68.711712972000001</c:v>
                </c:pt>
                <c:pt idx="3813">
                  <c:v>68.728424240999999</c:v>
                </c:pt>
                <c:pt idx="3814">
                  <c:v>68.745135509999997</c:v>
                </c:pt>
                <c:pt idx="3815">
                  <c:v>68.761846778999995</c:v>
                </c:pt>
                <c:pt idx="3816">
                  <c:v>68.778558047999994</c:v>
                </c:pt>
                <c:pt idx="3817">
                  <c:v>68.795269317000006</c:v>
                </c:pt>
                <c:pt idx="3818">
                  <c:v>68.811980586000004</c:v>
                </c:pt>
                <c:pt idx="3819">
                  <c:v>68.828691855000002</c:v>
                </c:pt>
                <c:pt idx="3820">
                  <c:v>68.845403124000001</c:v>
                </c:pt>
                <c:pt idx="3821">
                  <c:v>68.862114392999999</c:v>
                </c:pt>
                <c:pt idx="3822">
                  <c:v>68.878825661999997</c:v>
                </c:pt>
                <c:pt idx="3823">
                  <c:v>68.895536930999995</c:v>
                </c:pt>
                <c:pt idx="3824">
                  <c:v>68.912248199999993</c:v>
                </c:pt>
                <c:pt idx="3825">
                  <c:v>68.928959468000002</c:v>
                </c:pt>
                <c:pt idx="3826">
                  <c:v>68.945670737</c:v>
                </c:pt>
                <c:pt idx="3827">
                  <c:v>68.962382005999999</c:v>
                </c:pt>
                <c:pt idx="3828">
                  <c:v>68.979093274999997</c:v>
                </c:pt>
                <c:pt idx="3829">
                  <c:v>68.995804543999995</c:v>
                </c:pt>
                <c:pt idx="3830">
                  <c:v>69.012515812999993</c:v>
                </c:pt>
                <c:pt idx="3831">
                  <c:v>69.029227082000006</c:v>
                </c:pt>
                <c:pt idx="3832">
                  <c:v>69.045938351000004</c:v>
                </c:pt>
                <c:pt idx="3833">
                  <c:v>69.062649620000002</c:v>
                </c:pt>
                <c:pt idx="3834">
                  <c:v>69.079360889</c:v>
                </c:pt>
                <c:pt idx="3835">
                  <c:v>69.096072157999998</c:v>
                </c:pt>
                <c:pt idx="3836">
                  <c:v>69.112783426999997</c:v>
                </c:pt>
                <c:pt idx="3837">
                  <c:v>69.129494695999995</c:v>
                </c:pt>
                <c:pt idx="3838">
                  <c:v>69.146205964999993</c:v>
                </c:pt>
                <c:pt idx="3839">
                  <c:v>69.162917234000005</c:v>
                </c:pt>
                <c:pt idx="3840">
                  <c:v>69.179628503000004</c:v>
                </c:pt>
                <c:pt idx="3841">
                  <c:v>69.196339772000002</c:v>
                </c:pt>
                <c:pt idx="3842">
                  <c:v>69.213051041</c:v>
                </c:pt>
                <c:pt idx="3843">
                  <c:v>69.229762309999998</c:v>
                </c:pt>
                <c:pt idx="3844">
                  <c:v>69.246473578999996</c:v>
                </c:pt>
                <c:pt idx="3845">
                  <c:v>69.263184847999995</c:v>
                </c:pt>
                <c:pt idx="3846">
                  <c:v>69.279896117000007</c:v>
                </c:pt>
                <c:pt idx="3847">
                  <c:v>69.296607386000005</c:v>
                </c:pt>
                <c:pt idx="3848">
                  <c:v>69.313318655000003</c:v>
                </c:pt>
                <c:pt idx="3849">
                  <c:v>69.330029924000002</c:v>
                </c:pt>
                <c:pt idx="3850">
                  <c:v>69.346741193</c:v>
                </c:pt>
                <c:pt idx="3851">
                  <c:v>69.363452461999998</c:v>
                </c:pt>
                <c:pt idx="3852">
                  <c:v>69.380163730999996</c:v>
                </c:pt>
                <c:pt idx="3853">
                  <c:v>69.396874999999994</c:v>
                </c:pt>
                <c:pt idx="3854">
                  <c:v>69.413586269000007</c:v>
                </c:pt>
                <c:pt idx="3855">
                  <c:v>69.430297538000005</c:v>
                </c:pt>
                <c:pt idx="3856">
                  <c:v>69.447008807000003</c:v>
                </c:pt>
                <c:pt idx="3857">
                  <c:v>69.463720076000001</c:v>
                </c:pt>
                <c:pt idx="3858">
                  <c:v>69.480431345</c:v>
                </c:pt>
                <c:pt idx="3859">
                  <c:v>69.497142613999998</c:v>
                </c:pt>
                <c:pt idx="3860">
                  <c:v>69.513853882999996</c:v>
                </c:pt>
                <c:pt idx="3861">
                  <c:v>69.530565151999994</c:v>
                </c:pt>
                <c:pt idx="3862">
                  <c:v>69.547276421000007</c:v>
                </c:pt>
                <c:pt idx="3863">
                  <c:v>69.563987690000005</c:v>
                </c:pt>
                <c:pt idx="3864">
                  <c:v>69.580698959000003</c:v>
                </c:pt>
                <c:pt idx="3865">
                  <c:v>69.597410228000001</c:v>
                </c:pt>
                <c:pt idx="3866">
                  <c:v>69.614121496999999</c:v>
                </c:pt>
                <c:pt idx="3867">
                  <c:v>69.630832765999997</c:v>
                </c:pt>
                <c:pt idx="3868">
                  <c:v>69.647544034999996</c:v>
                </c:pt>
                <c:pt idx="3869">
                  <c:v>69.664255303999994</c:v>
                </c:pt>
                <c:pt idx="3870">
                  <c:v>69.680966572000003</c:v>
                </c:pt>
                <c:pt idx="3871">
                  <c:v>69.697677841000001</c:v>
                </c:pt>
                <c:pt idx="3872">
                  <c:v>69.714389109999999</c:v>
                </c:pt>
                <c:pt idx="3873">
                  <c:v>69.731100378999997</c:v>
                </c:pt>
                <c:pt idx="3874">
                  <c:v>69.747811647999995</c:v>
                </c:pt>
                <c:pt idx="3875">
                  <c:v>69.764522916999994</c:v>
                </c:pt>
                <c:pt idx="3876">
                  <c:v>69.781234186000006</c:v>
                </c:pt>
                <c:pt idx="3877">
                  <c:v>69.797945455000004</c:v>
                </c:pt>
                <c:pt idx="3878">
                  <c:v>69.814656724000002</c:v>
                </c:pt>
                <c:pt idx="3879">
                  <c:v>69.831367993000001</c:v>
                </c:pt>
                <c:pt idx="3880">
                  <c:v>69.848079261999999</c:v>
                </c:pt>
                <c:pt idx="3881">
                  <c:v>69.864790530999997</c:v>
                </c:pt>
                <c:pt idx="3882">
                  <c:v>69.881501799999995</c:v>
                </c:pt>
                <c:pt idx="3883">
                  <c:v>69.898213068999993</c:v>
                </c:pt>
                <c:pt idx="3884">
                  <c:v>69.914924338000006</c:v>
                </c:pt>
                <c:pt idx="3885">
                  <c:v>69.931635607000004</c:v>
                </c:pt>
                <c:pt idx="3886">
                  <c:v>69.948346876000002</c:v>
                </c:pt>
                <c:pt idx="3887">
                  <c:v>69.965058145</c:v>
                </c:pt>
                <c:pt idx="3888">
                  <c:v>69.981769413999999</c:v>
                </c:pt>
                <c:pt idx="3889">
                  <c:v>69.998480682999997</c:v>
                </c:pt>
                <c:pt idx="3890">
                  <c:v>70.015191951999995</c:v>
                </c:pt>
                <c:pt idx="3891">
                  <c:v>70.031903220999993</c:v>
                </c:pt>
                <c:pt idx="3892">
                  <c:v>70.048614490000006</c:v>
                </c:pt>
                <c:pt idx="3893">
                  <c:v>70.065325759000004</c:v>
                </c:pt>
                <c:pt idx="3894">
                  <c:v>70.082037028000002</c:v>
                </c:pt>
                <c:pt idx="3895">
                  <c:v>70.098748297</c:v>
                </c:pt>
                <c:pt idx="3896">
                  <c:v>70.115459565999998</c:v>
                </c:pt>
                <c:pt idx="3897">
                  <c:v>70.132170834999997</c:v>
                </c:pt>
                <c:pt idx="3898">
                  <c:v>70.148882103999995</c:v>
                </c:pt>
                <c:pt idx="3899">
                  <c:v>70.165593372999993</c:v>
                </c:pt>
                <c:pt idx="3900">
                  <c:v>70.182304642000005</c:v>
                </c:pt>
                <c:pt idx="3901">
                  <c:v>70.199015911000004</c:v>
                </c:pt>
                <c:pt idx="3902">
                  <c:v>70.215727180000002</c:v>
                </c:pt>
                <c:pt idx="3903">
                  <c:v>70.232438449</c:v>
                </c:pt>
                <c:pt idx="3904">
                  <c:v>70.249149717999998</c:v>
                </c:pt>
                <c:pt idx="3905">
                  <c:v>70.265860986999996</c:v>
                </c:pt>
                <c:pt idx="3906">
                  <c:v>70.282572255999995</c:v>
                </c:pt>
                <c:pt idx="3907">
                  <c:v>70.299283525000007</c:v>
                </c:pt>
                <c:pt idx="3908">
                  <c:v>70.315994794000005</c:v>
                </c:pt>
                <c:pt idx="3909">
                  <c:v>70.332706063000003</c:v>
                </c:pt>
                <c:pt idx="3910">
                  <c:v>70.349417332000002</c:v>
                </c:pt>
                <c:pt idx="3911">
                  <c:v>70.366128601</c:v>
                </c:pt>
                <c:pt idx="3912">
                  <c:v>70.382839869999998</c:v>
                </c:pt>
                <c:pt idx="3913">
                  <c:v>70.399551138999996</c:v>
                </c:pt>
                <c:pt idx="3914">
                  <c:v>70.416262407000005</c:v>
                </c:pt>
                <c:pt idx="3915">
                  <c:v>70.432973676000003</c:v>
                </c:pt>
                <c:pt idx="3916">
                  <c:v>70.449684945000001</c:v>
                </c:pt>
                <c:pt idx="3917">
                  <c:v>70.466396214</c:v>
                </c:pt>
                <c:pt idx="3918">
                  <c:v>70.483107482999998</c:v>
                </c:pt>
                <c:pt idx="3919">
                  <c:v>70.499818751999996</c:v>
                </c:pt>
                <c:pt idx="3920">
                  <c:v>70.516530020999994</c:v>
                </c:pt>
                <c:pt idx="3921">
                  <c:v>70.533241290000007</c:v>
                </c:pt>
                <c:pt idx="3922">
                  <c:v>70.549952559000005</c:v>
                </c:pt>
                <c:pt idx="3923">
                  <c:v>70.566663828000003</c:v>
                </c:pt>
                <c:pt idx="3924">
                  <c:v>70.583375097000001</c:v>
                </c:pt>
                <c:pt idx="3925">
                  <c:v>70.600086365999999</c:v>
                </c:pt>
                <c:pt idx="3926">
                  <c:v>70.616797634999998</c:v>
                </c:pt>
                <c:pt idx="3927">
                  <c:v>70.633508903999996</c:v>
                </c:pt>
                <c:pt idx="3928">
                  <c:v>70.650220172999994</c:v>
                </c:pt>
                <c:pt idx="3929">
                  <c:v>70.666931442000006</c:v>
                </c:pt>
                <c:pt idx="3930">
                  <c:v>70.683642711000005</c:v>
                </c:pt>
                <c:pt idx="3931">
                  <c:v>70.700353980000003</c:v>
                </c:pt>
                <c:pt idx="3932">
                  <c:v>70.717065249000001</c:v>
                </c:pt>
                <c:pt idx="3933">
                  <c:v>70.733776517999999</c:v>
                </c:pt>
                <c:pt idx="3934">
                  <c:v>70.750487786999997</c:v>
                </c:pt>
                <c:pt idx="3935">
                  <c:v>70.767199055999995</c:v>
                </c:pt>
                <c:pt idx="3936">
                  <c:v>70.783910324999994</c:v>
                </c:pt>
                <c:pt idx="3937">
                  <c:v>70.800621594000006</c:v>
                </c:pt>
                <c:pt idx="3938">
                  <c:v>70.817332863000004</c:v>
                </c:pt>
                <c:pt idx="3939">
                  <c:v>70.834044132000002</c:v>
                </c:pt>
                <c:pt idx="3940">
                  <c:v>70.850755401000001</c:v>
                </c:pt>
                <c:pt idx="3941">
                  <c:v>70.867466669999999</c:v>
                </c:pt>
                <c:pt idx="3942">
                  <c:v>70.884177938999997</c:v>
                </c:pt>
                <c:pt idx="3943">
                  <c:v>70.900889207999995</c:v>
                </c:pt>
                <c:pt idx="3944">
                  <c:v>70.917600476999993</c:v>
                </c:pt>
                <c:pt idx="3945">
                  <c:v>70.934311746000006</c:v>
                </c:pt>
                <c:pt idx="3946">
                  <c:v>70.951023015000004</c:v>
                </c:pt>
                <c:pt idx="3947">
                  <c:v>70.967734284000002</c:v>
                </c:pt>
                <c:pt idx="3948">
                  <c:v>70.984445553</c:v>
                </c:pt>
                <c:pt idx="3949">
                  <c:v>71.001156821999999</c:v>
                </c:pt>
                <c:pt idx="3950">
                  <c:v>71.017868090999997</c:v>
                </c:pt>
                <c:pt idx="3951">
                  <c:v>71.034579359999995</c:v>
                </c:pt>
                <c:pt idx="3952">
                  <c:v>71.051290628999993</c:v>
                </c:pt>
                <c:pt idx="3953">
                  <c:v>71.068001898000006</c:v>
                </c:pt>
                <c:pt idx="3954">
                  <c:v>71.084713167000004</c:v>
                </c:pt>
                <c:pt idx="3955">
                  <c:v>71.101424436000002</c:v>
                </c:pt>
                <c:pt idx="3956">
                  <c:v>71.118135705</c:v>
                </c:pt>
                <c:pt idx="3957">
                  <c:v>71.134846973999998</c:v>
                </c:pt>
                <c:pt idx="3958">
                  <c:v>71.151558241999993</c:v>
                </c:pt>
                <c:pt idx="3959">
                  <c:v>71.168269511000005</c:v>
                </c:pt>
                <c:pt idx="3960">
                  <c:v>71.184980780000004</c:v>
                </c:pt>
                <c:pt idx="3961">
                  <c:v>71.201692049000002</c:v>
                </c:pt>
                <c:pt idx="3962">
                  <c:v>71.218403318</c:v>
                </c:pt>
                <c:pt idx="3963">
                  <c:v>71.235114586999998</c:v>
                </c:pt>
                <c:pt idx="3964">
                  <c:v>71.251825855999996</c:v>
                </c:pt>
                <c:pt idx="3965">
                  <c:v>71.268537124999995</c:v>
                </c:pt>
                <c:pt idx="3966">
                  <c:v>71.285248394000007</c:v>
                </c:pt>
                <c:pt idx="3967">
                  <c:v>71.301959663000005</c:v>
                </c:pt>
                <c:pt idx="3968">
                  <c:v>71.318670932000003</c:v>
                </c:pt>
                <c:pt idx="3969">
                  <c:v>71.335382201000002</c:v>
                </c:pt>
                <c:pt idx="3970">
                  <c:v>71.35209347</c:v>
                </c:pt>
                <c:pt idx="3971">
                  <c:v>71.368804738999998</c:v>
                </c:pt>
                <c:pt idx="3972">
                  <c:v>71.385516007999996</c:v>
                </c:pt>
                <c:pt idx="3973">
                  <c:v>71.402227276999994</c:v>
                </c:pt>
                <c:pt idx="3974">
                  <c:v>71.418938546000007</c:v>
                </c:pt>
                <c:pt idx="3975">
                  <c:v>71.435649815000005</c:v>
                </c:pt>
                <c:pt idx="3976">
                  <c:v>71.452361084000003</c:v>
                </c:pt>
                <c:pt idx="3977">
                  <c:v>71.469072353000001</c:v>
                </c:pt>
                <c:pt idx="3978">
                  <c:v>71.485783622</c:v>
                </c:pt>
                <c:pt idx="3979">
                  <c:v>71.502494890999998</c:v>
                </c:pt>
                <c:pt idx="3980">
                  <c:v>71.519206159999996</c:v>
                </c:pt>
                <c:pt idx="3981">
                  <c:v>71.535917428999994</c:v>
                </c:pt>
                <c:pt idx="3982">
                  <c:v>71.552628698000007</c:v>
                </c:pt>
                <c:pt idx="3983">
                  <c:v>71.569339967000005</c:v>
                </c:pt>
                <c:pt idx="3984">
                  <c:v>71.586051236000003</c:v>
                </c:pt>
                <c:pt idx="3985">
                  <c:v>71.602762505000001</c:v>
                </c:pt>
                <c:pt idx="3986">
                  <c:v>71.619473773999999</c:v>
                </c:pt>
                <c:pt idx="3987">
                  <c:v>71.636185042999998</c:v>
                </c:pt>
                <c:pt idx="3988">
                  <c:v>71.652896311999996</c:v>
                </c:pt>
                <c:pt idx="3989">
                  <c:v>71.669607580999994</c:v>
                </c:pt>
                <c:pt idx="3990">
                  <c:v>71.686318850000006</c:v>
                </c:pt>
                <c:pt idx="3991">
                  <c:v>71.703030119000005</c:v>
                </c:pt>
                <c:pt idx="3992">
                  <c:v>71.719741388000003</c:v>
                </c:pt>
                <c:pt idx="3993">
                  <c:v>71.736452657000001</c:v>
                </c:pt>
                <c:pt idx="3994">
                  <c:v>71.753163925999999</c:v>
                </c:pt>
                <c:pt idx="3995">
                  <c:v>71.769875194999997</c:v>
                </c:pt>
                <c:pt idx="3996">
                  <c:v>71.786586463999996</c:v>
                </c:pt>
                <c:pt idx="3997">
                  <c:v>71.803297732999994</c:v>
                </c:pt>
                <c:pt idx="3998">
                  <c:v>71.820009002000006</c:v>
                </c:pt>
                <c:pt idx="3999">
                  <c:v>71.836720271000004</c:v>
                </c:pt>
                <c:pt idx="4000">
                  <c:v>71.853431540000003</c:v>
                </c:pt>
                <c:pt idx="4001">
                  <c:v>71.870142809000001</c:v>
                </c:pt>
                <c:pt idx="4002">
                  <c:v>71.886854076999995</c:v>
                </c:pt>
                <c:pt idx="4003">
                  <c:v>71.903565345999993</c:v>
                </c:pt>
                <c:pt idx="4004">
                  <c:v>71.920276615000006</c:v>
                </c:pt>
                <c:pt idx="4005">
                  <c:v>71.936987884000004</c:v>
                </c:pt>
                <c:pt idx="4006">
                  <c:v>71.953699153000002</c:v>
                </c:pt>
                <c:pt idx="4007">
                  <c:v>71.970410422</c:v>
                </c:pt>
                <c:pt idx="4008">
                  <c:v>71.987121690999999</c:v>
                </c:pt>
                <c:pt idx="4009">
                  <c:v>72.003832959999997</c:v>
                </c:pt>
                <c:pt idx="4010">
                  <c:v>72.020544228999995</c:v>
                </c:pt>
                <c:pt idx="4011">
                  <c:v>72.037255497999993</c:v>
                </c:pt>
                <c:pt idx="4012">
                  <c:v>72.053966767000006</c:v>
                </c:pt>
                <c:pt idx="4013">
                  <c:v>72.070678036000004</c:v>
                </c:pt>
                <c:pt idx="4014">
                  <c:v>72.087389305000002</c:v>
                </c:pt>
                <c:pt idx="4015">
                  <c:v>72.104100574</c:v>
                </c:pt>
                <c:pt idx="4016">
                  <c:v>72.120811842999998</c:v>
                </c:pt>
                <c:pt idx="4017">
                  <c:v>72.137523111999997</c:v>
                </c:pt>
                <c:pt idx="4018">
                  <c:v>72.154234380999995</c:v>
                </c:pt>
                <c:pt idx="4019">
                  <c:v>72.170945649999993</c:v>
                </c:pt>
                <c:pt idx="4020">
                  <c:v>72.187656919000005</c:v>
                </c:pt>
                <c:pt idx="4021">
                  <c:v>72.204368188000004</c:v>
                </c:pt>
                <c:pt idx="4022">
                  <c:v>72.221079457000002</c:v>
                </c:pt>
                <c:pt idx="4023">
                  <c:v>72.237790726</c:v>
                </c:pt>
                <c:pt idx="4024">
                  <c:v>72.254501994999998</c:v>
                </c:pt>
                <c:pt idx="4025">
                  <c:v>72.271213263999996</c:v>
                </c:pt>
                <c:pt idx="4026">
                  <c:v>72.287924532999995</c:v>
                </c:pt>
                <c:pt idx="4027">
                  <c:v>72.304635802000007</c:v>
                </c:pt>
                <c:pt idx="4028">
                  <c:v>72.321347071000005</c:v>
                </c:pt>
                <c:pt idx="4029">
                  <c:v>72.338058340000003</c:v>
                </c:pt>
                <c:pt idx="4030">
                  <c:v>72.354769609000002</c:v>
                </c:pt>
                <c:pt idx="4031">
                  <c:v>72.371480878</c:v>
                </c:pt>
                <c:pt idx="4032">
                  <c:v>72.388192146999998</c:v>
                </c:pt>
                <c:pt idx="4033">
                  <c:v>72.404903415999996</c:v>
                </c:pt>
                <c:pt idx="4034">
                  <c:v>72.421614684999994</c:v>
                </c:pt>
                <c:pt idx="4035">
                  <c:v>72.438325954000007</c:v>
                </c:pt>
                <c:pt idx="4036">
                  <c:v>72.455037223000005</c:v>
                </c:pt>
                <c:pt idx="4037">
                  <c:v>72.471748492000003</c:v>
                </c:pt>
                <c:pt idx="4038">
                  <c:v>72.488459761000001</c:v>
                </c:pt>
                <c:pt idx="4039">
                  <c:v>72.50517103</c:v>
                </c:pt>
                <c:pt idx="4040">
                  <c:v>72.521882298999998</c:v>
                </c:pt>
                <c:pt idx="4041">
                  <c:v>72.538593567999996</c:v>
                </c:pt>
                <c:pt idx="4042">
                  <c:v>72.555304836999994</c:v>
                </c:pt>
                <c:pt idx="4043">
                  <c:v>72.572016106000007</c:v>
                </c:pt>
                <c:pt idx="4044">
                  <c:v>72.588727375000005</c:v>
                </c:pt>
                <c:pt idx="4045">
                  <c:v>72.605438644000003</c:v>
                </c:pt>
                <c:pt idx="4046">
                  <c:v>72.622149911999998</c:v>
                </c:pt>
                <c:pt idx="4047">
                  <c:v>72.638861180999996</c:v>
                </c:pt>
                <c:pt idx="4048">
                  <c:v>72.655572449999994</c:v>
                </c:pt>
                <c:pt idx="4049">
                  <c:v>72.672283719000006</c:v>
                </c:pt>
                <c:pt idx="4050">
                  <c:v>72.688994988000005</c:v>
                </c:pt>
                <c:pt idx="4051">
                  <c:v>72.705706257000003</c:v>
                </c:pt>
                <c:pt idx="4052">
                  <c:v>72.722417526000001</c:v>
                </c:pt>
                <c:pt idx="4053">
                  <c:v>72.739128794999999</c:v>
                </c:pt>
                <c:pt idx="4054">
                  <c:v>72.755840063999997</c:v>
                </c:pt>
                <c:pt idx="4055">
                  <c:v>72.772551332999996</c:v>
                </c:pt>
                <c:pt idx="4056">
                  <c:v>72.789262601999994</c:v>
                </c:pt>
                <c:pt idx="4057">
                  <c:v>72.805973871000006</c:v>
                </c:pt>
                <c:pt idx="4058">
                  <c:v>72.822685140000004</c:v>
                </c:pt>
                <c:pt idx="4059">
                  <c:v>72.839396409000003</c:v>
                </c:pt>
                <c:pt idx="4060">
                  <c:v>72.856107678000001</c:v>
                </c:pt>
                <c:pt idx="4061">
                  <c:v>72.872818946999999</c:v>
                </c:pt>
                <c:pt idx="4062">
                  <c:v>72.889530215999997</c:v>
                </c:pt>
                <c:pt idx="4063">
                  <c:v>72.906241484999995</c:v>
                </c:pt>
                <c:pt idx="4064">
                  <c:v>72.922952753999994</c:v>
                </c:pt>
                <c:pt idx="4065">
                  <c:v>72.939664023000006</c:v>
                </c:pt>
                <c:pt idx="4066">
                  <c:v>72.956375292000004</c:v>
                </c:pt>
                <c:pt idx="4067">
                  <c:v>72.973086561000002</c:v>
                </c:pt>
                <c:pt idx="4068">
                  <c:v>72.989797830000001</c:v>
                </c:pt>
                <c:pt idx="4069">
                  <c:v>73.006509098999999</c:v>
                </c:pt>
                <c:pt idx="4070">
                  <c:v>73.023220367999997</c:v>
                </c:pt>
                <c:pt idx="4071">
                  <c:v>73.039931636999995</c:v>
                </c:pt>
                <c:pt idx="4072">
                  <c:v>73.056642905999993</c:v>
                </c:pt>
                <c:pt idx="4073">
                  <c:v>73.073354175000006</c:v>
                </c:pt>
                <c:pt idx="4074">
                  <c:v>73.090065444000004</c:v>
                </c:pt>
                <c:pt idx="4075">
                  <c:v>73.106776713000002</c:v>
                </c:pt>
                <c:pt idx="4076">
                  <c:v>73.123487982</c:v>
                </c:pt>
                <c:pt idx="4077">
                  <c:v>73.140199250999999</c:v>
                </c:pt>
                <c:pt idx="4078">
                  <c:v>73.156910519999997</c:v>
                </c:pt>
                <c:pt idx="4079">
                  <c:v>73.173621788999995</c:v>
                </c:pt>
                <c:pt idx="4080">
                  <c:v>73.190333057999993</c:v>
                </c:pt>
                <c:pt idx="4081">
                  <c:v>73.207044327000006</c:v>
                </c:pt>
                <c:pt idx="4082">
                  <c:v>73.223755596000004</c:v>
                </c:pt>
                <c:pt idx="4083">
                  <c:v>73.240466865000002</c:v>
                </c:pt>
                <c:pt idx="4084">
                  <c:v>73.257178134</c:v>
                </c:pt>
                <c:pt idx="4085">
                  <c:v>73.273889402999998</c:v>
                </c:pt>
                <c:pt idx="4086">
                  <c:v>73.290600671999997</c:v>
                </c:pt>
                <c:pt idx="4087">
                  <c:v>73.307311940999995</c:v>
                </c:pt>
                <c:pt idx="4088">
                  <c:v>73.324023209999993</c:v>
                </c:pt>
                <c:pt idx="4089">
                  <c:v>73.340734479000005</c:v>
                </c:pt>
                <c:pt idx="4090">
                  <c:v>73.357445748000004</c:v>
                </c:pt>
                <c:pt idx="4091">
                  <c:v>73.374157015999998</c:v>
                </c:pt>
                <c:pt idx="4092">
                  <c:v>73.390868284999996</c:v>
                </c:pt>
                <c:pt idx="4093">
                  <c:v>73.407579553999994</c:v>
                </c:pt>
                <c:pt idx="4094">
                  <c:v>73.424290823000007</c:v>
                </c:pt>
                <c:pt idx="4095">
                  <c:v>73.441002092000005</c:v>
                </c:pt>
                <c:pt idx="4096">
                  <c:v>73.457713361000003</c:v>
                </c:pt>
                <c:pt idx="4097">
                  <c:v>73.474424630000001</c:v>
                </c:pt>
                <c:pt idx="4098">
                  <c:v>73.491135899</c:v>
                </c:pt>
                <c:pt idx="4099">
                  <c:v>73.507847167999998</c:v>
                </c:pt>
                <c:pt idx="4100">
                  <c:v>73.524558436999996</c:v>
                </c:pt>
                <c:pt idx="4101">
                  <c:v>73.541269705999994</c:v>
                </c:pt>
                <c:pt idx="4102">
                  <c:v>73.557980975000007</c:v>
                </c:pt>
                <c:pt idx="4103">
                  <c:v>73.574692244000005</c:v>
                </c:pt>
                <c:pt idx="4104">
                  <c:v>73.591403513000003</c:v>
                </c:pt>
                <c:pt idx="4105">
                  <c:v>73.608114782000001</c:v>
                </c:pt>
                <c:pt idx="4106">
                  <c:v>73.624826050999999</c:v>
                </c:pt>
                <c:pt idx="4107">
                  <c:v>73.641537319999998</c:v>
                </c:pt>
                <c:pt idx="4108">
                  <c:v>73.658248588999996</c:v>
                </c:pt>
                <c:pt idx="4109">
                  <c:v>73.674959857999994</c:v>
                </c:pt>
                <c:pt idx="4110">
                  <c:v>73.691671127000006</c:v>
                </c:pt>
                <c:pt idx="4111">
                  <c:v>73.708382396000005</c:v>
                </c:pt>
                <c:pt idx="4112">
                  <c:v>73.725093665000003</c:v>
                </c:pt>
                <c:pt idx="4113">
                  <c:v>73.741804934000001</c:v>
                </c:pt>
                <c:pt idx="4114">
                  <c:v>73.758516202999999</c:v>
                </c:pt>
                <c:pt idx="4115">
                  <c:v>73.775227471999997</c:v>
                </c:pt>
                <c:pt idx="4116">
                  <c:v>73.791938740999996</c:v>
                </c:pt>
                <c:pt idx="4117">
                  <c:v>73.808650009999994</c:v>
                </c:pt>
                <c:pt idx="4118">
                  <c:v>73.825361279000006</c:v>
                </c:pt>
                <c:pt idx="4119">
                  <c:v>73.842072548000004</c:v>
                </c:pt>
                <c:pt idx="4120">
                  <c:v>73.858783817000003</c:v>
                </c:pt>
                <c:pt idx="4121">
                  <c:v>73.875495086000001</c:v>
                </c:pt>
                <c:pt idx="4122">
                  <c:v>73.892206354999999</c:v>
                </c:pt>
                <c:pt idx="4123">
                  <c:v>73.908917623999997</c:v>
                </c:pt>
                <c:pt idx="4124">
                  <c:v>73.925628892999995</c:v>
                </c:pt>
                <c:pt idx="4125">
                  <c:v>73.942340161999994</c:v>
                </c:pt>
                <c:pt idx="4126">
                  <c:v>73.959051431000006</c:v>
                </c:pt>
                <c:pt idx="4127">
                  <c:v>73.975762700000004</c:v>
                </c:pt>
                <c:pt idx="4128">
                  <c:v>73.992473969000002</c:v>
                </c:pt>
                <c:pt idx="4129">
                  <c:v>74.009185238000001</c:v>
                </c:pt>
                <c:pt idx="4130">
                  <c:v>74.025896506999999</c:v>
                </c:pt>
                <c:pt idx="4131">
                  <c:v>74.042607775999997</c:v>
                </c:pt>
                <c:pt idx="4132">
                  <c:v>74.059319044999995</c:v>
                </c:pt>
                <c:pt idx="4133">
                  <c:v>74.076030313999993</c:v>
                </c:pt>
                <c:pt idx="4134">
                  <c:v>74.092741583000006</c:v>
                </c:pt>
                <c:pt idx="4135">
                  <c:v>74.109452851</c:v>
                </c:pt>
                <c:pt idx="4136">
                  <c:v>74.126164119999999</c:v>
                </c:pt>
                <c:pt idx="4137">
                  <c:v>74.142875388999997</c:v>
                </c:pt>
                <c:pt idx="4138">
                  <c:v>74.159586657999995</c:v>
                </c:pt>
                <c:pt idx="4139">
                  <c:v>74.176297926999993</c:v>
                </c:pt>
                <c:pt idx="4140">
                  <c:v>74.193009196000006</c:v>
                </c:pt>
                <c:pt idx="4141">
                  <c:v>74.209720465000004</c:v>
                </c:pt>
                <c:pt idx="4142">
                  <c:v>74.226431734000002</c:v>
                </c:pt>
                <c:pt idx="4143">
                  <c:v>74.243143003</c:v>
                </c:pt>
                <c:pt idx="4144">
                  <c:v>74.259854271999998</c:v>
                </c:pt>
                <c:pt idx="4145">
                  <c:v>74.276565540999997</c:v>
                </c:pt>
                <c:pt idx="4146">
                  <c:v>74.293276809999995</c:v>
                </c:pt>
                <c:pt idx="4147">
                  <c:v>74.309988078999993</c:v>
                </c:pt>
                <c:pt idx="4148">
                  <c:v>74.326699348000005</c:v>
                </c:pt>
                <c:pt idx="4149">
                  <c:v>74.343410617000004</c:v>
                </c:pt>
                <c:pt idx="4150">
                  <c:v>74.360121886000002</c:v>
                </c:pt>
                <c:pt idx="4151">
                  <c:v>74.376833155</c:v>
                </c:pt>
                <c:pt idx="4152">
                  <c:v>74.393544423999998</c:v>
                </c:pt>
                <c:pt idx="4153">
                  <c:v>74.410255692999996</c:v>
                </c:pt>
                <c:pt idx="4154">
                  <c:v>74.426966961999995</c:v>
                </c:pt>
                <c:pt idx="4155">
                  <c:v>74.443678231000007</c:v>
                </c:pt>
                <c:pt idx="4156">
                  <c:v>74.460389500000005</c:v>
                </c:pt>
                <c:pt idx="4157">
                  <c:v>74.477100769000003</c:v>
                </c:pt>
                <c:pt idx="4158">
                  <c:v>74.493812038000002</c:v>
                </c:pt>
                <c:pt idx="4159">
                  <c:v>74.510523307</c:v>
                </c:pt>
                <c:pt idx="4160">
                  <c:v>74.527234575999998</c:v>
                </c:pt>
                <c:pt idx="4161">
                  <c:v>74.543945844999996</c:v>
                </c:pt>
                <c:pt idx="4162">
                  <c:v>74.560657113999994</c:v>
                </c:pt>
                <c:pt idx="4163">
                  <c:v>74.577368383000007</c:v>
                </c:pt>
                <c:pt idx="4164">
                  <c:v>74.594079652000005</c:v>
                </c:pt>
                <c:pt idx="4165">
                  <c:v>74.610790921000003</c:v>
                </c:pt>
                <c:pt idx="4166">
                  <c:v>74.627502190000001</c:v>
                </c:pt>
                <c:pt idx="4167">
                  <c:v>74.644213458999999</c:v>
                </c:pt>
                <c:pt idx="4168">
                  <c:v>74.660924727999998</c:v>
                </c:pt>
                <c:pt idx="4169">
                  <c:v>74.677635996999996</c:v>
                </c:pt>
                <c:pt idx="4170">
                  <c:v>74.694347265999994</c:v>
                </c:pt>
                <c:pt idx="4171">
                  <c:v>74.711058535000006</c:v>
                </c:pt>
                <c:pt idx="4172">
                  <c:v>74.727769804000005</c:v>
                </c:pt>
                <c:pt idx="4173">
                  <c:v>74.744481073000003</c:v>
                </c:pt>
                <c:pt idx="4174">
                  <c:v>74.761192342000001</c:v>
                </c:pt>
                <c:pt idx="4175">
                  <c:v>74.777903610999999</c:v>
                </c:pt>
                <c:pt idx="4176">
                  <c:v>74.794614879999997</c:v>
                </c:pt>
                <c:pt idx="4177">
                  <c:v>74.811326148999996</c:v>
                </c:pt>
                <c:pt idx="4178">
                  <c:v>74.828037417999994</c:v>
                </c:pt>
                <c:pt idx="4179">
                  <c:v>74.844748686000003</c:v>
                </c:pt>
                <c:pt idx="4180">
                  <c:v>74.861459955000001</c:v>
                </c:pt>
                <c:pt idx="4181">
                  <c:v>74.878171223999999</c:v>
                </c:pt>
                <c:pt idx="4182">
                  <c:v>74.894882492999997</c:v>
                </c:pt>
                <c:pt idx="4183">
                  <c:v>74.911593761999995</c:v>
                </c:pt>
                <c:pt idx="4184">
                  <c:v>74.928305030999994</c:v>
                </c:pt>
                <c:pt idx="4185">
                  <c:v>74.945016300000006</c:v>
                </c:pt>
                <c:pt idx="4186">
                  <c:v>74.961727569000004</c:v>
                </c:pt>
                <c:pt idx="4187">
                  <c:v>74.978438838000002</c:v>
                </c:pt>
                <c:pt idx="4188">
                  <c:v>74.995150107000001</c:v>
                </c:pt>
                <c:pt idx="4189">
                  <c:v>75.011861375999999</c:v>
                </c:pt>
                <c:pt idx="4190">
                  <c:v>75.028572644999997</c:v>
                </c:pt>
                <c:pt idx="4191">
                  <c:v>75.045283913999995</c:v>
                </c:pt>
                <c:pt idx="4192">
                  <c:v>75.061995182999993</c:v>
                </c:pt>
                <c:pt idx="4193">
                  <c:v>75.078706452000006</c:v>
                </c:pt>
                <c:pt idx="4194">
                  <c:v>75.095417721000004</c:v>
                </c:pt>
                <c:pt idx="4195">
                  <c:v>75.112128990000002</c:v>
                </c:pt>
                <c:pt idx="4196">
                  <c:v>75.128840259</c:v>
                </c:pt>
                <c:pt idx="4197">
                  <c:v>75.145551527999999</c:v>
                </c:pt>
                <c:pt idx="4198">
                  <c:v>75.162262796999997</c:v>
                </c:pt>
                <c:pt idx="4199">
                  <c:v>75.178974065999995</c:v>
                </c:pt>
                <c:pt idx="4200">
                  <c:v>75.195685334999993</c:v>
                </c:pt>
                <c:pt idx="4201">
                  <c:v>75.212396604000006</c:v>
                </c:pt>
                <c:pt idx="4202">
                  <c:v>75.229107873000004</c:v>
                </c:pt>
                <c:pt idx="4203">
                  <c:v>75.245819142000002</c:v>
                </c:pt>
                <c:pt idx="4204">
                  <c:v>75.262530411</c:v>
                </c:pt>
                <c:pt idx="4205">
                  <c:v>75.279241679999998</c:v>
                </c:pt>
                <c:pt idx="4206">
                  <c:v>75.295952948999997</c:v>
                </c:pt>
                <c:pt idx="4207">
                  <c:v>75.312664217999995</c:v>
                </c:pt>
                <c:pt idx="4208">
                  <c:v>75.329375486999993</c:v>
                </c:pt>
                <c:pt idx="4209">
                  <c:v>75.346086756000005</c:v>
                </c:pt>
                <c:pt idx="4210">
                  <c:v>75.362798025000004</c:v>
                </c:pt>
                <c:pt idx="4211">
                  <c:v>75.379509294000002</c:v>
                </c:pt>
                <c:pt idx="4212">
                  <c:v>75.396220563</c:v>
                </c:pt>
                <c:pt idx="4213">
                  <c:v>75.412931831999998</c:v>
                </c:pt>
                <c:pt idx="4214">
                  <c:v>75.429643100999996</c:v>
                </c:pt>
                <c:pt idx="4215">
                  <c:v>75.446354369999995</c:v>
                </c:pt>
                <c:pt idx="4216">
                  <c:v>75.463065639000007</c:v>
                </c:pt>
                <c:pt idx="4217">
                  <c:v>75.479776908000005</c:v>
                </c:pt>
                <c:pt idx="4218">
                  <c:v>75.496488177000003</c:v>
                </c:pt>
                <c:pt idx="4219">
                  <c:v>75.513199446000002</c:v>
                </c:pt>
                <c:pt idx="4220">
                  <c:v>75.529910715</c:v>
                </c:pt>
                <c:pt idx="4221">
                  <c:v>75.546621983999998</c:v>
                </c:pt>
                <c:pt idx="4222">
                  <c:v>75.563333252999996</c:v>
                </c:pt>
                <c:pt idx="4223">
                  <c:v>75.580044521000005</c:v>
                </c:pt>
                <c:pt idx="4224">
                  <c:v>75.596755790000003</c:v>
                </c:pt>
                <c:pt idx="4225">
                  <c:v>75.613467059000001</c:v>
                </c:pt>
                <c:pt idx="4226">
                  <c:v>75.630178328</c:v>
                </c:pt>
                <c:pt idx="4227">
                  <c:v>75.646889596999998</c:v>
                </c:pt>
                <c:pt idx="4228">
                  <c:v>75.663600865999996</c:v>
                </c:pt>
                <c:pt idx="4229">
                  <c:v>75.680312134999994</c:v>
                </c:pt>
                <c:pt idx="4230">
                  <c:v>75.697023404000007</c:v>
                </c:pt>
                <c:pt idx="4231">
                  <c:v>75.713734673000005</c:v>
                </c:pt>
                <c:pt idx="4232">
                  <c:v>75.730445942000003</c:v>
                </c:pt>
                <c:pt idx="4233">
                  <c:v>75.747157211000001</c:v>
                </c:pt>
                <c:pt idx="4234">
                  <c:v>75.763868479999999</c:v>
                </c:pt>
                <c:pt idx="4235">
                  <c:v>75.780579748999997</c:v>
                </c:pt>
                <c:pt idx="4236">
                  <c:v>75.797291017999996</c:v>
                </c:pt>
                <c:pt idx="4237">
                  <c:v>75.814002286999994</c:v>
                </c:pt>
                <c:pt idx="4238">
                  <c:v>75.830713556000006</c:v>
                </c:pt>
                <c:pt idx="4239">
                  <c:v>75.847424825000004</c:v>
                </c:pt>
                <c:pt idx="4240">
                  <c:v>75.864136094000003</c:v>
                </c:pt>
                <c:pt idx="4241">
                  <c:v>75.880847363000001</c:v>
                </c:pt>
                <c:pt idx="4242">
                  <c:v>75.897558631999999</c:v>
                </c:pt>
                <c:pt idx="4243">
                  <c:v>75.914269900999997</c:v>
                </c:pt>
                <c:pt idx="4244">
                  <c:v>75.930981169999995</c:v>
                </c:pt>
                <c:pt idx="4245">
                  <c:v>75.947692438999994</c:v>
                </c:pt>
                <c:pt idx="4246">
                  <c:v>75.964403708000006</c:v>
                </c:pt>
                <c:pt idx="4247">
                  <c:v>75.981114977000004</c:v>
                </c:pt>
                <c:pt idx="4248">
                  <c:v>75.997826246000002</c:v>
                </c:pt>
                <c:pt idx="4249">
                  <c:v>76.014537515000001</c:v>
                </c:pt>
                <c:pt idx="4250">
                  <c:v>76.031248783999999</c:v>
                </c:pt>
                <c:pt idx="4251">
                  <c:v>76.047960052999997</c:v>
                </c:pt>
                <c:pt idx="4252">
                  <c:v>76.064671321999995</c:v>
                </c:pt>
                <c:pt idx="4253">
                  <c:v>76.081382590999993</c:v>
                </c:pt>
                <c:pt idx="4254">
                  <c:v>76.098093860000006</c:v>
                </c:pt>
                <c:pt idx="4255">
                  <c:v>76.114805129000004</c:v>
                </c:pt>
                <c:pt idx="4256">
                  <c:v>76.131516398000002</c:v>
                </c:pt>
                <c:pt idx="4257">
                  <c:v>76.148227667</c:v>
                </c:pt>
                <c:pt idx="4258">
                  <c:v>76.164938935999999</c:v>
                </c:pt>
                <c:pt idx="4259">
                  <c:v>76.181650204999997</c:v>
                </c:pt>
                <c:pt idx="4260">
                  <c:v>76.198361473999995</c:v>
                </c:pt>
                <c:pt idx="4261">
                  <c:v>76.215072742999993</c:v>
                </c:pt>
                <c:pt idx="4262">
                  <c:v>76.231784012000006</c:v>
                </c:pt>
                <c:pt idx="4263">
                  <c:v>76.248495281000004</c:v>
                </c:pt>
                <c:pt idx="4264">
                  <c:v>76.265206550000002</c:v>
                </c:pt>
                <c:pt idx="4265">
                  <c:v>76.281917819</c:v>
                </c:pt>
                <c:pt idx="4266">
                  <c:v>76.298629087999998</c:v>
                </c:pt>
                <c:pt idx="4267">
                  <c:v>76.315340355999993</c:v>
                </c:pt>
                <c:pt idx="4268">
                  <c:v>76.332051625000005</c:v>
                </c:pt>
                <c:pt idx="4269">
                  <c:v>76.348762894000004</c:v>
                </c:pt>
                <c:pt idx="4270">
                  <c:v>76.365474163000002</c:v>
                </c:pt>
                <c:pt idx="4271">
                  <c:v>76.382185432</c:v>
                </c:pt>
                <c:pt idx="4272">
                  <c:v>76.398896700999998</c:v>
                </c:pt>
                <c:pt idx="4273">
                  <c:v>76.415607969999996</c:v>
                </c:pt>
                <c:pt idx="4274">
                  <c:v>76.432319238999995</c:v>
                </c:pt>
                <c:pt idx="4275">
                  <c:v>76.449030508000007</c:v>
                </c:pt>
                <c:pt idx="4276">
                  <c:v>76.465741777000005</c:v>
                </c:pt>
                <c:pt idx="4277">
                  <c:v>76.482453046000003</c:v>
                </c:pt>
                <c:pt idx="4278">
                  <c:v>76.499164315000002</c:v>
                </c:pt>
                <c:pt idx="4279">
                  <c:v>76.515875584</c:v>
                </c:pt>
                <c:pt idx="4280">
                  <c:v>76.532586852999998</c:v>
                </c:pt>
                <c:pt idx="4281">
                  <c:v>76.549298121999996</c:v>
                </c:pt>
                <c:pt idx="4282">
                  <c:v>76.566009390999994</c:v>
                </c:pt>
                <c:pt idx="4283">
                  <c:v>76.582720660000007</c:v>
                </c:pt>
                <c:pt idx="4284">
                  <c:v>76.599431929000005</c:v>
                </c:pt>
                <c:pt idx="4285">
                  <c:v>76.616143198000003</c:v>
                </c:pt>
                <c:pt idx="4286">
                  <c:v>76.632854467000001</c:v>
                </c:pt>
                <c:pt idx="4287">
                  <c:v>76.649565736</c:v>
                </c:pt>
                <c:pt idx="4288">
                  <c:v>76.666277004999998</c:v>
                </c:pt>
                <c:pt idx="4289">
                  <c:v>76.682988273999996</c:v>
                </c:pt>
                <c:pt idx="4290">
                  <c:v>76.699699542999994</c:v>
                </c:pt>
                <c:pt idx="4291">
                  <c:v>76.716410812000007</c:v>
                </c:pt>
                <c:pt idx="4292">
                  <c:v>76.733122081000005</c:v>
                </c:pt>
                <c:pt idx="4293">
                  <c:v>76.749833350000003</c:v>
                </c:pt>
                <c:pt idx="4294">
                  <c:v>76.766544619000001</c:v>
                </c:pt>
                <c:pt idx="4295">
                  <c:v>76.783255887999999</c:v>
                </c:pt>
                <c:pt idx="4296">
                  <c:v>76.799967156999998</c:v>
                </c:pt>
                <c:pt idx="4297">
                  <c:v>76.816678425999996</c:v>
                </c:pt>
                <c:pt idx="4298">
                  <c:v>76.833389694999994</c:v>
                </c:pt>
                <c:pt idx="4299">
                  <c:v>76.850100964000006</c:v>
                </c:pt>
                <c:pt idx="4300">
                  <c:v>76.866812233000005</c:v>
                </c:pt>
                <c:pt idx="4301">
                  <c:v>76.883523502000003</c:v>
                </c:pt>
                <c:pt idx="4302">
                  <c:v>76.900234771000001</c:v>
                </c:pt>
                <c:pt idx="4303">
                  <c:v>76.916946039999999</c:v>
                </c:pt>
                <c:pt idx="4304">
                  <c:v>76.933657308999997</c:v>
                </c:pt>
                <c:pt idx="4305">
                  <c:v>76.950368577999996</c:v>
                </c:pt>
                <c:pt idx="4306">
                  <c:v>76.967079846999994</c:v>
                </c:pt>
                <c:pt idx="4307">
                  <c:v>76.983791116000006</c:v>
                </c:pt>
                <c:pt idx="4308">
                  <c:v>77.000502385000004</c:v>
                </c:pt>
                <c:pt idx="4309">
                  <c:v>77.017213654000003</c:v>
                </c:pt>
                <c:pt idx="4310">
                  <c:v>77.033924923000001</c:v>
                </c:pt>
                <c:pt idx="4311">
                  <c:v>77.050636191999999</c:v>
                </c:pt>
                <c:pt idx="4312">
                  <c:v>77.067347459999993</c:v>
                </c:pt>
                <c:pt idx="4313">
                  <c:v>77.084058729000006</c:v>
                </c:pt>
                <c:pt idx="4314">
                  <c:v>77.100769998000004</c:v>
                </c:pt>
                <c:pt idx="4315">
                  <c:v>77.117481267000002</c:v>
                </c:pt>
                <c:pt idx="4316">
                  <c:v>77.134192536</c:v>
                </c:pt>
                <c:pt idx="4317">
                  <c:v>77.150903804999999</c:v>
                </c:pt>
                <c:pt idx="4318">
                  <c:v>77.167615073999997</c:v>
                </c:pt>
                <c:pt idx="4319">
                  <c:v>77.184326342999995</c:v>
                </c:pt>
                <c:pt idx="4320">
                  <c:v>77.201037611999993</c:v>
                </c:pt>
                <c:pt idx="4321">
                  <c:v>77.217748881000006</c:v>
                </c:pt>
                <c:pt idx="4322">
                  <c:v>77.234460150000004</c:v>
                </c:pt>
                <c:pt idx="4323">
                  <c:v>77.251171419000002</c:v>
                </c:pt>
                <c:pt idx="4324">
                  <c:v>77.267882688</c:v>
                </c:pt>
                <c:pt idx="4325">
                  <c:v>77.284593956999998</c:v>
                </c:pt>
                <c:pt idx="4326">
                  <c:v>77.301305225999997</c:v>
                </c:pt>
                <c:pt idx="4327">
                  <c:v>77.318016494999995</c:v>
                </c:pt>
                <c:pt idx="4328">
                  <c:v>77.334727763999993</c:v>
                </c:pt>
                <c:pt idx="4329">
                  <c:v>77.351439033000005</c:v>
                </c:pt>
                <c:pt idx="4330">
                  <c:v>77.368150302000004</c:v>
                </c:pt>
                <c:pt idx="4331">
                  <c:v>77.384861571000002</c:v>
                </c:pt>
                <c:pt idx="4332">
                  <c:v>77.40157284</c:v>
                </c:pt>
                <c:pt idx="4333">
                  <c:v>77.418284108999998</c:v>
                </c:pt>
                <c:pt idx="4334">
                  <c:v>77.434995377999996</c:v>
                </c:pt>
                <c:pt idx="4335">
                  <c:v>77.451706646999995</c:v>
                </c:pt>
                <c:pt idx="4336">
                  <c:v>77.468417916000007</c:v>
                </c:pt>
                <c:pt idx="4337">
                  <c:v>77.485129185000005</c:v>
                </c:pt>
                <c:pt idx="4338">
                  <c:v>77.501840454000003</c:v>
                </c:pt>
                <c:pt idx="4339">
                  <c:v>77.518551723000002</c:v>
                </c:pt>
                <c:pt idx="4340">
                  <c:v>77.535262992</c:v>
                </c:pt>
                <c:pt idx="4341">
                  <c:v>77.551974260999998</c:v>
                </c:pt>
                <c:pt idx="4342">
                  <c:v>77.568685529999996</c:v>
                </c:pt>
                <c:pt idx="4343">
                  <c:v>77.585396798999994</c:v>
                </c:pt>
                <c:pt idx="4344">
                  <c:v>77.602108068000007</c:v>
                </c:pt>
                <c:pt idx="4345">
                  <c:v>77.618819337000005</c:v>
                </c:pt>
                <c:pt idx="4346">
                  <c:v>77.635530606000003</c:v>
                </c:pt>
                <c:pt idx="4347">
                  <c:v>77.652241875000001</c:v>
                </c:pt>
                <c:pt idx="4348">
                  <c:v>77.668953144</c:v>
                </c:pt>
                <c:pt idx="4349">
                  <c:v>77.685664412999998</c:v>
                </c:pt>
                <c:pt idx="4350">
                  <c:v>77.702375681999996</c:v>
                </c:pt>
                <c:pt idx="4351">
                  <c:v>77.719086950999994</c:v>
                </c:pt>
                <c:pt idx="4352">
                  <c:v>77.735798220000007</c:v>
                </c:pt>
                <c:pt idx="4353">
                  <c:v>77.752509489000005</c:v>
                </c:pt>
                <c:pt idx="4354">
                  <c:v>77.769220758000003</c:v>
                </c:pt>
                <c:pt idx="4355">
                  <c:v>77.785932027000001</c:v>
                </c:pt>
                <c:pt idx="4356">
                  <c:v>77.802643294999996</c:v>
                </c:pt>
                <c:pt idx="4357">
                  <c:v>77.819354563999994</c:v>
                </c:pt>
                <c:pt idx="4358">
                  <c:v>77.836065833000006</c:v>
                </c:pt>
                <c:pt idx="4359">
                  <c:v>77.852777102000005</c:v>
                </c:pt>
                <c:pt idx="4360">
                  <c:v>77.869488371000003</c:v>
                </c:pt>
                <c:pt idx="4361">
                  <c:v>77.886199640000001</c:v>
                </c:pt>
                <c:pt idx="4362">
                  <c:v>77.902910908999999</c:v>
                </c:pt>
                <c:pt idx="4363">
                  <c:v>77.919622177999997</c:v>
                </c:pt>
                <c:pt idx="4364">
                  <c:v>77.936333446999996</c:v>
                </c:pt>
                <c:pt idx="4365">
                  <c:v>77.953044715999994</c:v>
                </c:pt>
                <c:pt idx="4366">
                  <c:v>77.969755985000006</c:v>
                </c:pt>
                <c:pt idx="4367">
                  <c:v>77.986467254000004</c:v>
                </c:pt>
                <c:pt idx="4368">
                  <c:v>78.003178523000003</c:v>
                </c:pt>
                <c:pt idx="4369">
                  <c:v>78.019889792000001</c:v>
                </c:pt>
                <c:pt idx="4370">
                  <c:v>78.036601060999999</c:v>
                </c:pt>
                <c:pt idx="4371">
                  <c:v>78.053312329999997</c:v>
                </c:pt>
                <c:pt idx="4372">
                  <c:v>78.070023598999995</c:v>
                </c:pt>
                <c:pt idx="4373">
                  <c:v>78.086734867999994</c:v>
                </c:pt>
                <c:pt idx="4374">
                  <c:v>78.103446137000006</c:v>
                </c:pt>
                <c:pt idx="4375">
                  <c:v>78.120157406000004</c:v>
                </c:pt>
                <c:pt idx="4376">
                  <c:v>78.136868675000002</c:v>
                </c:pt>
                <c:pt idx="4377">
                  <c:v>78.153579944000001</c:v>
                </c:pt>
                <c:pt idx="4378">
                  <c:v>78.170291212999999</c:v>
                </c:pt>
                <c:pt idx="4379">
                  <c:v>78.187002481999997</c:v>
                </c:pt>
                <c:pt idx="4380">
                  <c:v>78.203713750999995</c:v>
                </c:pt>
                <c:pt idx="4381">
                  <c:v>78.220425019999993</c:v>
                </c:pt>
                <c:pt idx="4382">
                  <c:v>78.237136289000006</c:v>
                </c:pt>
                <c:pt idx="4383">
                  <c:v>78.253847558000004</c:v>
                </c:pt>
                <c:pt idx="4384">
                  <c:v>78.270558827000002</c:v>
                </c:pt>
                <c:pt idx="4385">
                  <c:v>78.287270096</c:v>
                </c:pt>
                <c:pt idx="4386">
                  <c:v>78.303981364999999</c:v>
                </c:pt>
                <c:pt idx="4387">
                  <c:v>78.320692633999997</c:v>
                </c:pt>
                <c:pt idx="4388">
                  <c:v>78.337403902999995</c:v>
                </c:pt>
                <c:pt idx="4389">
                  <c:v>78.354115171999993</c:v>
                </c:pt>
                <c:pt idx="4390">
                  <c:v>78.370826441000006</c:v>
                </c:pt>
                <c:pt idx="4391">
                  <c:v>78.387537710000004</c:v>
                </c:pt>
                <c:pt idx="4392">
                  <c:v>78.404248979000002</c:v>
                </c:pt>
                <c:pt idx="4393">
                  <c:v>78.420960248</c:v>
                </c:pt>
                <c:pt idx="4394">
                  <c:v>78.437671516999998</c:v>
                </c:pt>
                <c:pt idx="4395">
                  <c:v>78.454382785999996</c:v>
                </c:pt>
                <c:pt idx="4396">
                  <c:v>78.471094054999995</c:v>
                </c:pt>
                <c:pt idx="4397">
                  <c:v>78.487805324000007</c:v>
                </c:pt>
                <c:pt idx="4398">
                  <c:v>78.504516593000005</c:v>
                </c:pt>
                <c:pt idx="4399">
                  <c:v>78.521227862000003</c:v>
                </c:pt>
                <c:pt idx="4400">
                  <c:v>78.537939129999998</c:v>
                </c:pt>
                <c:pt idx="4401">
                  <c:v>78.554650398999996</c:v>
                </c:pt>
                <c:pt idx="4402">
                  <c:v>78.571361667999994</c:v>
                </c:pt>
                <c:pt idx="4403">
                  <c:v>78.588072937000007</c:v>
                </c:pt>
                <c:pt idx="4404">
                  <c:v>78.604784206000005</c:v>
                </c:pt>
                <c:pt idx="4405">
                  <c:v>78.621495475000003</c:v>
                </c:pt>
                <c:pt idx="4406">
                  <c:v>78.638206744000001</c:v>
                </c:pt>
                <c:pt idx="4407">
                  <c:v>78.654918013</c:v>
                </c:pt>
                <c:pt idx="4408">
                  <c:v>78.671629281999998</c:v>
                </c:pt>
                <c:pt idx="4409">
                  <c:v>78.688340550999996</c:v>
                </c:pt>
                <c:pt idx="4410">
                  <c:v>78.705051819999994</c:v>
                </c:pt>
                <c:pt idx="4411">
                  <c:v>78.721763089000007</c:v>
                </c:pt>
                <c:pt idx="4412">
                  <c:v>78.738474358000005</c:v>
                </c:pt>
                <c:pt idx="4413">
                  <c:v>78.755185627000003</c:v>
                </c:pt>
                <c:pt idx="4414">
                  <c:v>78.771896896000001</c:v>
                </c:pt>
                <c:pt idx="4415">
                  <c:v>78.788608164999999</c:v>
                </c:pt>
                <c:pt idx="4416">
                  <c:v>78.805319433999998</c:v>
                </c:pt>
                <c:pt idx="4417">
                  <c:v>78.822030702999996</c:v>
                </c:pt>
                <c:pt idx="4418">
                  <c:v>78.838741971999994</c:v>
                </c:pt>
                <c:pt idx="4419">
                  <c:v>78.855453241000006</c:v>
                </c:pt>
                <c:pt idx="4420">
                  <c:v>78.872164510000005</c:v>
                </c:pt>
                <c:pt idx="4421">
                  <c:v>78.888875779000003</c:v>
                </c:pt>
                <c:pt idx="4422">
                  <c:v>78.905587048000001</c:v>
                </c:pt>
                <c:pt idx="4423">
                  <c:v>78.922298316999999</c:v>
                </c:pt>
                <c:pt idx="4424">
                  <c:v>78.939009585999997</c:v>
                </c:pt>
                <c:pt idx="4425">
                  <c:v>78.955720854999996</c:v>
                </c:pt>
                <c:pt idx="4426">
                  <c:v>78.972432123999994</c:v>
                </c:pt>
                <c:pt idx="4427">
                  <c:v>78.989143393000006</c:v>
                </c:pt>
                <c:pt idx="4428">
                  <c:v>79.005854662000004</c:v>
                </c:pt>
                <c:pt idx="4429">
                  <c:v>79.022565931000003</c:v>
                </c:pt>
                <c:pt idx="4430">
                  <c:v>79.039277200000001</c:v>
                </c:pt>
                <c:pt idx="4431">
                  <c:v>79.055988468999999</c:v>
                </c:pt>
                <c:pt idx="4432">
                  <c:v>79.072699737999997</c:v>
                </c:pt>
                <c:pt idx="4433">
                  <c:v>79.089411006999995</c:v>
                </c:pt>
                <c:pt idx="4434">
                  <c:v>79.106122275999994</c:v>
                </c:pt>
                <c:pt idx="4435">
                  <c:v>79.122833545000006</c:v>
                </c:pt>
                <c:pt idx="4436">
                  <c:v>79.139544814000004</c:v>
                </c:pt>
                <c:pt idx="4437">
                  <c:v>79.156256083000002</c:v>
                </c:pt>
                <c:pt idx="4438">
                  <c:v>79.172967352000001</c:v>
                </c:pt>
                <c:pt idx="4439">
                  <c:v>79.189678620999999</c:v>
                </c:pt>
                <c:pt idx="4440">
                  <c:v>79.206389889999997</c:v>
                </c:pt>
                <c:pt idx="4441">
                  <c:v>79.223101158999995</c:v>
                </c:pt>
                <c:pt idx="4442">
                  <c:v>79.239812427999993</c:v>
                </c:pt>
                <c:pt idx="4443">
                  <c:v>79.256523697000006</c:v>
                </c:pt>
                <c:pt idx="4444">
                  <c:v>79.273234965</c:v>
                </c:pt>
                <c:pt idx="4445">
                  <c:v>79.289946233999999</c:v>
                </c:pt>
                <c:pt idx="4446">
                  <c:v>79.306657502999997</c:v>
                </c:pt>
                <c:pt idx="4447">
                  <c:v>79.323368771999995</c:v>
                </c:pt>
                <c:pt idx="4448">
                  <c:v>79.340080040999993</c:v>
                </c:pt>
                <c:pt idx="4449">
                  <c:v>79.356791310000006</c:v>
                </c:pt>
                <c:pt idx="4450">
                  <c:v>79.373502579000004</c:v>
                </c:pt>
                <c:pt idx="4451">
                  <c:v>79.390213848000002</c:v>
                </c:pt>
                <c:pt idx="4452">
                  <c:v>79.406925117</c:v>
                </c:pt>
                <c:pt idx="4453">
                  <c:v>79.423636385999998</c:v>
                </c:pt>
                <c:pt idx="4454">
                  <c:v>79.440347654999997</c:v>
                </c:pt>
                <c:pt idx="4455">
                  <c:v>79.457058923999995</c:v>
                </c:pt>
                <c:pt idx="4456">
                  <c:v>79.473770192999993</c:v>
                </c:pt>
                <c:pt idx="4457">
                  <c:v>79.490481462000005</c:v>
                </c:pt>
                <c:pt idx="4458">
                  <c:v>79.507192731000004</c:v>
                </c:pt>
                <c:pt idx="4459">
                  <c:v>79.523904000000002</c:v>
                </c:pt>
                <c:pt idx="4460">
                  <c:v>79.540615269</c:v>
                </c:pt>
                <c:pt idx="4461">
                  <c:v>79.557326537999998</c:v>
                </c:pt>
                <c:pt idx="4462">
                  <c:v>79.574037806999996</c:v>
                </c:pt>
                <c:pt idx="4463">
                  <c:v>79.590749075999994</c:v>
                </c:pt>
                <c:pt idx="4464">
                  <c:v>79.607460345000007</c:v>
                </c:pt>
                <c:pt idx="4465">
                  <c:v>79.624171614000005</c:v>
                </c:pt>
                <c:pt idx="4466">
                  <c:v>79.640882883000003</c:v>
                </c:pt>
                <c:pt idx="4467">
                  <c:v>79.657594152000001</c:v>
                </c:pt>
                <c:pt idx="4468">
                  <c:v>79.674305421</c:v>
                </c:pt>
                <c:pt idx="4469">
                  <c:v>79.691016689999998</c:v>
                </c:pt>
                <c:pt idx="4470">
                  <c:v>79.707727958999996</c:v>
                </c:pt>
                <c:pt idx="4471">
                  <c:v>79.724439227999994</c:v>
                </c:pt>
                <c:pt idx="4472">
                  <c:v>79.741150497000007</c:v>
                </c:pt>
                <c:pt idx="4473">
                  <c:v>79.757861766000005</c:v>
                </c:pt>
                <c:pt idx="4474">
                  <c:v>79.774573035000003</c:v>
                </c:pt>
                <c:pt idx="4475">
                  <c:v>79.791284304000001</c:v>
                </c:pt>
                <c:pt idx="4476">
                  <c:v>79.807995572999999</c:v>
                </c:pt>
                <c:pt idx="4477">
                  <c:v>79.824706841999998</c:v>
                </c:pt>
                <c:pt idx="4478">
                  <c:v>79.841418110999996</c:v>
                </c:pt>
                <c:pt idx="4479">
                  <c:v>79.858129379999994</c:v>
                </c:pt>
                <c:pt idx="4480">
                  <c:v>79.874840649000006</c:v>
                </c:pt>
                <c:pt idx="4481">
                  <c:v>79.891551918000005</c:v>
                </c:pt>
                <c:pt idx="4482">
                  <c:v>79.908263187000003</c:v>
                </c:pt>
                <c:pt idx="4483">
                  <c:v>79.924974456000001</c:v>
                </c:pt>
                <c:pt idx="4484">
                  <c:v>79.941685724999999</c:v>
                </c:pt>
                <c:pt idx="4485">
                  <c:v>79.958396993999997</c:v>
                </c:pt>
                <c:pt idx="4486">
                  <c:v>79.975108262999996</c:v>
                </c:pt>
                <c:pt idx="4487">
                  <c:v>79.991819531999994</c:v>
                </c:pt>
                <c:pt idx="4488">
                  <c:v>80.008530801000006</c:v>
                </c:pt>
                <c:pt idx="4489">
                  <c:v>80.025242069000001</c:v>
                </c:pt>
                <c:pt idx="4490">
                  <c:v>80.041953337999999</c:v>
                </c:pt>
                <c:pt idx="4491">
                  <c:v>80.058664606999997</c:v>
                </c:pt>
                <c:pt idx="4492">
                  <c:v>80.075375875999995</c:v>
                </c:pt>
                <c:pt idx="4493">
                  <c:v>80.092087144999994</c:v>
                </c:pt>
                <c:pt idx="4494">
                  <c:v>80.108798414000006</c:v>
                </c:pt>
                <c:pt idx="4495">
                  <c:v>80.125509683000004</c:v>
                </c:pt>
                <c:pt idx="4496">
                  <c:v>80.142220952000002</c:v>
                </c:pt>
                <c:pt idx="4497">
                  <c:v>80.158932221000001</c:v>
                </c:pt>
                <c:pt idx="4498">
                  <c:v>80.175643489999999</c:v>
                </c:pt>
                <c:pt idx="4499">
                  <c:v>80.192354758999997</c:v>
                </c:pt>
                <c:pt idx="4500">
                  <c:v>80.209066027999995</c:v>
                </c:pt>
                <c:pt idx="4501">
                  <c:v>80.225777296999993</c:v>
                </c:pt>
                <c:pt idx="4502">
                  <c:v>80.242488566000006</c:v>
                </c:pt>
                <c:pt idx="4503">
                  <c:v>80.259199835000004</c:v>
                </c:pt>
                <c:pt idx="4504">
                  <c:v>80.275911104000002</c:v>
                </c:pt>
                <c:pt idx="4505">
                  <c:v>80.292622373</c:v>
                </c:pt>
                <c:pt idx="4506">
                  <c:v>80.309333641999999</c:v>
                </c:pt>
                <c:pt idx="4507">
                  <c:v>80.326044910999997</c:v>
                </c:pt>
                <c:pt idx="4508">
                  <c:v>80.342756179999995</c:v>
                </c:pt>
                <c:pt idx="4509">
                  <c:v>80.359467448999993</c:v>
                </c:pt>
                <c:pt idx="4510">
                  <c:v>80.376178718000006</c:v>
                </c:pt>
                <c:pt idx="4511">
                  <c:v>80.392889987000004</c:v>
                </c:pt>
                <c:pt idx="4512">
                  <c:v>80.409601256000002</c:v>
                </c:pt>
                <c:pt idx="4513">
                  <c:v>80.426312525</c:v>
                </c:pt>
                <c:pt idx="4514">
                  <c:v>80.443023793999998</c:v>
                </c:pt>
                <c:pt idx="4515">
                  <c:v>80.459735062999997</c:v>
                </c:pt>
                <c:pt idx="4516">
                  <c:v>80.476446331999995</c:v>
                </c:pt>
                <c:pt idx="4517">
                  <c:v>80.493157600999993</c:v>
                </c:pt>
                <c:pt idx="4518">
                  <c:v>80.509868870000005</c:v>
                </c:pt>
                <c:pt idx="4519">
                  <c:v>80.526580139000004</c:v>
                </c:pt>
                <c:pt idx="4520">
                  <c:v>80.543291408000002</c:v>
                </c:pt>
                <c:pt idx="4521">
                  <c:v>80.560002677</c:v>
                </c:pt>
                <c:pt idx="4522">
                  <c:v>80.576713945999998</c:v>
                </c:pt>
                <c:pt idx="4523">
                  <c:v>80.593425214999996</c:v>
                </c:pt>
                <c:pt idx="4524">
                  <c:v>80.610136483999995</c:v>
                </c:pt>
                <c:pt idx="4525">
                  <c:v>80.626847753000007</c:v>
                </c:pt>
                <c:pt idx="4526">
                  <c:v>80.643559022000005</c:v>
                </c:pt>
                <c:pt idx="4527">
                  <c:v>80.660270291000003</c:v>
                </c:pt>
                <c:pt idx="4528">
                  <c:v>80.676981560000002</c:v>
                </c:pt>
                <c:pt idx="4529">
                  <c:v>80.693692829</c:v>
                </c:pt>
                <c:pt idx="4530">
                  <c:v>80.710404097999998</c:v>
                </c:pt>
                <c:pt idx="4531">
                  <c:v>80.727115366999996</c:v>
                </c:pt>
                <c:pt idx="4532">
                  <c:v>80.743826635999994</c:v>
                </c:pt>
                <c:pt idx="4533">
                  <c:v>80.760537904000003</c:v>
                </c:pt>
                <c:pt idx="4534">
                  <c:v>80.777249173000001</c:v>
                </c:pt>
                <c:pt idx="4535">
                  <c:v>80.793960441999999</c:v>
                </c:pt>
                <c:pt idx="4536">
                  <c:v>80.810671710999998</c:v>
                </c:pt>
                <c:pt idx="4537">
                  <c:v>80.827382979999996</c:v>
                </c:pt>
                <c:pt idx="4538">
                  <c:v>80.844094248999994</c:v>
                </c:pt>
                <c:pt idx="4539">
                  <c:v>80.860805518000006</c:v>
                </c:pt>
                <c:pt idx="4540">
                  <c:v>80.877516787000005</c:v>
                </c:pt>
                <c:pt idx="4541">
                  <c:v>80.894228056000003</c:v>
                </c:pt>
                <c:pt idx="4542">
                  <c:v>80.910939325000001</c:v>
                </c:pt>
                <c:pt idx="4543">
                  <c:v>80.927650593999999</c:v>
                </c:pt>
                <c:pt idx="4544">
                  <c:v>80.944361862999997</c:v>
                </c:pt>
                <c:pt idx="4545">
                  <c:v>80.961073131999996</c:v>
                </c:pt>
                <c:pt idx="4546">
                  <c:v>80.977784400999994</c:v>
                </c:pt>
                <c:pt idx="4547">
                  <c:v>80.994495670000006</c:v>
                </c:pt>
                <c:pt idx="4548">
                  <c:v>81.011206939000004</c:v>
                </c:pt>
                <c:pt idx="4549">
                  <c:v>81.027918208000003</c:v>
                </c:pt>
                <c:pt idx="4550">
                  <c:v>81.044629477000001</c:v>
                </c:pt>
                <c:pt idx="4551">
                  <c:v>81.061340745999999</c:v>
                </c:pt>
                <c:pt idx="4552">
                  <c:v>81.078052014999997</c:v>
                </c:pt>
                <c:pt idx="4553">
                  <c:v>81.094763283999995</c:v>
                </c:pt>
                <c:pt idx="4554">
                  <c:v>81.111474552999994</c:v>
                </c:pt>
                <c:pt idx="4555">
                  <c:v>81.128185822000006</c:v>
                </c:pt>
                <c:pt idx="4556">
                  <c:v>81.144897091000004</c:v>
                </c:pt>
                <c:pt idx="4557">
                  <c:v>81.161608360000002</c:v>
                </c:pt>
                <c:pt idx="4558">
                  <c:v>81.178319629000001</c:v>
                </c:pt>
                <c:pt idx="4559">
                  <c:v>81.195030897999999</c:v>
                </c:pt>
                <c:pt idx="4560">
                  <c:v>81.211742166999997</c:v>
                </c:pt>
                <c:pt idx="4561">
                  <c:v>81.228453435999995</c:v>
                </c:pt>
                <c:pt idx="4562">
                  <c:v>81.245164704999993</c:v>
                </c:pt>
                <c:pt idx="4563">
                  <c:v>81.261875974000006</c:v>
                </c:pt>
                <c:pt idx="4564">
                  <c:v>81.278587243000004</c:v>
                </c:pt>
                <c:pt idx="4565">
                  <c:v>81.295298512000002</c:v>
                </c:pt>
                <c:pt idx="4566">
                  <c:v>81.312009781</c:v>
                </c:pt>
                <c:pt idx="4567">
                  <c:v>81.328721049999999</c:v>
                </c:pt>
                <c:pt idx="4568">
                  <c:v>81.345432318999997</c:v>
                </c:pt>
                <c:pt idx="4569">
                  <c:v>81.362143587999995</c:v>
                </c:pt>
                <c:pt idx="4570">
                  <c:v>81.378854856999993</c:v>
                </c:pt>
                <c:pt idx="4571">
                  <c:v>81.395566126000006</c:v>
                </c:pt>
                <c:pt idx="4572">
                  <c:v>81.412277395000004</c:v>
                </c:pt>
                <c:pt idx="4573">
                  <c:v>81.428988664000002</c:v>
                </c:pt>
                <c:pt idx="4574">
                  <c:v>81.445699933</c:v>
                </c:pt>
                <c:pt idx="4575">
                  <c:v>81.462411201999998</c:v>
                </c:pt>
                <c:pt idx="4576">
                  <c:v>81.479122470999997</c:v>
                </c:pt>
                <c:pt idx="4577">
                  <c:v>81.495833739000005</c:v>
                </c:pt>
                <c:pt idx="4578">
                  <c:v>81.512545008000004</c:v>
                </c:pt>
                <c:pt idx="4579">
                  <c:v>81.529256277000002</c:v>
                </c:pt>
                <c:pt idx="4580">
                  <c:v>81.545967546</c:v>
                </c:pt>
                <c:pt idx="4581">
                  <c:v>81.562678814999998</c:v>
                </c:pt>
                <c:pt idx="4582">
                  <c:v>81.579390083999996</c:v>
                </c:pt>
                <c:pt idx="4583">
                  <c:v>81.596101352999995</c:v>
                </c:pt>
                <c:pt idx="4584">
                  <c:v>81.612812622000007</c:v>
                </c:pt>
                <c:pt idx="4585">
                  <c:v>81.629523891000005</c:v>
                </c:pt>
                <c:pt idx="4586">
                  <c:v>81.646235160000003</c:v>
                </c:pt>
                <c:pt idx="4587">
                  <c:v>81.662946429000002</c:v>
                </c:pt>
                <c:pt idx="4588">
                  <c:v>81.679657698</c:v>
                </c:pt>
                <c:pt idx="4589">
                  <c:v>81.696368966999998</c:v>
                </c:pt>
                <c:pt idx="4590">
                  <c:v>81.713080235999996</c:v>
                </c:pt>
                <c:pt idx="4591">
                  <c:v>81.729791504999994</c:v>
                </c:pt>
                <c:pt idx="4592">
                  <c:v>81.746502774000007</c:v>
                </c:pt>
                <c:pt idx="4593">
                  <c:v>81.763214043000005</c:v>
                </c:pt>
                <c:pt idx="4594">
                  <c:v>81.779925312000003</c:v>
                </c:pt>
                <c:pt idx="4595">
                  <c:v>81.796636581000001</c:v>
                </c:pt>
                <c:pt idx="4596">
                  <c:v>81.81334785</c:v>
                </c:pt>
                <c:pt idx="4597">
                  <c:v>81.830059118999998</c:v>
                </c:pt>
                <c:pt idx="4598">
                  <c:v>81.846770387999996</c:v>
                </c:pt>
                <c:pt idx="4599">
                  <c:v>81.863481656999994</c:v>
                </c:pt>
                <c:pt idx="4600">
                  <c:v>81.880192926000007</c:v>
                </c:pt>
                <c:pt idx="4601">
                  <c:v>81.896904195000005</c:v>
                </c:pt>
                <c:pt idx="4602">
                  <c:v>81.913615464000003</c:v>
                </c:pt>
                <c:pt idx="4603">
                  <c:v>81.930326733000001</c:v>
                </c:pt>
                <c:pt idx="4604">
                  <c:v>81.947038001999999</c:v>
                </c:pt>
                <c:pt idx="4605">
                  <c:v>81.963749270999998</c:v>
                </c:pt>
                <c:pt idx="4606">
                  <c:v>81.980460539999996</c:v>
                </c:pt>
                <c:pt idx="4607">
                  <c:v>81.997171808999994</c:v>
                </c:pt>
                <c:pt idx="4608">
                  <c:v>82.013883078000006</c:v>
                </c:pt>
                <c:pt idx="4609">
                  <c:v>82.030594347000005</c:v>
                </c:pt>
                <c:pt idx="4610">
                  <c:v>82.047305616000003</c:v>
                </c:pt>
                <c:pt idx="4611">
                  <c:v>82.064016885000001</c:v>
                </c:pt>
                <c:pt idx="4612">
                  <c:v>82.080728153999999</c:v>
                </c:pt>
                <c:pt idx="4613">
                  <c:v>82.097439422999997</c:v>
                </c:pt>
                <c:pt idx="4614">
                  <c:v>82.114150691999996</c:v>
                </c:pt>
                <c:pt idx="4615">
                  <c:v>82.130861960999994</c:v>
                </c:pt>
                <c:pt idx="4616">
                  <c:v>82.147573230000006</c:v>
                </c:pt>
                <c:pt idx="4617">
                  <c:v>82.164284499000004</c:v>
                </c:pt>
                <c:pt idx="4618">
                  <c:v>82.180995768000002</c:v>
                </c:pt>
                <c:pt idx="4619">
                  <c:v>82.197707037000001</c:v>
                </c:pt>
                <c:pt idx="4620">
                  <c:v>82.214418305999999</c:v>
                </c:pt>
                <c:pt idx="4621">
                  <c:v>82.231129573999993</c:v>
                </c:pt>
                <c:pt idx="4622">
                  <c:v>82.247840843000006</c:v>
                </c:pt>
                <c:pt idx="4623">
                  <c:v>82.264552112000004</c:v>
                </c:pt>
                <c:pt idx="4624">
                  <c:v>82.281263381000002</c:v>
                </c:pt>
                <c:pt idx="4625">
                  <c:v>82.29797465</c:v>
                </c:pt>
                <c:pt idx="4626">
                  <c:v>82.314685918999999</c:v>
                </c:pt>
                <c:pt idx="4627">
                  <c:v>82.331397187999997</c:v>
                </c:pt>
                <c:pt idx="4628">
                  <c:v>82.348108456999995</c:v>
                </c:pt>
                <c:pt idx="4629">
                  <c:v>82.364819725999993</c:v>
                </c:pt>
                <c:pt idx="4630">
                  <c:v>82.381530995000006</c:v>
                </c:pt>
                <c:pt idx="4631">
                  <c:v>82.398242264000004</c:v>
                </c:pt>
                <c:pt idx="4632">
                  <c:v>82.414953533000002</c:v>
                </c:pt>
                <c:pt idx="4633">
                  <c:v>82.431664802</c:v>
                </c:pt>
                <c:pt idx="4634">
                  <c:v>82.448376070999998</c:v>
                </c:pt>
                <c:pt idx="4635">
                  <c:v>82.465087339999997</c:v>
                </c:pt>
                <c:pt idx="4636">
                  <c:v>82.481798608999995</c:v>
                </c:pt>
                <c:pt idx="4637">
                  <c:v>82.498509877999993</c:v>
                </c:pt>
                <c:pt idx="4638">
                  <c:v>82.515221147000005</c:v>
                </c:pt>
                <c:pt idx="4639">
                  <c:v>82.531932416000004</c:v>
                </c:pt>
                <c:pt idx="4640">
                  <c:v>82.548643685000002</c:v>
                </c:pt>
                <c:pt idx="4641">
                  <c:v>82.565354954</c:v>
                </c:pt>
                <c:pt idx="4642">
                  <c:v>82.582066222999998</c:v>
                </c:pt>
                <c:pt idx="4643">
                  <c:v>82.598777491999996</c:v>
                </c:pt>
                <c:pt idx="4644">
                  <c:v>82.615488760999995</c:v>
                </c:pt>
                <c:pt idx="4645">
                  <c:v>82.632200030000007</c:v>
                </c:pt>
                <c:pt idx="4646">
                  <c:v>82.648911299000005</c:v>
                </c:pt>
                <c:pt idx="4647">
                  <c:v>82.665622568000003</c:v>
                </c:pt>
                <c:pt idx="4648">
                  <c:v>82.682333837000002</c:v>
                </c:pt>
                <c:pt idx="4649">
                  <c:v>82.699045106</c:v>
                </c:pt>
                <c:pt idx="4650">
                  <c:v>82.715756374999998</c:v>
                </c:pt>
                <c:pt idx="4651">
                  <c:v>82.732467643999996</c:v>
                </c:pt>
                <c:pt idx="4652">
                  <c:v>82.749178912999994</c:v>
                </c:pt>
                <c:pt idx="4653">
                  <c:v>82.765890182000007</c:v>
                </c:pt>
                <c:pt idx="4654">
                  <c:v>82.782601451000005</c:v>
                </c:pt>
                <c:pt idx="4655">
                  <c:v>82.799312720000003</c:v>
                </c:pt>
                <c:pt idx="4656">
                  <c:v>82.816023989000001</c:v>
                </c:pt>
                <c:pt idx="4657">
                  <c:v>82.832735258</c:v>
                </c:pt>
                <c:pt idx="4658">
                  <c:v>82.849446526999998</c:v>
                </c:pt>
                <c:pt idx="4659">
                  <c:v>82.866157795999996</c:v>
                </c:pt>
                <c:pt idx="4660">
                  <c:v>82.882869064999994</c:v>
                </c:pt>
                <c:pt idx="4661">
                  <c:v>82.899580334000007</c:v>
                </c:pt>
                <c:pt idx="4662">
                  <c:v>82.916291603000005</c:v>
                </c:pt>
                <c:pt idx="4663">
                  <c:v>82.933002872000003</c:v>
                </c:pt>
                <c:pt idx="4664">
                  <c:v>82.949714141000001</c:v>
                </c:pt>
                <c:pt idx="4665">
                  <c:v>82.966425408999996</c:v>
                </c:pt>
                <c:pt idx="4666">
                  <c:v>82.983136677999994</c:v>
                </c:pt>
                <c:pt idx="4667">
                  <c:v>82.999847947000006</c:v>
                </c:pt>
                <c:pt idx="4668">
                  <c:v>83.016559216000005</c:v>
                </c:pt>
                <c:pt idx="4669">
                  <c:v>83.033270485000003</c:v>
                </c:pt>
                <c:pt idx="4670">
                  <c:v>83.049981754000001</c:v>
                </c:pt>
                <c:pt idx="4671">
                  <c:v>83.066693022999999</c:v>
                </c:pt>
                <c:pt idx="4672">
                  <c:v>83.083404291999997</c:v>
                </c:pt>
                <c:pt idx="4673">
                  <c:v>83.100115560999996</c:v>
                </c:pt>
                <c:pt idx="4674">
                  <c:v>83.116826829999994</c:v>
                </c:pt>
                <c:pt idx="4675">
                  <c:v>83.133538099000006</c:v>
                </c:pt>
                <c:pt idx="4676">
                  <c:v>83.150249368000004</c:v>
                </c:pt>
                <c:pt idx="4677">
                  <c:v>83.166960637000003</c:v>
                </c:pt>
                <c:pt idx="4678">
                  <c:v>83.183671906000001</c:v>
                </c:pt>
                <c:pt idx="4679">
                  <c:v>83.200383174999999</c:v>
                </c:pt>
                <c:pt idx="4680">
                  <c:v>83.217094443999997</c:v>
                </c:pt>
                <c:pt idx="4681">
                  <c:v>83.233805712999995</c:v>
                </c:pt>
                <c:pt idx="4682">
                  <c:v>83.250516981999994</c:v>
                </c:pt>
                <c:pt idx="4683">
                  <c:v>83.267228251000006</c:v>
                </c:pt>
                <c:pt idx="4684">
                  <c:v>83.283939520000004</c:v>
                </c:pt>
                <c:pt idx="4685">
                  <c:v>83.300650789000002</c:v>
                </c:pt>
                <c:pt idx="4686">
                  <c:v>83.317362058000001</c:v>
                </c:pt>
                <c:pt idx="4687">
                  <c:v>83.334073326999999</c:v>
                </c:pt>
                <c:pt idx="4688">
                  <c:v>83.350784595999997</c:v>
                </c:pt>
                <c:pt idx="4689">
                  <c:v>83.367495864999995</c:v>
                </c:pt>
                <c:pt idx="4690">
                  <c:v>83.384207133999993</c:v>
                </c:pt>
                <c:pt idx="4691">
                  <c:v>83.400918403000006</c:v>
                </c:pt>
                <c:pt idx="4692">
                  <c:v>83.417629672000004</c:v>
                </c:pt>
                <c:pt idx="4693">
                  <c:v>83.434340941000002</c:v>
                </c:pt>
                <c:pt idx="4694">
                  <c:v>83.45105221</c:v>
                </c:pt>
                <c:pt idx="4695">
                  <c:v>83.467763478999998</c:v>
                </c:pt>
                <c:pt idx="4696">
                  <c:v>83.484474747999997</c:v>
                </c:pt>
                <c:pt idx="4697">
                  <c:v>83.501186016999995</c:v>
                </c:pt>
                <c:pt idx="4698">
                  <c:v>83.517897285999993</c:v>
                </c:pt>
                <c:pt idx="4699">
                  <c:v>83.534608555000005</c:v>
                </c:pt>
                <c:pt idx="4700">
                  <c:v>83.551319824000004</c:v>
                </c:pt>
                <c:pt idx="4701">
                  <c:v>83.568031093000002</c:v>
                </c:pt>
                <c:pt idx="4702">
                  <c:v>83.584742362</c:v>
                </c:pt>
                <c:pt idx="4703">
                  <c:v>83.601453630999998</c:v>
                </c:pt>
                <c:pt idx="4704">
                  <c:v>83.618164899999996</c:v>
                </c:pt>
                <c:pt idx="4705">
                  <c:v>83.634876168999995</c:v>
                </c:pt>
                <c:pt idx="4706">
                  <c:v>83.651587438000007</c:v>
                </c:pt>
                <c:pt idx="4707">
                  <c:v>83.668298707000005</c:v>
                </c:pt>
                <c:pt idx="4708">
                  <c:v>83.685009976000003</c:v>
                </c:pt>
                <c:pt idx="4709">
                  <c:v>83.701721245000002</c:v>
                </c:pt>
                <c:pt idx="4710">
                  <c:v>83.718432512999996</c:v>
                </c:pt>
                <c:pt idx="4711">
                  <c:v>83.735143781999994</c:v>
                </c:pt>
                <c:pt idx="4712">
                  <c:v>83.751855051000007</c:v>
                </c:pt>
                <c:pt idx="4713">
                  <c:v>83.768566320000005</c:v>
                </c:pt>
                <c:pt idx="4714">
                  <c:v>83.785277589000003</c:v>
                </c:pt>
                <c:pt idx="4715">
                  <c:v>83.801988858000001</c:v>
                </c:pt>
                <c:pt idx="4716">
                  <c:v>83.818700127</c:v>
                </c:pt>
                <c:pt idx="4717">
                  <c:v>83.835411395999998</c:v>
                </c:pt>
                <c:pt idx="4718">
                  <c:v>83.852122664999996</c:v>
                </c:pt>
                <c:pt idx="4719">
                  <c:v>83.868833933999994</c:v>
                </c:pt>
                <c:pt idx="4720">
                  <c:v>83.885545203000007</c:v>
                </c:pt>
                <c:pt idx="4721">
                  <c:v>83.902256472000005</c:v>
                </c:pt>
                <c:pt idx="4722">
                  <c:v>83.918967741000003</c:v>
                </c:pt>
                <c:pt idx="4723">
                  <c:v>83.935679010000001</c:v>
                </c:pt>
                <c:pt idx="4724">
                  <c:v>83.952390278999999</c:v>
                </c:pt>
                <c:pt idx="4725">
                  <c:v>83.969101547999998</c:v>
                </c:pt>
                <c:pt idx="4726">
                  <c:v>83.985812816999996</c:v>
                </c:pt>
                <c:pt idx="4727">
                  <c:v>84.002524085999994</c:v>
                </c:pt>
                <c:pt idx="4728">
                  <c:v>84.019235355000006</c:v>
                </c:pt>
                <c:pt idx="4729">
                  <c:v>84.035946624000005</c:v>
                </c:pt>
                <c:pt idx="4730">
                  <c:v>84.052657893000003</c:v>
                </c:pt>
                <c:pt idx="4731">
                  <c:v>84.069369162000001</c:v>
                </c:pt>
                <c:pt idx="4732">
                  <c:v>84.086080430999999</c:v>
                </c:pt>
                <c:pt idx="4733">
                  <c:v>84.102791699999997</c:v>
                </c:pt>
                <c:pt idx="4734">
                  <c:v>84.119502968999996</c:v>
                </c:pt>
                <c:pt idx="4735">
                  <c:v>84.136214237999994</c:v>
                </c:pt>
                <c:pt idx="4736">
                  <c:v>84.152925507000006</c:v>
                </c:pt>
                <c:pt idx="4737">
                  <c:v>84.169636776000004</c:v>
                </c:pt>
                <c:pt idx="4738">
                  <c:v>84.186348045000003</c:v>
                </c:pt>
                <c:pt idx="4739">
                  <c:v>84.203059314000001</c:v>
                </c:pt>
                <c:pt idx="4740">
                  <c:v>84.219770582999999</c:v>
                </c:pt>
                <c:pt idx="4741">
                  <c:v>84.236481851999997</c:v>
                </c:pt>
                <c:pt idx="4742">
                  <c:v>84.253193120999995</c:v>
                </c:pt>
                <c:pt idx="4743">
                  <c:v>84.269904389999994</c:v>
                </c:pt>
                <c:pt idx="4744">
                  <c:v>84.286615659000006</c:v>
                </c:pt>
                <c:pt idx="4745">
                  <c:v>84.303326928000004</c:v>
                </c:pt>
                <c:pt idx="4746">
                  <c:v>84.320038197000002</c:v>
                </c:pt>
                <c:pt idx="4747">
                  <c:v>84.336749466000001</c:v>
                </c:pt>
                <c:pt idx="4748">
                  <c:v>84.353460734999999</c:v>
                </c:pt>
                <c:pt idx="4749">
                  <c:v>84.370172003999997</c:v>
                </c:pt>
                <c:pt idx="4750">
                  <c:v>84.386883272999995</c:v>
                </c:pt>
                <c:pt idx="4751">
                  <c:v>84.403594541999993</c:v>
                </c:pt>
                <c:pt idx="4752">
                  <c:v>84.420305811000006</c:v>
                </c:pt>
                <c:pt idx="4753">
                  <c:v>84.437017080000004</c:v>
                </c:pt>
                <c:pt idx="4754">
                  <c:v>84.453728347999999</c:v>
                </c:pt>
                <c:pt idx="4755">
                  <c:v>84.470439616999997</c:v>
                </c:pt>
                <c:pt idx="4756">
                  <c:v>84.487150885999995</c:v>
                </c:pt>
                <c:pt idx="4757">
                  <c:v>84.503862154999993</c:v>
                </c:pt>
                <c:pt idx="4758">
                  <c:v>84.520573424000006</c:v>
                </c:pt>
                <c:pt idx="4759">
                  <c:v>84.537284693000004</c:v>
                </c:pt>
                <c:pt idx="4760">
                  <c:v>84.553995962000002</c:v>
                </c:pt>
                <c:pt idx="4761">
                  <c:v>84.570707231</c:v>
                </c:pt>
                <c:pt idx="4762">
                  <c:v>84.587418499999998</c:v>
                </c:pt>
                <c:pt idx="4763">
                  <c:v>84.604129768999996</c:v>
                </c:pt>
                <c:pt idx="4764">
                  <c:v>84.620841037999995</c:v>
                </c:pt>
                <c:pt idx="4765">
                  <c:v>84.637552307000007</c:v>
                </c:pt>
                <c:pt idx="4766">
                  <c:v>84.654263576000005</c:v>
                </c:pt>
                <c:pt idx="4767">
                  <c:v>84.670974845000003</c:v>
                </c:pt>
                <c:pt idx="4768">
                  <c:v>84.687686114000002</c:v>
                </c:pt>
                <c:pt idx="4769">
                  <c:v>84.704397383</c:v>
                </c:pt>
                <c:pt idx="4770">
                  <c:v>84.721108651999998</c:v>
                </c:pt>
                <c:pt idx="4771">
                  <c:v>84.737819920999996</c:v>
                </c:pt>
                <c:pt idx="4772">
                  <c:v>84.754531189999994</c:v>
                </c:pt>
                <c:pt idx="4773">
                  <c:v>84.771242459000007</c:v>
                </c:pt>
                <c:pt idx="4774">
                  <c:v>84.787953728000005</c:v>
                </c:pt>
                <c:pt idx="4775">
                  <c:v>84.804664997000003</c:v>
                </c:pt>
                <c:pt idx="4776">
                  <c:v>84.821376266000001</c:v>
                </c:pt>
                <c:pt idx="4777">
                  <c:v>84.838087535</c:v>
                </c:pt>
                <c:pt idx="4778">
                  <c:v>84.854798803999998</c:v>
                </c:pt>
                <c:pt idx="4779">
                  <c:v>84.871510072999996</c:v>
                </c:pt>
                <c:pt idx="4780">
                  <c:v>84.888221341999994</c:v>
                </c:pt>
                <c:pt idx="4781">
                  <c:v>84.904932611000007</c:v>
                </c:pt>
                <c:pt idx="4782">
                  <c:v>84.921643880000005</c:v>
                </c:pt>
                <c:pt idx="4783">
                  <c:v>84.938355149000003</c:v>
                </c:pt>
                <c:pt idx="4784">
                  <c:v>84.955066418000001</c:v>
                </c:pt>
                <c:pt idx="4785">
                  <c:v>84.971777686999999</c:v>
                </c:pt>
                <c:pt idx="4786">
                  <c:v>84.988488955999998</c:v>
                </c:pt>
                <c:pt idx="4787">
                  <c:v>85.005200224999996</c:v>
                </c:pt>
                <c:pt idx="4788">
                  <c:v>85.021911493999994</c:v>
                </c:pt>
                <c:pt idx="4789">
                  <c:v>85.038622763000006</c:v>
                </c:pt>
                <c:pt idx="4790">
                  <c:v>85.055334032000005</c:v>
                </c:pt>
                <c:pt idx="4791">
                  <c:v>85.072045301000003</c:v>
                </c:pt>
                <c:pt idx="4792">
                  <c:v>85.088756570000001</c:v>
                </c:pt>
                <c:pt idx="4793">
                  <c:v>85.105467838999999</c:v>
                </c:pt>
                <c:pt idx="4794">
                  <c:v>85.122179107999997</c:v>
                </c:pt>
                <c:pt idx="4795">
                  <c:v>85.138890376999996</c:v>
                </c:pt>
                <c:pt idx="4796">
                  <c:v>85.155601645999994</c:v>
                </c:pt>
                <c:pt idx="4797">
                  <c:v>85.172312915000006</c:v>
                </c:pt>
                <c:pt idx="4798">
                  <c:v>85.189024183000001</c:v>
                </c:pt>
                <c:pt idx="4799">
                  <c:v>85.205735451999999</c:v>
                </c:pt>
                <c:pt idx="4800">
                  <c:v>85.222446720999997</c:v>
                </c:pt>
                <c:pt idx="4801">
                  <c:v>85.239157989999995</c:v>
                </c:pt>
                <c:pt idx="4802">
                  <c:v>85.255869258999994</c:v>
                </c:pt>
                <c:pt idx="4803">
                  <c:v>85.272580528000006</c:v>
                </c:pt>
                <c:pt idx="4804">
                  <c:v>85.289291797000004</c:v>
                </c:pt>
                <c:pt idx="4805">
                  <c:v>85.306003066000002</c:v>
                </c:pt>
                <c:pt idx="4806">
                  <c:v>85.322714335000001</c:v>
                </c:pt>
                <c:pt idx="4807">
                  <c:v>85.339425603999999</c:v>
                </c:pt>
                <c:pt idx="4808">
                  <c:v>85.356136872999997</c:v>
                </c:pt>
                <c:pt idx="4809">
                  <c:v>85.372848141999995</c:v>
                </c:pt>
                <c:pt idx="4810">
                  <c:v>85.389559410999993</c:v>
                </c:pt>
                <c:pt idx="4811">
                  <c:v>85.406270680000006</c:v>
                </c:pt>
                <c:pt idx="4812">
                  <c:v>85.422981949000004</c:v>
                </c:pt>
                <c:pt idx="4813">
                  <c:v>85.439693218000002</c:v>
                </c:pt>
                <c:pt idx="4814">
                  <c:v>85.456404487</c:v>
                </c:pt>
                <c:pt idx="4815">
                  <c:v>85.473115755999999</c:v>
                </c:pt>
                <c:pt idx="4816">
                  <c:v>85.489827024999997</c:v>
                </c:pt>
                <c:pt idx="4817">
                  <c:v>85.506538293999995</c:v>
                </c:pt>
                <c:pt idx="4818">
                  <c:v>85.523249562999993</c:v>
                </c:pt>
                <c:pt idx="4819">
                  <c:v>85.539960832000006</c:v>
                </c:pt>
                <c:pt idx="4820">
                  <c:v>85.556672101000004</c:v>
                </c:pt>
                <c:pt idx="4821">
                  <c:v>85.573383370000002</c:v>
                </c:pt>
                <c:pt idx="4822">
                  <c:v>85.590094639</c:v>
                </c:pt>
                <c:pt idx="4823">
                  <c:v>85.606805907999998</c:v>
                </c:pt>
                <c:pt idx="4824">
                  <c:v>85.623517176999997</c:v>
                </c:pt>
                <c:pt idx="4825">
                  <c:v>85.640228445999995</c:v>
                </c:pt>
                <c:pt idx="4826">
                  <c:v>85.656939714999993</c:v>
                </c:pt>
                <c:pt idx="4827">
                  <c:v>85.673650984000005</c:v>
                </c:pt>
                <c:pt idx="4828">
                  <c:v>85.690362253000004</c:v>
                </c:pt>
                <c:pt idx="4829">
                  <c:v>85.707073522000002</c:v>
                </c:pt>
                <c:pt idx="4830">
                  <c:v>85.723784791</c:v>
                </c:pt>
                <c:pt idx="4831">
                  <c:v>85.740496059999998</c:v>
                </c:pt>
                <c:pt idx="4832">
                  <c:v>85.757207328999996</c:v>
                </c:pt>
                <c:pt idx="4833">
                  <c:v>85.773918597999995</c:v>
                </c:pt>
                <c:pt idx="4834">
                  <c:v>85.790629867000007</c:v>
                </c:pt>
                <c:pt idx="4835">
                  <c:v>85.807341136000005</c:v>
                </c:pt>
                <c:pt idx="4836">
                  <c:v>85.824052405000003</c:v>
                </c:pt>
                <c:pt idx="4837">
                  <c:v>85.840763674000002</c:v>
                </c:pt>
                <c:pt idx="4838">
                  <c:v>85.857474943</c:v>
                </c:pt>
                <c:pt idx="4839">
                  <c:v>85.874186211999998</c:v>
                </c:pt>
                <c:pt idx="4840">
                  <c:v>85.890897480999996</c:v>
                </c:pt>
                <c:pt idx="4841">
                  <c:v>85.907608749999994</c:v>
                </c:pt>
                <c:pt idx="4842">
                  <c:v>85.924320018000003</c:v>
                </c:pt>
                <c:pt idx="4843">
                  <c:v>85.941031287000001</c:v>
                </c:pt>
                <c:pt idx="4844">
                  <c:v>85.957742555999999</c:v>
                </c:pt>
                <c:pt idx="4845">
                  <c:v>85.974453824999998</c:v>
                </c:pt>
                <c:pt idx="4846">
                  <c:v>85.991165093999996</c:v>
                </c:pt>
                <c:pt idx="4847">
                  <c:v>86.007876362999994</c:v>
                </c:pt>
                <c:pt idx="4848">
                  <c:v>86.024587632000006</c:v>
                </c:pt>
                <c:pt idx="4849">
                  <c:v>86.041298901000005</c:v>
                </c:pt>
                <c:pt idx="4850">
                  <c:v>86.058010170000003</c:v>
                </c:pt>
                <c:pt idx="4851">
                  <c:v>86.074721439000001</c:v>
                </c:pt>
                <c:pt idx="4852">
                  <c:v>86.091432707999999</c:v>
                </c:pt>
                <c:pt idx="4853">
                  <c:v>86.108143976999997</c:v>
                </c:pt>
                <c:pt idx="4854">
                  <c:v>86.124855245999996</c:v>
                </c:pt>
                <c:pt idx="4855">
                  <c:v>86.141566514999994</c:v>
                </c:pt>
                <c:pt idx="4856">
                  <c:v>86.158277784000006</c:v>
                </c:pt>
                <c:pt idx="4857">
                  <c:v>86.174989053000004</c:v>
                </c:pt>
                <c:pt idx="4858">
                  <c:v>86.191700322000003</c:v>
                </c:pt>
                <c:pt idx="4859">
                  <c:v>86.208411591000001</c:v>
                </c:pt>
                <c:pt idx="4860">
                  <c:v>86.225122859999999</c:v>
                </c:pt>
                <c:pt idx="4861">
                  <c:v>86.241834128999997</c:v>
                </c:pt>
                <c:pt idx="4862">
                  <c:v>86.258545397999995</c:v>
                </c:pt>
                <c:pt idx="4863">
                  <c:v>86.275256666999994</c:v>
                </c:pt>
                <c:pt idx="4864">
                  <c:v>86.291967936000006</c:v>
                </c:pt>
                <c:pt idx="4865">
                  <c:v>86.308679205000004</c:v>
                </c:pt>
                <c:pt idx="4866">
                  <c:v>86.325390474000002</c:v>
                </c:pt>
                <c:pt idx="4867">
                  <c:v>86.342101743000001</c:v>
                </c:pt>
                <c:pt idx="4868">
                  <c:v>86.358813011999999</c:v>
                </c:pt>
                <c:pt idx="4869">
                  <c:v>86.375524280999997</c:v>
                </c:pt>
                <c:pt idx="4870">
                  <c:v>86.392235549999995</c:v>
                </c:pt>
                <c:pt idx="4871">
                  <c:v>86.408946818999993</c:v>
                </c:pt>
                <c:pt idx="4872">
                  <c:v>86.425658088000006</c:v>
                </c:pt>
                <c:pt idx="4873">
                  <c:v>86.442369357000004</c:v>
                </c:pt>
                <c:pt idx="4874">
                  <c:v>86.459080626000002</c:v>
                </c:pt>
                <c:pt idx="4875">
                  <c:v>86.475791895</c:v>
                </c:pt>
                <c:pt idx="4876">
                  <c:v>86.492503163999999</c:v>
                </c:pt>
                <c:pt idx="4877">
                  <c:v>86.509214432999997</c:v>
                </c:pt>
                <c:pt idx="4878">
                  <c:v>86.525925701999995</c:v>
                </c:pt>
                <c:pt idx="4879">
                  <c:v>86.542636970999993</c:v>
                </c:pt>
                <c:pt idx="4880">
                  <c:v>86.559348240000006</c:v>
                </c:pt>
                <c:pt idx="4881">
                  <c:v>86.576059509000004</c:v>
                </c:pt>
                <c:pt idx="4882">
                  <c:v>86.592770778000002</c:v>
                </c:pt>
                <c:pt idx="4883">
                  <c:v>86.609482047</c:v>
                </c:pt>
                <c:pt idx="4884">
                  <c:v>86.626193315999998</c:v>
                </c:pt>
                <c:pt idx="4885">
                  <c:v>86.642904584999997</c:v>
                </c:pt>
                <c:pt idx="4886">
                  <c:v>86.659615853999995</c:v>
                </c:pt>
                <c:pt idx="4887">
                  <c:v>86.676327122000004</c:v>
                </c:pt>
                <c:pt idx="4888">
                  <c:v>86.693038391000002</c:v>
                </c:pt>
                <c:pt idx="4889">
                  <c:v>86.70974966</c:v>
                </c:pt>
                <c:pt idx="4890">
                  <c:v>86.726460928999998</c:v>
                </c:pt>
                <c:pt idx="4891">
                  <c:v>86.743172197999996</c:v>
                </c:pt>
                <c:pt idx="4892">
                  <c:v>86.759883466999995</c:v>
                </c:pt>
                <c:pt idx="4893">
                  <c:v>86.776594736000007</c:v>
                </c:pt>
                <c:pt idx="4894">
                  <c:v>86.793306005000005</c:v>
                </c:pt>
                <c:pt idx="4895">
                  <c:v>86.810017274000003</c:v>
                </c:pt>
                <c:pt idx="4896">
                  <c:v>86.826728543000002</c:v>
                </c:pt>
                <c:pt idx="4897">
                  <c:v>86.843439812</c:v>
                </c:pt>
                <c:pt idx="4898">
                  <c:v>86.860151080999998</c:v>
                </c:pt>
                <c:pt idx="4899">
                  <c:v>86.876862349999996</c:v>
                </c:pt>
                <c:pt idx="4900">
                  <c:v>86.893573618999994</c:v>
                </c:pt>
                <c:pt idx="4901">
                  <c:v>86.910284888000007</c:v>
                </c:pt>
                <c:pt idx="4902">
                  <c:v>86.926996157000005</c:v>
                </c:pt>
                <c:pt idx="4903">
                  <c:v>86.943707426000003</c:v>
                </c:pt>
                <c:pt idx="4904">
                  <c:v>86.960418695000001</c:v>
                </c:pt>
                <c:pt idx="4905">
                  <c:v>86.977129964</c:v>
                </c:pt>
                <c:pt idx="4906">
                  <c:v>86.993841232999998</c:v>
                </c:pt>
                <c:pt idx="4907">
                  <c:v>87.010552501999996</c:v>
                </c:pt>
                <c:pt idx="4908">
                  <c:v>87.027263770999994</c:v>
                </c:pt>
                <c:pt idx="4909">
                  <c:v>87.043975040000007</c:v>
                </c:pt>
                <c:pt idx="4910">
                  <c:v>87.060686309000005</c:v>
                </c:pt>
                <c:pt idx="4911">
                  <c:v>87.077397578000003</c:v>
                </c:pt>
                <c:pt idx="4912">
                  <c:v>87.094108847000001</c:v>
                </c:pt>
                <c:pt idx="4913">
                  <c:v>87.110820115999999</c:v>
                </c:pt>
                <c:pt idx="4914">
                  <c:v>87.127531384999997</c:v>
                </c:pt>
                <c:pt idx="4915">
                  <c:v>87.144242653999996</c:v>
                </c:pt>
                <c:pt idx="4916">
                  <c:v>87.160953922999994</c:v>
                </c:pt>
                <c:pt idx="4917">
                  <c:v>87.177665192000006</c:v>
                </c:pt>
                <c:pt idx="4918">
                  <c:v>87.194376461000004</c:v>
                </c:pt>
                <c:pt idx="4919">
                  <c:v>87.211087730000003</c:v>
                </c:pt>
                <c:pt idx="4920">
                  <c:v>87.227798999000001</c:v>
                </c:pt>
                <c:pt idx="4921">
                  <c:v>87.244510267999999</c:v>
                </c:pt>
                <c:pt idx="4922">
                  <c:v>87.261221536999997</c:v>
                </c:pt>
                <c:pt idx="4923">
                  <c:v>87.277932805999995</c:v>
                </c:pt>
                <c:pt idx="4924">
                  <c:v>87.294644074999994</c:v>
                </c:pt>
                <c:pt idx="4925">
                  <c:v>87.311355344000006</c:v>
                </c:pt>
                <c:pt idx="4926">
                  <c:v>87.328066613000004</c:v>
                </c:pt>
                <c:pt idx="4927">
                  <c:v>87.344777882000002</c:v>
                </c:pt>
                <c:pt idx="4928">
                  <c:v>87.361489151000001</c:v>
                </c:pt>
                <c:pt idx="4929">
                  <c:v>87.378200419999999</c:v>
                </c:pt>
                <c:pt idx="4930">
                  <c:v>87.394911688999997</c:v>
                </c:pt>
                <c:pt idx="4931">
                  <c:v>87.411622957000006</c:v>
                </c:pt>
                <c:pt idx="4932">
                  <c:v>87.428334226000004</c:v>
                </c:pt>
                <c:pt idx="4933">
                  <c:v>87.445045495000002</c:v>
                </c:pt>
                <c:pt idx="4934">
                  <c:v>87.461756764</c:v>
                </c:pt>
                <c:pt idx="4935">
                  <c:v>87.478468032999999</c:v>
                </c:pt>
                <c:pt idx="4936">
                  <c:v>87.495179301999997</c:v>
                </c:pt>
                <c:pt idx="4937">
                  <c:v>87.511890570999995</c:v>
                </c:pt>
                <c:pt idx="4938">
                  <c:v>87.528601839999993</c:v>
                </c:pt>
                <c:pt idx="4939">
                  <c:v>87.545313109000006</c:v>
                </c:pt>
                <c:pt idx="4940">
                  <c:v>87.562024378000004</c:v>
                </c:pt>
                <c:pt idx="4941">
                  <c:v>87.578735647000002</c:v>
                </c:pt>
                <c:pt idx="4942">
                  <c:v>87.595446916</c:v>
                </c:pt>
                <c:pt idx="4943">
                  <c:v>87.612158184999998</c:v>
                </c:pt>
                <c:pt idx="4944">
                  <c:v>87.628869453999997</c:v>
                </c:pt>
                <c:pt idx="4945">
                  <c:v>87.645580722999995</c:v>
                </c:pt>
                <c:pt idx="4946">
                  <c:v>87.662291991999993</c:v>
                </c:pt>
                <c:pt idx="4947">
                  <c:v>87.679003261000005</c:v>
                </c:pt>
                <c:pt idx="4948">
                  <c:v>87.695714530000004</c:v>
                </c:pt>
                <c:pt idx="4949">
                  <c:v>87.712425799000002</c:v>
                </c:pt>
                <c:pt idx="4950">
                  <c:v>87.729137068</c:v>
                </c:pt>
                <c:pt idx="4951">
                  <c:v>87.745848336999998</c:v>
                </c:pt>
                <c:pt idx="4952">
                  <c:v>87.762559605999996</c:v>
                </c:pt>
                <c:pt idx="4953">
                  <c:v>87.779270874999995</c:v>
                </c:pt>
                <c:pt idx="4954">
                  <c:v>87.795982144000007</c:v>
                </c:pt>
                <c:pt idx="4955">
                  <c:v>87.812693413000005</c:v>
                </c:pt>
                <c:pt idx="4956">
                  <c:v>87.829404682000003</c:v>
                </c:pt>
                <c:pt idx="4957">
                  <c:v>87.846115951000002</c:v>
                </c:pt>
                <c:pt idx="4958">
                  <c:v>87.86282722</c:v>
                </c:pt>
                <c:pt idx="4959">
                  <c:v>87.879538488999998</c:v>
                </c:pt>
                <c:pt idx="4960">
                  <c:v>87.896249757999996</c:v>
                </c:pt>
                <c:pt idx="4961">
                  <c:v>87.912961026999994</c:v>
                </c:pt>
                <c:pt idx="4962">
                  <c:v>87.929672296000007</c:v>
                </c:pt>
                <c:pt idx="4963">
                  <c:v>87.946383565000005</c:v>
                </c:pt>
                <c:pt idx="4964">
                  <c:v>87.963094834000003</c:v>
                </c:pt>
                <c:pt idx="4965">
                  <c:v>87.979806103000001</c:v>
                </c:pt>
                <c:pt idx="4966">
                  <c:v>87.996517372</c:v>
                </c:pt>
                <c:pt idx="4967">
                  <c:v>88.013228640999998</c:v>
                </c:pt>
                <c:pt idx="4968">
                  <c:v>88.029939909999996</c:v>
                </c:pt>
                <c:pt idx="4969">
                  <c:v>88.046651178999994</c:v>
                </c:pt>
                <c:pt idx="4970">
                  <c:v>88.063362448000007</c:v>
                </c:pt>
                <c:pt idx="4971">
                  <c:v>88.080073717000005</c:v>
                </c:pt>
                <c:pt idx="4972">
                  <c:v>88.096784986000003</c:v>
                </c:pt>
                <c:pt idx="4973">
                  <c:v>88.113496255000001</c:v>
                </c:pt>
                <c:pt idx="4974">
                  <c:v>88.130207523999999</c:v>
                </c:pt>
                <c:pt idx="4975">
                  <c:v>88.146918791999994</c:v>
                </c:pt>
                <c:pt idx="4976">
                  <c:v>88.163630061000006</c:v>
                </c:pt>
                <c:pt idx="4977">
                  <c:v>88.180341330000005</c:v>
                </c:pt>
                <c:pt idx="4978">
                  <c:v>88.197052599000003</c:v>
                </c:pt>
                <c:pt idx="4979">
                  <c:v>88.213763868000001</c:v>
                </c:pt>
                <c:pt idx="4980">
                  <c:v>88.230475136999999</c:v>
                </c:pt>
                <c:pt idx="4981">
                  <c:v>88.247186405999997</c:v>
                </c:pt>
                <c:pt idx="4982">
                  <c:v>88.263897674999996</c:v>
                </c:pt>
                <c:pt idx="4983">
                  <c:v>88.280608943999994</c:v>
                </c:pt>
                <c:pt idx="4984">
                  <c:v>88.297320213000006</c:v>
                </c:pt>
                <c:pt idx="4985">
                  <c:v>88.314031482000004</c:v>
                </c:pt>
                <c:pt idx="4986">
                  <c:v>88.330742751000002</c:v>
                </c:pt>
                <c:pt idx="4987">
                  <c:v>88.347454020000001</c:v>
                </c:pt>
                <c:pt idx="4988">
                  <c:v>88.364165288999999</c:v>
                </c:pt>
                <c:pt idx="4989">
                  <c:v>88.380876557999997</c:v>
                </c:pt>
                <c:pt idx="4990">
                  <c:v>88.397587826999995</c:v>
                </c:pt>
                <c:pt idx="4991">
                  <c:v>88.414299095999993</c:v>
                </c:pt>
                <c:pt idx="4992">
                  <c:v>88.431010365000006</c:v>
                </c:pt>
                <c:pt idx="4993">
                  <c:v>88.447721634000004</c:v>
                </c:pt>
                <c:pt idx="4994">
                  <c:v>88.464432903000002</c:v>
                </c:pt>
                <c:pt idx="4995">
                  <c:v>88.481144172</c:v>
                </c:pt>
                <c:pt idx="4996">
                  <c:v>88.497855440999999</c:v>
                </c:pt>
                <c:pt idx="4997">
                  <c:v>88.514566709999997</c:v>
                </c:pt>
                <c:pt idx="4998">
                  <c:v>88.531277978999995</c:v>
                </c:pt>
                <c:pt idx="4999">
                  <c:v>88.547989247999993</c:v>
                </c:pt>
                <c:pt idx="5000">
                  <c:v>88.564700517000006</c:v>
                </c:pt>
                <c:pt idx="5001">
                  <c:v>88.581411786000004</c:v>
                </c:pt>
                <c:pt idx="5002">
                  <c:v>88.598123055000002</c:v>
                </c:pt>
                <c:pt idx="5003">
                  <c:v>88.614834324</c:v>
                </c:pt>
                <c:pt idx="5004">
                  <c:v>88.631545592999998</c:v>
                </c:pt>
                <c:pt idx="5005">
                  <c:v>88.648256861999997</c:v>
                </c:pt>
                <c:pt idx="5006">
                  <c:v>88.664968130999995</c:v>
                </c:pt>
                <c:pt idx="5007">
                  <c:v>88.681679399999993</c:v>
                </c:pt>
                <c:pt idx="5008">
                  <c:v>88.698390669000005</c:v>
                </c:pt>
                <c:pt idx="5009">
                  <c:v>88.715101938000004</c:v>
                </c:pt>
                <c:pt idx="5010">
                  <c:v>88.731813207000002</c:v>
                </c:pt>
                <c:pt idx="5011">
                  <c:v>88.748524476</c:v>
                </c:pt>
                <c:pt idx="5012">
                  <c:v>88.765235744999998</c:v>
                </c:pt>
                <c:pt idx="5013">
                  <c:v>88.781947013999996</c:v>
                </c:pt>
                <c:pt idx="5014">
                  <c:v>88.798658282999995</c:v>
                </c:pt>
                <c:pt idx="5015">
                  <c:v>88.815369552000007</c:v>
                </c:pt>
                <c:pt idx="5016">
                  <c:v>88.832080821000005</c:v>
                </c:pt>
                <c:pt idx="5017">
                  <c:v>88.848792090000003</c:v>
                </c:pt>
                <c:pt idx="5018">
                  <c:v>88.865503359000002</c:v>
                </c:pt>
                <c:pt idx="5019">
                  <c:v>88.882214626999996</c:v>
                </c:pt>
                <c:pt idx="5020">
                  <c:v>88.898925895999994</c:v>
                </c:pt>
                <c:pt idx="5021">
                  <c:v>88.915637165000007</c:v>
                </c:pt>
                <c:pt idx="5022">
                  <c:v>88.932348434000005</c:v>
                </c:pt>
                <c:pt idx="5023">
                  <c:v>88.949059703000003</c:v>
                </c:pt>
                <c:pt idx="5024">
                  <c:v>88.965770972000001</c:v>
                </c:pt>
                <c:pt idx="5025">
                  <c:v>88.982482241</c:v>
                </c:pt>
                <c:pt idx="5026">
                  <c:v>88.999193509999998</c:v>
                </c:pt>
                <c:pt idx="5027">
                  <c:v>89.015904778999996</c:v>
                </c:pt>
                <c:pt idx="5028">
                  <c:v>89.032616047999994</c:v>
                </c:pt>
                <c:pt idx="5029">
                  <c:v>89.049327317000007</c:v>
                </c:pt>
                <c:pt idx="5030">
                  <c:v>89.066038586000005</c:v>
                </c:pt>
                <c:pt idx="5031">
                  <c:v>89.082749855000003</c:v>
                </c:pt>
                <c:pt idx="5032">
                  <c:v>89.099461124000001</c:v>
                </c:pt>
                <c:pt idx="5033">
                  <c:v>89.116172392999999</c:v>
                </c:pt>
                <c:pt idx="5034">
                  <c:v>89.132883661999998</c:v>
                </c:pt>
                <c:pt idx="5035">
                  <c:v>89.149594930999996</c:v>
                </c:pt>
                <c:pt idx="5036">
                  <c:v>89.166306199999994</c:v>
                </c:pt>
                <c:pt idx="5037">
                  <c:v>89.183017469000006</c:v>
                </c:pt>
                <c:pt idx="5038">
                  <c:v>89.199728738000005</c:v>
                </c:pt>
                <c:pt idx="5039">
                  <c:v>89.216440007000003</c:v>
                </c:pt>
                <c:pt idx="5040">
                  <c:v>89.233151276000001</c:v>
                </c:pt>
                <c:pt idx="5041">
                  <c:v>89.249862544999999</c:v>
                </c:pt>
                <c:pt idx="5042">
                  <c:v>89.266573813999997</c:v>
                </c:pt>
                <c:pt idx="5043">
                  <c:v>89.283285082999996</c:v>
                </c:pt>
                <c:pt idx="5044">
                  <c:v>89.299996351999994</c:v>
                </c:pt>
                <c:pt idx="5045">
                  <c:v>89.316707621000006</c:v>
                </c:pt>
                <c:pt idx="5046">
                  <c:v>89.333418890000004</c:v>
                </c:pt>
                <c:pt idx="5047">
                  <c:v>89.350130159000003</c:v>
                </c:pt>
                <c:pt idx="5048">
                  <c:v>89.366841428000001</c:v>
                </c:pt>
                <c:pt idx="5049">
                  <c:v>89.383552696999999</c:v>
                </c:pt>
                <c:pt idx="5050">
                  <c:v>89.400263965999997</c:v>
                </c:pt>
                <c:pt idx="5051">
                  <c:v>89.416975234999995</c:v>
                </c:pt>
                <c:pt idx="5052">
                  <c:v>89.433686503999994</c:v>
                </c:pt>
                <c:pt idx="5053">
                  <c:v>89.450397773000006</c:v>
                </c:pt>
                <c:pt idx="5054">
                  <c:v>89.467109042000004</c:v>
                </c:pt>
                <c:pt idx="5055">
                  <c:v>89.483820311000002</c:v>
                </c:pt>
                <c:pt idx="5056">
                  <c:v>89.500531580000001</c:v>
                </c:pt>
                <c:pt idx="5057">
                  <c:v>89.517242848999999</c:v>
                </c:pt>
                <c:pt idx="5058">
                  <c:v>89.533954117999997</c:v>
                </c:pt>
                <c:pt idx="5059">
                  <c:v>89.550665386999995</c:v>
                </c:pt>
                <c:pt idx="5060">
                  <c:v>89.567376655999993</c:v>
                </c:pt>
                <c:pt idx="5061">
                  <c:v>89.584087925000006</c:v>
                </c:pt>
                <c:pt idx="5062">
                  <c:v>89.600799194000004</c:v>
                </c:pt>
                <c:pt idx="5063">
                  <c:v>89.617510461999998</c:v>
                </c:pt>
                <c:pt idx="5064">
                  <c:v>89.634221730999997</c:v>
                </c:pt>
                <c:pt idx="5065">
                  <c:v>89.650932999999995</c:v>
                </c:pt>
                <c:pt idx="5066">
                  <c:v>89.667644268999993</c:v>
                </c:pt>
                <c:pt idx="5067">
                  <c:v>89.684355538000005</c:v>
                </c:pt>
                <c:pt idx="5068">
                  <c:v>89.701066807000004</c:v>
                </c:pt>
                <c:pt idx="5069">
                  <c:v>89.717778076000002</c:v>
                </c:pt>
                <c:pt idx="5070">
                  <c:v>89.734489345</c:v>
                </c:pt>
                <c:pt idx="5071">
                  <c:v>89.751200613999998</c:v>
                </c:pt>
                <c:pt idx="5072">
                  <c:v>89.767911882999996</c:v>
                </c:pt>
                <c:pt idx="5073">
                  <c:v>89.784623151999995</c:v>
                </c:pt>
                <c:pt idx="5074">
                  <c:v>89.801334421000007</c:v>
                </c:pt>
                <c:pt idx="5075">
                  <c:v>89.818045690000005</c:v>
                </c:pt>
                <c:pt idx="5076">
                  <c:v>89.834756959000003</c:v>
                </c:pt>
                <c:pt idx="5077">
                  <c:v>89.851468228000002</c:v>
                </c:pt>
                <c:pt idx="5078">
                  <c:v>89.868179497</c:v>
                </c:pt>
                <c:pt idx="5079">
                  <c:v>89.884890765999998</c:v>
                </c:pt>
                <c:pt idx="5080">
                  <c:v>89.901602034999996</c:v>
                </c:pt>
                <c:pt idx="5081">
                  <c:v>89.918313303999994</c:v>
                </c:pt>
                <c:pt idx="5082">
                  <c:v>89.935024573000007</c:v>
                </c:pt>
                <c:pt idx="5083">
                  <c:v>89.951735842000005</c:v>
                </c:pt>
                <c:pt idx="5084">
                  <c:v>89.968447111000003</c:v>
                </c:pt>
                <c:pt idx="5085">
                  <c:v>89.985158380000001</c:v>
                </c:pt>
              </c:numCache>
            </c:numRef>
          </c:xVal>
          <c:yVal>
            <c:numRef>
              <c:f>[1]XRD!$B$4:$B$5089</c:f>
            </c:numRef>
          </c:yVal>
          <c:smooth val="0"/>
          <c:extLst>
            <c:ext xmlns:c16="http://schemas.microsoft.com/office/drawing/2014/chart" uri="{C3380CC4-5D6E-409C-BE32-E72D297353CC}">
              <c16:uniqueId val="{00000000-5175-4764-85E1-1A672C9487DA}"/>
            </c:ext>
          </c:extLst>
        </c:ser>
        <c:ser>
          <c:idx val="1"/>
          <c:order val="1"/>
          <c:tx>
            <c:strRef>
              <c:f>[1]XRD!$C$3</c:f>
              <c:strCache>
                <c:ptCount val="1"/>
                <c:pt idx="0">
                  <c:v>P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1]XRD!$A$4:$A$5089</c:f>
              <c:numCache>
                <c:formatCode>General</c:formatCode>
                <c:ptCount val="5086"/>
                <c:pt idx="0">
                  <c:v>5.0083556299999996</c:v>
                </c:pt>
                <c:pt idx="1">
                  <c:v>5.0250668989999996</c:v>
                </c:pt>
                <c:pt idx="2">
                  <c:v>5.0417781679999996</c:v>
                </c:pt>
                <c:pt idx="3">
                  <c:v>5.0584894370000004</c:v>
                </c:pt>
                <c:pt idx="4">
                  <c:v>5.0752007060000004</c:v>
                </c:pt>
                <c:pt idx="5">
                  <c:v>5.0919119750000004</c:v>
                </c:pt>
                <c:pt idx="6">
                  <c:v>5.1086232440000003</c:v>
                </c:pt>
                <c:pt idx="7">
                  <c:v>5.1253345130000003</c:v>
                </c:pt>
                <c:pt idx="8">
                  <c:v>5.1420457820000003</c:v>
                </c:pt>
                <c:pt idx="9">
                  <c:v>5.1587570510000003</c:v>
                </c:pt>
                <c:pt idx="10">
                  <c:v>5.1754683200000002</c:v>
                </c:pt>
                <c:pt idx="11">
                  <c:v>5.1921795890000002</c:v>
                </c:pt>
                <c:pt idx="12">
                  <c:v>5.2088908580000002</c:v>
                </c:pt>
                <c:pt idx="13">
                  <c:v>5.2256021270000002</c:v>
                </c:pt>
                <c:pt idx="14">
                  <c:v>5.2423133960000001</c:v>
                </c:pt>
                <c:pt idx="15">
                  <c:v>5.2590246650000001</c:v>
                </c:pt>
                <c:pt idx="16">
                  <c:v>5.2757359340000001</c:v>
                </c:pt>
                <c:pt idx="17">
                  <c:v>5.292447203</c:v>
                </c:pt>
                <c:pt idx="18">
                  <c:v>5.309158472</c:v>
                </c:pt>
                <c:pt idx="19">
                  <c:v>5.325869741</c:v>
                </c:pt>
                <c:pt idx="20">
                  <c:v>5.34258101</c:v>
                </c:pt>
                <c:pt idx="21">
                  <c:v>5.3592922789999999</c:v>
                </c:pt>
                <c:pt idx="22">
                  <c:v>5.3760035479999999</c:v>
                </c:pt>
                <c:pt idx="23">
                  <c:v>5.3927148159999998</c:v>
                </c:pt>
                <c:pt idx="24">
                  <c:v>5.4094260849999998</c:v>
                </c:pt>
                <c:pt idx="25">
                  <c:v>5.4261373539999997</c:v>
                </c:pt>
                <c:pt idx="26">
                  <c:v>5.4428486229999997</c:v>
                </c:pt>
                <c:pt idx="27">
                  <c:v>5.4595598919999997</c:v>
                </c:pt>
                <c:pt idx="28">
                  <c:v>5.4762711609999997</c:v>
                </c:pt>
                <c:pt idx="29">
                  <c:v>5.4929824299999996</c:v>
                </c:pt>
                <c:pt idx="30">
                  <c:v>5.5096936989999996</c:v>
                </c:pt>
                <c:pt idx="31">
                  <c:v>5.5264049679999996</c:v>
                </c:pt>
                <c:pt idx="32">
                  <c:v>5.5431162369999996</c:v>
                </c:pt>
                <c:pt idx="33">
                  <c:v>5.5598275060000004</c:v>
                </c:pt>
                <c:pt idx="34">
                  <c:v>5.5765387750000004</c:v>
                </c:pt>
                <c:pt idx="35">
                  <c:v>5.5932500440000004</c:v>
                </c:pt>
                <c:pt idx="36">
                  <c:v>5.6099613130000003</c:v>
                </c:pt>
                <c:pt idx="37">
                  <c:v>5.6266725820000003</c:v>
                </c:pt>
                <c:pt idx="38">
                  <c:v>5.6433838510000003</c:v>
                </c:pt>
                <c:pt idx="39">
                  <c:v>5.6600951200000003</c:v>
                </c:pt>
                <c:pt idx="40">
                  <c:v>5.6768063890000002</c:v>
                </c:pt>
                <c:pt idx="41">
                  <c:v>5.6935176580000002</c:v>
                </c:pt>
                <c:pt idx="42">
                  <c:v>5.7102289270000002</c:v>
                </c:pt>
                <c:pt idx="43">
                  <c:v>5.7269401960000001</c:v>
                </c:pt>
                <c:pt idx="44">
                  <c:v>5.7436514650000001</c:v>
                </c:pt>
                <c:pt idx="45">
                  <c:v>5.7603627340000001</c:v>
                </c:pt>
                <c:pt idx="46">
                  <c:v>5.7770740030000001</c:v>
                </c:pt>
                <c:pt idx="47">
                  <c:v>5.793785272</c:v>
                </c:pt>
                <c:pt idx="48">
                  <c:v>5.810496541</c:v>
                </c:pt>
                <c:pt idx="49">
                  <c:v>5.82720781</c:v>
                </c:pt>
                <c:pt idx="50">
                  <c:v>5.843919079</c:v>
                </c:pt>
                <c:pt idx="51">
                  <c:v>5.8606303479999999</c:v>
                </c:pt>
                <c:pt idx="52">
                  <c:v>5.8773416169999999</c:v>
                </c:pt>
                <c:pt idx="53">
                  <c:v>5.8940528859999999</c:v>
                </c:pt>
                <c:pt idx="54">
                  <c:v>5.9107641549999999</c:v>
                </c:pt>
                <c:pt idx="55">
                  <c:v>5.9274754239999998</c:v>
                </c:pt>
                <c:pt idx="56">
                  <c:v>5.9441866929999998</c:v>
                </c:pt>
                <c:pt idx="57">
                  <c:v>5.9608979619999998</c:v>
                </c:pt>
                <c:pt idx="58">
                  <c:v>5.9776092309999997</c:v>
                </c:pt>
                <c:pt idx="59">
                  <c:v>5.9943204999999997</c:v>
                </c:pt>
                <c:pt idx="60">
                  <c:v>6.0110317689999997</c:v>
                </c:pt>
                <c:pt idx="61">
                  <c:v>6.0277430379999997</c:v>
                </c:pt>
                <c:pt idx="62">
                  <c:v>6.0444543069999996</c:v>
                </c:pt>
                <c:pt idx="63">
                  <c:v>6.0611655759999996</c:v>
                </c:pt>
                <c:pt idx="64">
                  <c:v>6.0778768449999996</c:v>
                </c:pt>
                <c:pt idx="65">
                  <c:v>6.0945881139999996</c:v>
                </c:pt>
                <c:pt idx="66">
                  <c:v>6.1112993830000004</c:v>
                </c:pt>
                <c:pt idx="67">
                  <c:v>6.1280106510000003</c:v>
                </c:pt>
                <c:pt idx="68">
                  <c:v>6.1447219200000003</c:v>
                </c:pt>
                <c:pt idx="69">
                  <c:v>6.1614331890000003</c:v>
                </c:pt>
                <c:pt idx="70">
                  <c:v>6.1781444580000002</c:v>
                </c:pt>
                <c:pt idx="71">
                  <c:v>6.1948557270000002</c:v>
                </c:pt>
                <c:pt idx="72">
                  <c:v>6.2115669960000002</c:v>
                </c:pt>
                <c:pt idx="73">
                  <c:v>6.2282782650000001</c:v>
                </c:pt>
                <c:pt idx="74">
                  <c:v>6.2449895340000001</c:v>
                </c:pt>
                <c:pt idx="75">
                  <c:v>6.2617008030000001</c:v>
                </c:pt>
                <c:pt idx="76">
                  <c:v>6.2784120720000001</c:v>
                </c:pt>
                <c:pt idx="77">
                  <c:v>6.295123341</c:v>
                </c:pt>
                <c:pt idx="78">
                  <c:v>6.31183461</c:v>
                </c:pt>
                <c:pt idx="79">
                  <c:v>6.328545879</c:v>
                </c:pt>
                <c:pt idx="80">
                  <c:v>6.345257148</c:v>
                </c:pt>
                <c:pt idx="81">
                  <c:v>6.3619684169999999</c:v>
                </c:pt>
                <c:pt idx="82">
                  <c:v>6.3786796859999999</c:v>
                </c:pt>
                <c:pt idx="83">
                  <c:v>6.3953909549999999</c:v>
                </c:pt>
                <c:pt idx="84">
                  <c:v>6.4121022239999999</c:v>
                </c:pt>
                <c:pt idx="85">
                  <c:v>6.4288134929999998</c:v>
                </c:pt>
                <c:pt idx="86">
                  <c:v>6.4455247619999998</c:v>
                </c:pt>
                <c:pt idx="87">
                  <c:v>6.4622360309999998</c:v>
                </c:pt>
                <c:pt idx="88">
                  <c:v>6.4789472999999997</c:v>
                </c:pt>
                <c:pt idx="89">
                  <c:v>6.4956585689999997</c:v>
                </c:pt>
                <c:pt idx="90">
                  <c:v>6.5123698379999997</c:v>
                </c:pt>
                <c:pt idx="91">
                  <c:v>6.5290811069999997</c:v>
                </c:pt>
                <c:pt idx="92">
                  <c:v>6.5457923759999996</c:v>
                </c:pt>
                <c:pt idx="93">
                  <c:v>6.5625036449999996</c:v>
                </c:pt>
                <c:pt idx="94">
                  <c:v>6.5792149139999996</c:v>
                </c:pt>
                <c:pt idx="95">
                  <c:v>6.5959261830000004</c:v>
                </c:pt>
                <c:pt idx="96">
                  <c:v>6.6126374520000004</c:v>
                </c:pt>
                <c:pt idx="97">
                  <c:v>6.6293487210000004</c:v>
                </c:pt>
                <c:pt idx="98">
                  <c:v>6.6460599900000004</c:v>
                </c:pt>
                <c:pt idx="99">
                  <c:v>6.6627712590000003</c:v>
                </c:pt>
                <c:pt idx="100">
                  <c:v>6.6794825280000003</c:v>
                </c:pt>
                <c:pt idx="101">
                  <c:v>6.6961937970000003</c:v>
                </c:pt>
                <c:pt idx="102">
                  <c:v>6.7129050660000003</c:v>
                </c:pt>
                <c:pt idx="103">
                  <c:v>6.7296163350000002</c:v>
                </c:pt>
                <c:pt idx="104">
                  <c:v>6.7463276040000002</c:v>
                </c:pt>
                <c:pt idx="105">
                  <c:v>6.7630388730000002</c:v>
                </c:pt>
                <c:pt idx="106">
                  <c:v>6.7797501420000001</c:v>
                </c:pt>
                <c:pt idx="107">
                  <c:v>6.7964614110000001</c:v>
                </c:pt>
                <c:pt idx="108">
                  <c:v>6.8131726800000001</c:v>
                </c:pt>
                <c:pt idx="109">
                  <c:v>6.8298839490000001</c:v>
                </c:pt>
                <c:pt idx="110">
                  <c:v>6.846595218</c:v>
                </c:pt>
                <c:pt idx="111">
                  <c:v>6.8633064859999999</c:v>
                </c:pt>
                <c:pt idx="112">
                  <c:v>6.8800177549999999</c:v>
                </c:pt>
                <c:pt idx="113">
                  <c:v>6.8967290239999999</c:v>
                </c:pt>
                <c:pt idx="114">
                  <c:v>6.9134402929999998</c:v>
                </c:pt>
                <c:pt idx="115">
                  <c:v>6.9301515619999998</c:v>
                </c:pt>
                <c:pt idx="116">
                  <c:v>6.9468628309999998</c:v>
                </c:pt>
                <c:pt idx="117">
                  <c:v>6.9635740999999998</c:v>
                </c:pt>
                <c:pt idx="118">
                  <c:v>6.9802853689999997</c:v>
                </c:pt>
                <c:pt idx="119">
                  <c:v>6.9969966379999997</c:v>
                </c:pt>
                <c:pt idx="120">
                  <c:v>7.0137079069999997</c:v>
                </c:pt>
                <c:pt idx="121">
                  <c:v>7.0304191759999997</c:v>
                </c:pt>
                <c:pt idx="122">
                  <c:v>7.0471304449999996</c:v>
                </c:pt>
                <c:pt idx="123">
                  <c:v>7.0638417139999996</c:v>
                </c:pt>
                <c:pt idx="124">
                  <c:v>7.0805529829999996</c:v>
                </c:pt>
                <c:pt idx="125">
                  <c:v>7.0972642520000004</c:v>
                </c:pt>
                <c:pt idx="126">
                  <c:v>7.1139755210000004</c:v>
                </c:pt>
                <c:pt idx="127">
                  <c:v>7.1306867900000004</c:v>
                </c:pt>
                <c:pt idx="128">
                  <c:v>7.1473980590000004</c:v>
                </c:pt>
                <c:pt idx="129">
                  <c:v>7.1641093280000003</c:v>
                </c:pt>
                <c:pt idx="130">
                  <c:v>7.1808205970000003</c:v>
                </c:pt>
                <c:pt idx="131">
                  <c:v>7.1975318660000003</c:v>
                </c:pt>
                <c:pt idx="132">
                  <c:v>7.2142431350000003</c:v>
                </c:pt>
                <c:pt idx="133">
                  <c:v>7.2309544040000002</c:v>
                </c:pt>
                <c:pt idx="134">
                  <c:v>7.2476656730000002</c:v>
                </c:pt>
                <c:pt idx="135">
                  <c:v>7.2643769420000002</c:v>
                </c:pt>
                <c:pt idx="136">
                  <c:v>7.2810882110000001</c:v>
                </c:pt>
                <c:pt idx="137">
                  <c:v>7.2977994800000001</c:v>
                </c:pt>
                <c:pt idx="138">
                  <c:v>7.3145107490000001</c:v>
                </c:pt>
                <c:pt idx="139">
                  <c:v>7.3312220180000001</c:v>
                </c:pt>
                <c:pt idx="140">
                  <c:v>7.347933287</c:v>
                </c:pt>
                <c:pt idx="141">
                  <c:v>7.364644556</c:v>
                </c:pt>
                <c:pt idx="142">
                  <c:v>7.381355825</c:v>
                </c:pt>
                <c:pt idx="143">
                  <c:v>7.398067094</c:v>
                </c:pt>
                <c:pt idx="144">
                  <c:v>7.4147783629999999</c:v>
                </c:pt>
                <c:pt idx="145">
                  <c:v>7.4314896319999999</c:v>
                </c:pt>
                <c:pt idx="146">
                  <c:v>7.4482009009999999</c:v>
                </c:pt>
                <c:pt idx="147">
                  <c:v>7.4649121699999998</c:v>
                </c:pt>
                <c:pt idx="148">
                  <c:v>7.4816234389999998</c:v>
                </c:pt>
                <c:pt idx="149">
                  <c:v>7.4983347079999998</c:v>
                </c:pt>
                <c:pt idx="150">
                  <c:v>7.5150459769999998</c:v>
                </c:pt>
                <c:pt idx="151">
                  <c:v>7.5317572459999997</c:v>
                </c:pt>
                <c:pt idx="152">
                  <c:v>7.5484685149999997</c:v>
                </c:pt>
                <c:pt idx="153">
                  <c:v>7.5651797839999997</c:v>
                </c:pt>
                <c:pt idx="154">
                  <c:v>7.5818910529999997</c:v>
                </c:pt>
                <c:pt idx="155">
                  <c:v>7.5986023210000004</c:v>
                </c:pt>
                <c:pt idx="156">
                  <c:v>7.6153135900000004</c:v>
                </c:pt>
                <c:pt idx="157">
                  <c:v>7.6320248590000004</c:v>
                </c:pt>
                <c:pt idx="158">
                  <c:v>7.6487361280000004</c:v>
                </c:pt>
                <c:pt idx="159">
                  <c:v>7.6654473970000003</c:v>
                </c:pt>
                <c:pt idx="160">
                  <c:v>7.6821586660000003</c:v>
                </c:pt>
                <c:pt idx="161">
                  <c:v>7.6988699350000003</c:v>
                </c:pt>
                <c:pt idx="162">
                  <c:v>7.7155812040000002</c:v>
                </c:pt>
                <c:pt idx="163">
                  <c:v>7.7322924730000002</c:v>
                </c:pt>
                <c:pt idx="164">
                  <c:v>7.7490037420000002</c:v>
                </c:pt>
                <c:pt idx="165">
                  <c:v>7.7657150110000002</c:v>
                </c:pt>
                <c:pt idx="166">
                  <c:v>7.7824262800000001</c:v>
                </c:pt>
                <c:pt idx="167">
                  <c:v>7.7991375490000001</c:v>
                </c:pt>
                <c:pt idx="168">
                  <c:v>7.8158488180000001</c:v>
                </c:pt>
                <c:pt idx="169">
                  <c:v>7.8325600870000001</c:v>
                </c:pt>
                <c:pt idx="170">
                  <c:v>7.849271356</c:v>
                </c:pt>
                <c:pt idx="171">
                  <c:v>7.865982625</c:v>
                </c:pt>
                <c:pt idx="172">
                  <c:v>7.882693894</c:v>
                </c:pt>
                <c:pt idx="173">
                  <c:v>7.899405163</c:v>
                </c:pt>
                <c:pt idx="174">
                  <c:v>7.9161164319999999</c:v>
                </c:pt>
                <c:pt idx="175">
                  <c:v>7.9328277009999999</c:v>
                </c:pt>
                <c:pt idx="176">
                  <c:v>7.9495389699999999</c:v>
                </c:pt>
                <c:pt idx="177">
                  <c:v>7.9662502389999998</c:v>
                </c:pt>
                <c:pt idx="178">
                  <c:v>7.9829615079999998</c:v>
                </c:pt>
                <c:pt idx="179">
                  <c:v>7.9996727769999998</c:v>
                </c:pt>
                <c:pt idx="180">
                  <c:v>8.0163840460000007</c:v>
                </c:pt>
                <c:pt idx="181">
                  <c:v>8.0330953150000006</c:v>
                </c:pt>
                <c:pt idx="182">
                  <c:v>8.0498065840000006</c:v>
                </c:pt>
                <c:pt idx="183">
                  <c:v>8.0665178530000006</c:v>
                </c:pt>
                <c:pt idx="184">
                  <c:v>8.0832291220000005</c:v>
                </c:pt>
                <c:pt idx="185">
                  <c:v>8.0999403910000005</c:v>
                </c:pt>
                <c:pt idx="186">
                  <c:v>8.1166516600000005</c:v>
                </c:pt>
                <c:pt idx="187">
                  <c:v>8.1333629290000005</c:v>
                </c:pt>
                <c:pt idx="188">
                  <c:v>8.1500741980000004</c:v>
                </c:pt>
                <c:pt idx="189">
                  <c:v>8.1667854670000004</c:v>
                </c:pt>
                <c:pt idx="190">
                  <c:v>8.1834967360000004</c:v>
                </c:pt>
                <c:pt idx="191">
                  <c:v>8.2002080050000004</c:v>
                </c:pt>
                <c:pt idx="192">
                  <c:v>8.2169192740000003</c:v>
                </c:pt>
                <c:pt idx="193">
                  <c:v>8.2336305430000003</c:v>
                </c:pt>
                <c:pt idx="194">
                  <c:v>8.2503418120000003</c:v>
                </c:pt>
                <c:pt idx="195">
                  <c:v>8.2670530810000002</c:v>
                </c:pt>
                <c:pt idx="196">
                  <c:v>8.2837643500000002</c:v>
                </c:pt>
                <c:pt idx="197">
                  <c:v>8.3004756190000002</c:v>
                </c:pt>
                <c:pt idx="198">
                  <c:v>8.3171868880000002</c:v>
                </c:pt>
                <c:pt idx="199">
                  <c:v>8.3338981560000001</c:v>
                </c:pt>
                <c:pt idx="200">
                  <c:v>8.350609425</c:v>
                </c:pt>
                <c:pt idx="201">
                  <c:v>8.367320694</c:v>
                </c:pt>
                <c:pt idx="202">
                  <c:v>8.384031963</c:v>
                </c:pt>
                <c:pt idx="203">
                  <c:v>8.4007432319999999</c:v>
                </c:pt>
                <c:pt idx="204">
                  <c:v>8.4174545009999999</c:v>
                </c:pt>
                <c:pt idx="205">
                  <c:v>8.4341657699999999</c:v>
                </c:pt>
                <c:pt idx="206">
                  <c:v>8.4508770389999999</c:v>
                </c:pt>
                <c:pt idx="207">
                  <c:v>8.4675883079999998</c:v>
                </c:pt>
                <c:pt idx="208">
                  <c:v>8.4842995769999998</c:v>
                </c:pt>
                <c:pt idx="209">
                  <c:v>8.5010108459999998</c:v>
                </c:pt>
                <c:pt idx="210">
                  <c:v>8.5177221149999998</c:v>
                </c:pt>
                <c:pt idx="211">
                  <c:v>8.5344333839999997</c:v>
                </c:pt>
                <c:pt idx="212">
                  <c:v>8.5511446529999997</c:v>
                </c:pt>
                <c:pt idx="213">
                  <c:v>8.5678559219999997</c:v>
                </c:pt>
                <c:pt idx="214">
                  <c:v>8.5845671909999997</c:v>
                </c:pt>
                <c:pt idx="215">
                  <c:v>8.6012784599999996</c:v>
                </c:pt>
                <c:pt idx="216">
                  <c:v>8.6179897289999996</c:v>
                </c:pt>
                <c:pt idx="217">
                  <c:v>8.6347009979999996</c:v>
                </c:pt>
                <c:pt idx="218">
                  <c:v>8.6514122669999995</c:v>
                </c:pt>
                <c:pt idx="219">
                  <c:v>8.6681235359999995</c:v>
                </c:pt>
                <c:pt idx="220">
                  <c:v>8.6848348049999995</c:v>
                </c:pt>
                <c:pt idx="221">
                  <c:v>8.7015460739999995</c:v>
                </c:pt>
                <c:pt idx="222">
                  <c:v>8.7182573429999994</c:v>
                </c:pt>
                <c:pt idx="223">
                  <c:v>8.7349686119999994</c:v>
                </c:pt>
                <c:pt idx="224">
                  <c:v>8.7516798809999994</c:v>
                </c:pt>
                <c:pt idx="225">
                  <c:v>8.7683911499999994</c:v>
                </c:pt>
                <c:pt idx="226">
                  <c:v>8.7851024189999993</c:v>
                </c:pt>
                <c:pt idx="227">
                  <c:v>8.8018136879999993</c:v>
                </c:pt>
                <c:pt idx="228">
                  <c:v>8.8185249569999993</c:v>
                </c:pt>
                <c:pt idx="229">
                  <c:v>8.8352362259999992</c:v>
                </c:pt>
                <c:pt idx="230">
                  <c:v>8.8519474949999992</c:v>
                </c:pt>
                <c:pt idx="231">
                  <c:v>8.8686587639999992</c:v>
                </c:pt>
                <c:pt idx="232">
                  <c:v>8.8853700329999992</c:v>
                </c:pt>
                <c:pt idx="233">
                  <c:v>8.9020813019999991</c:v>
                </c:pt>
                <c:pt idx="234">
                  <c:v>8.9187925709999991</c:v>
                </c:pt>
                <c:pt idx="235">
                  <c:v>8.9355038400000009</c:v>
                </c:pt>
                <c:pt idx="236">
                  <c:v>8.9522151090000008</c:v>
                </c:pt>
                <c:pt idx="237">
                  <c:v>8.9689263780000008</c:v>
                </c:pt>
                <c:pt idx="238">
                  <c:v>8.9856376470000008</c:v>
                </c:pt>
                <c:pt idx="239">
                  <c:v>9.0023489160000008</c:v>
                </c:pt>
                <c:pt idx="240">
                  <c:v>9.0190601850000007</c:v>
                </c:pt>
                <c:pt idx="241">
                  <c:v>9.0357714540000007</c:v>
                </c:pt>
                <c:pt idx="242">
                  <c:v>9.0524827230000007</c:v>
                </c:pt>
                <c:pt idx="243">
                  <c:v>9.0691939920000006</c:v>
                </c:pt>
                <c:pt idx="244">
                  <c:v>9.0859052600000005</c:v>
                </c:pt>
                <c:pt idx="245">
                  <c:v>9.1026165290000005</c:v>
                </c:pt>
                <c:pt idx="246">
                  <c:v>9.1193277980000005</c:v>
                </c:pt>
                <c:pt idx="247">
                  <c:v>9.1360390670000005</c:v>
                </c:pt>
                <c:pt idx="248">
                  <c:v>9.1527503360000004</c:v>
                </c:pt>
                <c:pt idx="249">
                  <c:v>9.1694616050000004</c:v>
                </c:pt>
                <c:pt idx="250">
                  <c:v>9.1861728740000004</c:v>
                </c:pt>
                <c:pt idx="251">
                  <c:v>9.2028841430000003</c:v>
                </c:pt>
                <c:pt idx="252">
                  <c:v>9.2195954120000003</c:v>
                </c:pt>
                <c:pt idx="253">
                  <c:v>9.2363066810000003</c:v>
                </c:pt>
                <c:pt idx="254">
                  <c:v>9.2530179500000003</c:v>
                </c:pt>
                <c:pt idx="255">
                  <c:v>9.2697292190000002</c:v>
                </c:pt>
                <c:pt idx="256">
                  <c:v>9.2864404880000002</c:v>
                </c:pt>
                <c:pt idx="257">
                  <c:v>9.3031517570000002</c:v>
                </c:pt>
                <c:pt idx="258">
                  <c:v>9.3198630260000002</c:v>
                </c:pt>
                <c:pt idx="259">
                  <c:v>9.3365742950000001</c:v>
                </c:pt>
                <c:pt idx="260">
                  <c:v>9.3532855640000001</c:v>
                </c:pt>
                <c:pt idx="261">
                  <c:v>9.3699968330000001</c:v>
                </c:pt>
                <c:pt idx="262">
                  <c:v>9.3867081020000001</c:v>
                </c:pt>
                <c:pt idx="263">
                  <c:v>9.403419371</c:v>
                </c:pt>
                <c:pt idx="264">
                  <c:v>9.42013064</c:v>
                </c:pt>
                <c:pt idx="265">
                  <c:v>9.436841909</c:v>
                </c:pt>
                <c:pt idx="266">
                  <c:v>9.4535531779999999</c:v>
                </c:pt>
                <c:pt idx="267">
                  <c:v>9.4702644469999999</c:v>
                </c:pt>
                <c:pt idx="268">
                  <c:v>9.4869757159999999</c:v>
                </c:pt>
                <c:pt idx="269">
                  <c:v>9.5036869849999999</c:v>
                </c:pt>
                <c:pt idx="270">
                  <c:v>9.5203982539999998</c:v>
                </c:pt>
                <c:pt idx="271">
                  <c:v>9.5371095229999998</c:v>
                </c:pt>
                <c:pt idx="272">
                  <c:v>9.5538207919999998</c:v>
                </c:pt>
                <c:pt idx="273">
                  <c:v>9.5705320609999998</c:v>
                </c:pt>
                <c:pt idx="274">
                  <c:v>9.5872433299999997</c:v>
                </c:pt>
                <c:pt idx="275">
                  <c:v>9.6039545989999997</c:v>
                </c:pt>
                <c:pt idx="276">
                  <c:v>9.6206658679999997</c:v>
                </c:pt>
                <c:pt idx="277">
                  <c:v>9.6373771369999996</c:v>
                </c:pt>
                <c:pt idx="278">
                  <c:v>9.6540884059999996</c:v>
                </c:pt>
                <c:pt idx="279">
                  <c:v>9.6707996749999996</c:v>
                </c:pt>
                <c:pt idx="280">
                  <c:v>9.6875109439999996</c:v>
                </c:pt>
                <c:pt idx="281">
                  <c:v>9.7042222129999995</c:v>
                </c:pt>
                <c:pt idx="282">
                  <c:v>9.7209334819999995</c:v>
                </c:pt>
                <c:pt idx="283">
                  <c:v>9.7376447509999995</c:v>
                </c:pt>
                <c:pt idx="284">
                  <c:v>9.7543560199999995</c:v>
                </c:pt>
                <c:pt idx="285">
                  <c:v>9.7710672889999994</c:v>
                </c:pt>
                <c:pt idx="286">
                  <c:v>9.7877785579999994</c:v>
                </c:pt>
                <c:pt idx="287">
                  <c:v>9.8044898269999994</c:v>
                </c:pt>
                <c:pt idx="288">
                  <c:v>9.8212010949999993</c:v>
                </c:pt>
                <c:pt idx="289">
                  <c:v>9.8379123639999992</c:v>
                </c:pt>
                <c:pt idx="290">
                  <c:v>9.8546236329999992</c:v>
                </c:pt>
                <c:pt idx="291">
                  <c:v>9.8713349019999992</c:v>
                </c:pt>
                <c:pt idx="292">
                  <c:v>9.8880461709999992</c:v>
                </c:pt>
                <c:pt idx="293">
                  <c:v>9.9047574399999991</c:v>
                </c:pt>
                <c:pt idx="294">
                  <c:v>9.9214687090000009</c:v>
                </c:pt>
                <c:pt idx="295">
                  <c:v>9.9381799780000009</c:v>
                </c:pt>
                <c:pt idx="296">
                  <c:v>9.9548912470000008</c:v>
                </c:pt>
                <c:pt idx="297">
                  <c:v>9.9716025160000008</c:v>
                </c:pt>
                <c:pt idx="298">
                  <c:v>9.9883137850000008</c:v>
                </c:pt>
                <c:pt idx="299">
                  <c:v>10.005025054000001</c:v>
                </c:pt>
                <c:pt idx="300">
                  <c:v>10.021736323000001</c:v>
                </c:pt>
                <c:pt idx="301">
                  <c:v>10.038447592000001</c:v>
                </c:pt>
                <c:pt idx="302">
                  <c:v>10.055158861000001</c:v>
                </c:pt>
                <c:pt idx="303">
                  <c:v>10.071870130000001</c:v>
                </c:pt>
                <c:pt idx="304">
                  <c:v>10.088581399000001</c:v>
                </c:pt>
                <c:pt idx="305">
                  <c:v>10.105292668000001</c:v>
                </c:pt>
                <c:pt idx="306">
                  <c:v>10.122003937000001</c:v>
                </c:pt>
                <c:pt idx="307">
                  <c:v>10.138715206000001</c:v>
                </c:pt>
                <c:pt idx="308">
                  <c:v>10.155426475000001</c:v>
                </c:pt>
                <c:pt idx="309">
                  <c:v>10.172137744</c:v>
                </c:pt>
                <c:pt idx="310">
                  <c:v>10.188849013</c:v>
                </c:pt>
                <c:pt idx="311">
                  <c:v>10.205560282</c:v>
                </c:pt>
                <c:pt idx="312">
                  <c:v>10.222271551</c:v>
                </c:pt>
                <c:pt idx="313">
                  <c:v>10.23898282</c:v>
                </c:pt>
                <c:pt idx="314">
                  <c:v>10.255694089</c:v>
                </c:pt>
                <c:pt idx="315">
                  <c:v>10.272405358</c:v>
                </c:pt>
                <c:pt idx="316">
                  <c:v>10.289116627</c:v>
                </c:pt>
                <c:pt idx="317">
                  <c:v>10.305827896</c:v>
                </c:pt>
                <c:pt idx="318">
                  <c:v>10.322539165</c:v>
                </c:pt>
                <c:pt idx="319">
                  <c:v>10.339250434</c:v>
                </c:pt>
                <c:pt idx="320">
                  <c:v>10.355961703</c:v>
                </c:pt>
                <c:pt idx="321">
                  <c:v>10.372672972</c:v>
                </c:pt>
                <c:pt idx="322">
                  <c:v>10.389384241</c:v>
                </c:pt>
                <c:pt idx="323">
                  <c:v>10.40609551</c:v>
                </c:pt>
                <c:pt idx="324">
                  <c:v>10.422806779</c:v>
                </c:pt>
                <c:pt idx="325">
                  <c:v>10.439518048</c:v>
                </c:pt>
                <c:pt idx="326">
                  <c:v>10.456229317</c:v>
                </c:pt>
                <c:pt idx="327">
                  <c:v>10.472940586</c:v>
                </c:pt>
                <c:pt idx="328">
                  <c:v>10.489651855</c:v>
                </c:pt>
                <c:pt idx="329">
                  <c:v>10.506363124</c:v>
                </c:pt>
                <c:pt idx="330">
                  <c:v>10.523074393</c:v>
                </c:pt>
                <c:pt idx="331">
                  <c:v>10.539785662</c:v>
                </c:pt>
                <c:pt idx="332">
                  <c:v>10.55649693</c:v>
                </c:pt>
                <c:pt idx="333">
                  <c:v>10.573208199</c:v>
                </c:pt>
                <c:pt idx="334">
                  <c:v>10.589919468</c:v>
                </c:pt>
                <c:pt idx="335">
                  <c:v>10.606630737</c:v>
                </c:pt>
                <c:pt idx="336">
                  <c:v>10.623342006</c:v>
                </c:pt>
                <c:pt idx="337">
                  <c:v>10.640053275</c:v>
                </c:pt>
                <c:pt idx="338">
                  <c:v>10.656764544</c:v>
                </c:pt>
                <c:pt idx="339">
                  <c:v>10.673475813</c:v>
                </c:pt>
                <c:pt idx="340">
                  <c:v>10.690187082</c:v>
                </c:pt>
                <c:pt idx="341">
                  <c:v>10.706898351</c:v>
                </c:pt>
                <c:pt idx="342">
                  <c:v>10.72360962</c:v>
                </c:pt>
                <c:pt idx="343">
                  <c:v>10.740320888999999</c:v>
                </c:pt>
                <c:pt idx="344">
                  <c:v>10.757032157999999</c:v>
                </c:pt>
                <c:pt idx="345">
                  <c:v>10.773743426999999</c:v>
                </c:pt>
                <c:pt idx="346">
                  <c:v>10.790454695999999</c:v>
                </c:pt>
                <c:pt idx="347">
                  <c:v>10.807165964999999</c:v>
                </c:pt>
                <c:pt idx="348">
                  <c:v>10.823877233999999</c:v>
                </c:pt>
                <c:pt idx="349">
                  <c:v>10.840588502999999</c:v>
                </c:pt>
                <c:pt idx="350">
                  <c:v>10.857299771999999</c:v>
                </c:pt>
                <c:pt idx="351">
                  <c:v>10.874011040999999</c:v>
                </c:pt>
                <c:pt idx="352">
                  <c:v>10.890722309999999</c:v>
                </c:pt>
                <c:pt idx="353">
                  <c:v>10.907433578999999</c:v>
                </c:pt>
                <c:pt idx="354">
                  <c:v>10.924144847999999</c:v>
                </c:pt>
                <c:pt idx="355">
                  <c:v>10.940856116999999</c:v>
                </c:pt>
                <c:pt idx="356">
                  <c:v>10.957567385999999</c:v>
                </c:pt>
                <c:pt idx="357">
                  <c:v>10.974278655000001</c:v>
                </c:pt>
                <c:pt idx="358">
                  <c:v>10.990989924000001</c:v>
                </c:pt>
                <c:pt idx="359">
                  <c:v>11.007701193000001</c:v>
                </c:pt>
                <c:pt idx="360">
                  <c:v>11.024412462000001</c:v>
                </c:pt>
                <c:pt idx="361">
                  <c:v>11.041123731000001</c:v>
                </c:pt>
                <c:pt idx="362">
                  <c:v>11.057835000000001</c:v>
                </c:pt>
                <c:pt idx="363">
                  <c:v>11.074546269000001</c:v>
                </c:pt>
                <c:pt idx="364">
                  <c:v>11.091257538000001</c:v>
                </c:pt>
                <c:pt idx="365">
                  <c:v>11.107968807000001</c:v>
                </c:pt>
                <c:pt idx="366">
                  <c:v>11.124680076000001</c:v>
                </c:pt>
                <c:pt idx="367">
                  <c:v>11.141391345000001</c:v>
                </c:pt>
                <c:pt idx="368">
                  <c:v>11.158102614000001</c:v>
                </c:pt>
                <c:pt idx="369">
                  <c:v>11.174813883000001</c:v>
                </c:pt>
                <c:pt idx="370">
                  <c:v>11.191525152000001</c:v>
                </c:pt>
                <c:pt idx="371">
                  <c:v>11.208236421000001</c:v>
                </c:pt>
                <c:pt idx="372">
                  <c:v>11.22494769</c:v>
                </c:pt>
                <c:pt idx="373">
                  <c:v>11.241658959</c:v>
                </c:pt>
                <c:pt idx="374">
                  <c:v>11.258370228</c:v>
                </c:pt>
                <c:pt idx="375">
                  <c:v>11.275081497</c:v>
                </c:pt>
                <c:pt idx="376">
                  <c:v>11.291792765</c:v>
                </c:pt>
                <c:pt idx="377">
                  <c:v>11.308504034</c:v>
                </c:pt>
                <c:pt idx="378">
                  <c:v>11.325215303</c:v>
                </c:pt>
                <c:pt idx="379">
                  <c:v>11.341926572</c:v>
                </c:pt>
                <c:pt idx="380">
                  <c:v>11.358637841</c:v>
                </c:pt>
                <c:pt idx="381">
                  <c:v>11.37534911</c:v>
                </c:pt>
                <c:pt idx="382">
                  <c:v>11.392060379</c:v>
                </c:pt>
                <c:pt idx="383">
                  <c:v>11.408771648</c:v>
                </c:pt>
                <c:pt idx="384">
                  <c:v>11.425482917</c:v>
                </c:pt>
                <c:pt idx="385">
                  <c:v>11.442194186</c:v>
                </c:pt>
                <c:pt idx="386">
                  <c:v>11.458905455</c:v>
                </c:pt>
                <c:pt idx="387">
                  <c:v>11.475616724</c:v>
                </c:pt>
                <c:pt idx="388">
                  <c:v>11.492327993</c:v>
                </c:pt>
                <c:pt idx="389">
                  <c:v>11.509039262</c:v>
                </c:pt>
                <c:pt idx="390">
                  <c:v>11.525750531</c:v>
                </c:pt>
                <c:pt idx="391">
                  <c:v>11.5424618</c:v>
                </c:pt>
                <c:pt idx="392">
                  <c:v>11.559173069</c:v>
                </c:pt>
                <c:pt idx="393">
                  <c:v>11.575884338</c:v>
                </c:pt>
                <c:pt idx="394">
                  <c:v>11.592595607</c:v>
                </c:pt>
                <c:pt idx="395">
                  <c:v>11.609306876</c:v>
                </c:pt>
                <c:pt idx="396">
                  <c:v>11.626018145</c:v>
                </c:pt>
                <c:pt idx="397">
                  <c:v>11.642729414</c:v>
                </c:pt>
                <c:pt idx="398">
                  <c:v>11.659440683</c:v>
                </c:pt>
                <c:pt idx="399">
                  <c:v>11.676151952</c:v>
                </c:pt>
                <c:pt idx="400">
                  <c:v>11.692863221</c:v>
                </c:pt>
                <c:pt idx="401">
                  <c:v>11.70957449</c:v>
                </c:pt>
                <c:pt idx="402">
                  <c:v>11.726285759</c:v>
                </c:pt>
                <c:pt idx="403">
                  <c:v>11.742997028</c:v>
                </c:pt>
                <c:pt idx="404">
                  <c:v>11.759708297</c:v>
                </c:pt>
                <c:pt idx="405">
                  <c:v>11.776419566</c:v>
                </c:pt>
                <c:pt idx="406">
                  <c:v>11.793130834999999</c:v>
                </c:pt>
                <c:pt idx="407">
                  <c:v>11.809842103999999</c:v>
                </c:pt>
                <c:pt idx="408">
                  <c:v>11.826553372999999</c:v>
                </c:pt>
                <c:pt idx="409">
                  <c:v>11.843264641999999</c:v>
                </c:pt>
                <c:pt idx="410">
                  <c:v>11.859975910999999</c:v>
                </c:pt>
                <c:pt idx="411">
                  <c:v>11.876687179999999</c:v>
                </c:pt>
                <c:pt idx="412">
                  <c:v>11.893398448999999</c:v>
                </c:pt>
                <c:pt idx="413">
                  <c:v>11.910109717999999</c:v>
                </c:pt>
                <c:pt idx="414">
                  <c:v>11.926820986999999</c:v>
                </c:pt>
                <c:pt idx="415">
                  <c:v>11.943532255999999</c:v>
                </c:pt>
                <c:pt idx="416">
                  <c:v>11.960243524999999</c:v>
                </c:pt>
                <c:pt idx="417">
                  <c:v>11.976954793999999</c:v>
                </c:pt>
                <c:pt idx="418">
                  <c:v>11.993666062999999</c:v>
                </c:pt>
                <c:pt idx="419">
                  <c:v>12.010377331999999</c:v>
                </c:pt>
                <c:pt idx="420">
                  <c:v>12.027088601000001</c:v>
                </c:pt>
                <c:pt idx="421">
                  <c:v>12.043799869000001</c:v>
                </c:pt>
                <c:pt idx="422">
                  <c:v>12.060511138000001</c:v>
                </c:pt>
                <c:pt idx="423">
                  <c:v>12.077222407000001</c:v>
                </c:pt>
                <c:pt idx="424">
                  <c:v>12.093933676000001</c:v>
                </c:pt>
                <c:pt idx="425">
                  <c:v>12.110644945000001</c:v>
                </c:pt>
                <c:pt idx="426">
                  <c:v>12.127356214000001</c:v>
                </c:pt>
                <c:pt idx="427">
                  <c:v>12.144067483000001</c:v>
                </c:pt>
                <c:pt idx="428">
                  <c:v>12.160778752000001</c:v>
                </c:pt>
                <c:pt idx="429">
                  <c:v>12.177490021000001</c:v>
                </c:pt>
                <c:pt idx="430">
                  <c:v>12.194201290000001</c:v>
                </c:pt>
                <c:pt idx="431">
                  <c:v>12.210912559</c:v>
                </c:pt>
                <c:pt idx="432">
                  <c:v>12.227623828</c:v>
                </c:pt>
                <c:pt idx="433">
                  <c:v>12.244335097</c:v>
                </c:pt>
                <c:pt idx="434">
                  <c:v>12.261046366</c:v>
                </c:pt>
                <c:pt idx="435">
                  <c:v>12.277757635</c:v>
                </c:pt>
                <c:pt idx="436">
                  <c:v>12.294468904</c:v>
                </c:pt>
                <c:pt idx="437">
                  <c:v>12.311180173</c:v>
                </c:pt>
                <c:pt idx="438">
                  <c:v>12.327891442</c:v>
                </c:pt>
                <c:pt idx="439">
                  <c:v>12.344602711</c:v>
                </c:pt>
                <c:pt idx="440">
                  <c:v>12.36131398</c:v>
                </c:pt>
                <c:pt idx="441">
                  <c:v>12.378025249</c:v>
                </c:pt>
                <c:pt idx="442">
                  <c:v>12.394736518</c:v>
                </c:pt>
                <c:pt idx="443">
                  <c:v>12.411447787</c:v>
                </c:pt>
                <c:pt idx="444">
                  <c:v>12.428159056</c:v>
                </c:pt>
                <c:pt idx="445">
                  <c:v>12.444870325</c:v>
                </c:pt>
                <c:pt idx="446">
                  <c:v>12.461581594</c:v>
                </c:pt>
                <c:pt idx="447">
                  <c:v>12.478292863</c:v>
                </c:pt>
                <c:pt idx="448">
                  <c:v>12.495004132</c:v>
                </c:pt>
                <c:pt idx="449">
                  <c:v>12.511715401</c:v>
                </c:pt>
                <c:pt idx="450">
                  <c:v>12.52842667</c:v>
                </c:pt>
                <c:pt idx="451">
                  <c:v>12.545137939</c:v>
                </c:pt>
                <c:pt idx="452">
                  <c:v>12.561849208</c:v>
                </c:pt>
                <c:pt idx="453">
                  <c:v>12.578560477</c:v>
                </c:pt>
                <c:pt idx="454">
                  <c:v>12.595271746</c:v>
                </c:pt>
                <c:pt idx="455">
                  <c:v>12.611983015</c:v>
                </c:pt>
                <c:pt idx="456">
                  <c:v>12.628694284</c:v>
                </c:pt>
                <c:pt idx="457">
                  <c:v>12.645405553</c:v>
                </c:pt>
                <c:pt idx="458">
                  <c:v>12.662116822</c:v>
                </c:pt>
                <c:pt idx="459">
                  <c:v>12.678828091</c:v>
                </c:pt>
                <c:pt idx="460">
                  <c:v>12.69553936</c:v>
                </c:pt>
                <c:pt idx="461">
                  <c:v>12.712250629</c:v>
                </c:pt>
                <c:pt idx="462">
                  <c:v>12.728961898</c:v>
                </c:pt>
                <c:pt idx="463">
                  <c:v>12.745673167</c:v>
                </c:pt>
                <c:pt idx="464">
                  <c:v>12.762384436</c:v>
                </c:pt>
                <c:pt idx="465">
                  <c:v>12.779095704</c:v>
                </c:pt>
                <c:pt idx="466">
                  <c:v>12.795806972999999</c:v>
                </c:pt>
                <c:pt idx="467">
                  <c:v>12.812518241999999</c:v>
                </c:pt>
                <c:pt idx="468">
                  <c:v>12.829229510999999</c:v>
                </c:pt>
                <c:pt idx="469">
                  <c:v>12.845940779999999</c:v>
                </c:pt>
                <c:pt idx="470">
                  <c:v>12.862652048999999</c:v>
                </c:pt>
                <c:pt idx="471">
                  <c:v>12.879363317999999</c:v>
                </c:pt>
                <c:pt idx="472">
                  <c:v>12.896074586999999</c:v>
                </c:pt>
                <c:pt idx="473">
                  <c:v>12.912785855999999</c:v>
                </c:pt>
                <c:pt idx="474">
                  <c:v>12.929497124999999</c:v>
                </c:pt>
                <c:pt idx="475">
                  <c:v>12.946208393999999</c:v>
                </c:pt>
                <c:pt idx="476">
                  <c:v>12.962919662999999</c:v>
                </c:pt>
                <c:pt idx="477">
                  <c:v>12.979630931999999</c:v>
                </c:pt>
                <c:pt idx="478">
                  <c:v>12.996342200999999</c:v>
                </c:pt>
                <c:pt idx="479">
                  <c:v>13.013053469999999</c:v>
                </c:pt>
                <c:pt idx="480">
                  <c:v>13.029764739000001</c:v>
                </c:pt>
                <c:pt idx="481">
                  <c:v>13.046476008000001</c:v>
                </c:pt>
                <c:pt idx="482">
                  <c:v>13.063187277000001</c:v>
                </c:pt>
                <c:pt idx="483">
                  <c:v>13.079898546000001</c:v>
                </c:pt>
                <c:pt idx="484">
                  <c:v>13.096609815000001</c:v>
                </c:pt>
                <c:pt idx="485">
                  <c:v>13.113321084000001</c:v>
                </c:pt>
                <c:pt idx="486">
                  <c:v>13.130032353000001</c:v>
                </c:pt>
                <c:pt idx="487">
                  <c:v>13.146743622000001</c:v>
                </c:pt>
                <c:pt idx="488">
                  <c:v>13.163454891000001</c:v>
                </c:pt>
                <c:pt idx="489">
                  <c:v>13.180166160000001</c:v>
                </c:pt>
                <c:pt idx="490">
                  <c:v>13.196877429000001</c:v>
                </c:pt>
                <c:pt idx="491">
                  <c:v>13.213588698000001</c:v>
                </c:pt>
                <c:pt idx="492">
                  <c:v>13.230299967000001</c:v>
                </c:pt>
                <c:pt idx="493">
                  <c:v>13.247011236000001</c:v>
                </c:pt>
                <c:pt idx="494">
                  <c:v>13.263722505</c:v>
                </c:pt>
                <c:pt idx="495">
                  <c:v>13.280433774</c:v>
                </c:pt>
                <c:pt idx="496">
                  <c:v>13.297145043</c:v>
                </c:pt>
                <c:pt idx="497">
                  <c:v>13.313856312</c:v>
                </c:pt>
                <c:pt idx="498">
                  <c:v>13.330567581</c:v>
                </c:pt>
                <c:pt idx="499">
                  <c:v>13.34727885</c:v>
                </c:pt>
                <c:pt idx="500">
                  <c:v>13.363990119</c:v>
                </c:pt>
                <c:pt idx="501">
                  <c:v>13.380701388</c:v>
                </c:pt>
                <c:pt idx="502">
                  <c:v>13.397412657</c:v>
                </c:pt>
                <c:pt idx="503">
                  <c:v>13.414123926</c:v>
                </c:pt>
                <c:pt idx="504">
                  <c:v>13.430835195</c:v>
                </c:pt>
                <c:pt idx="505">
                  <c:v>13.447546464</c:v>
                </c:pt>
                <c:pt idx="506">
                  <c:v>13.464257733</c:v>
                </c:pt>
                <c:pt idx="507">
                  <c:v>13.480969002</c:v>
                </c:pt>
                <c:pt idx="508">
                  <c:v>13.497680271</c:v>
                </c:pt>
                <c:pt idx="509">
                  <c:v>13.514391539</c:v>
                </c:pt>
                <c:pt idx="510">
                  <c:v>13.531102808</c:v>
                </c:pt>
                <c:pt idx="511">
                  <c:v>13.547814077</c:v>
                </c:pt>
                <c:pt idx="512">
                  <c:v>13.564525346</c:v>
                </c:pt>
                <c:pt idx="513">
                  <c:v>13.581236615</c:v>
                </c:pt>
                <c:pt idx="514">
                  <c:v>13.597947884</c:v>
                </c:pt>
                <c:pt idx="515">
                  <c:v>13.614659153</c:v>
                </c:pt>
                <c:pt idx="516">
                  <c:v>13.631370422</c:v>
                </c:pt>
                <c:pt idx="517">
                  <c:v>13.648081691</c:v>
                </c:pt>
                <c:pt idx="518">
                  <c:v>13.66479296</c:v>
                </c:pt>
                <c:pt idx="519">
                  <c:v>13.681504229</c:v>
                </c:pt>
                <c:pt idx="520">
                  <c:v>13.698215498</c:v>
                </c:pt>
                <c:pt idx="521">
                  <c:v>13.714926767</c:v>
                </c:pt>
                <c:pt idx="522">
                  <c:v>13.731638036</c:v>
                </c:pt>
                <c:pt idx="523">
                  <c:v>13.748349305</c:v>
                </c:pt>
                <c:pt idx="524">
                  <c:v>13.765060574</c:v>
                </c:pt>
                <c:pt idx="525">
                  <c:v>13.781771843</c:v>
                </c:pt>
                <c:pt idx="526">
                  <c:v>13.798483112</c:v>
                </c:pt>
                <c:pt idx="527">
                  <c:v>13.815194381</c:v>
                </c:pt>
                <c:pt idx="528">
                  <c:v>13.831905649999999</c:v>
                </c:pt>
                <c:pt idx="529">
                  <c:v>13.848616918999999</c:v>
                </c:pt>
                <c:pt idx="530">
                  <c:v>13.865328187999999</c:v>
                </c:pt>
                <c:pt idx="531">
                  <c:v>13.882039456999999</c:v>
                </c:pt>
                <c:pt idx="532">
                  <c:v>13.898750725999999</c:v>
                </c:pt>
                <c:pt idx="533">
                  <c:v>13.915461994999999</c:v>
                </c:pt>
                <c:pt idx="534">
                  <c:v>13.932173263999999</c:v>
                </c:pt>
                <c:pt idx="535">
                  <c:v>13.948884532999999</c:v>
                </c:pt>
                <c:pt idx="536">
                  <c:v>13.965595801999999</c:v>
                </c:pt>
                <c:pt idx="537">
                  <c:v>13.982307070999999</c:v>
                </c:pt>
                <c:pt idx="538">
                  <c:v>13.999018339999999</c:v>
                </c:pt>
                <c:pt idx="539">
                  <c:v>14.015729608999999</c:v>
                </c:pt>
                <c:pt idx="540">
                  <c:v>14.032440877999999</c:v>
                </c:pt>
                <c:pt idx="541">
                  <c:v>14.049152146999999</c:v>
                </c:pt>
                <c:pt idx="542">
                  <c:v>14.065863415999999</c:v>
                </c:pt>
                <c:pt idx="543">
                  <c:v>14.082574685000001</c:v>
                </c:pt>
                <c:pt idx="544">
                  <c:v>14.099285954000001</c:v>
                </c:pt>
                <c:pt idx="545">
                  <c:v>14.115997223000001</c:v>
                </c:pt>
                <c:pt idx="546">
                  <c:v>14.132708492000001</c:v>
                </c:pt>
                <c:pt idx="547">
                  <c:v>14.149419761000001</c:v>
                </c:pt>
                <c:pt idx="548">
                  <c:v>14.166131030000001</c:v>
                </c:pt>
                <c:pt idx="549">
                  <c:v>14.182842299000001</c:v>
                </c:pt>
                <c:pt idx="550">
                  <c:v>14.199553568000001</c:v>
                </c:pt>
                <c:pt idx="551">
                  <c:v>14.216264837000001</c:v>
                </c:pt>
                <c:pt idx="552">
                  <c:v>14.232976106000001</c:v>
                </c:pt>
                <c:pt idx="553">
                  <c:v>14.249687374000001</c:v>
                </c:pt>
                <c:pt idx="554">
                  <c:v>14.266398643</c:v>
                </c:pt>
                <c:pt idx="555">
                  <c:v>14.283109912</c:v>
                </c:pt>
                <c:pt idx="556">
                  <c:v>14.299821181</c:v>
                </c:pt>
                <c:pt idx="557">
                  <c:v>14.31653245</c:v>
                </c:pt>
                <c:pt idx="558">
                  <c:v>14.333243719</c:v>
                </c:pt>
                <c:pt idx="559">
                  <c:v>14.349954988</c:v>
                </c:pt>
                <c:pt idx="560">
                  <c:v>14.366666257</c:v>
                </c:pt>
                <c:pt idx="561">
                  <c:v>14.383377526</c:v>
                </c:pt>
                <c:pt idx="562">
                  <c:v>14.400088795</c:v>
                </c:pt>
                <c:pt idx="563">
                  <c:v>14.416800064</c:v>
                </c:pt>
                <c:pt idx="564">
                  <c:v>14.433511333</c:v>
                </c:pt>
                <c:pt idx="565">
                  <c:v>14.450222602</c:v>
                </c:pt>
                <c:pt idx="566">
                  <c:v>14.466933871</c:v>
                </c:pt>
                <c:pt idx="567">
                  <c:v>14.48364514</c:v>
                </c:pt>
                <c:pt idx="568">
                  <c:v>14.500356409</c:v>
                </c:pt>
                <c:pt idx="569">
                  <c:v>14.517067678</c:v>
                </c:pt>
                <c:pt idx="570">
                  <c:v>14.533778947</c:v>
                </c:pt>
                <c:pt idx="571">
                  <c:v>14.550490216</c:v>
                </c:pt>
                <c:pt idx="572">
                  <c:v>14.567201485</c:v>
                </c:pt>
                <c:pt idx="573">
                  <c:v>14.583912754</c:v>
                </c:pt>
                <c:pt idx="574">
                  <c:v>14.600624023</c:v>
                </c:pt>
                <c:pt idx="575">
                  <c:v>14.617335292</c:v>
                </c:pt>
                <c:pt idx="576">
                  <c:v>14.634046561</c:v>
                </c:pt>
                <c:pt idx="577">
                  <c:v>14.65075783</c:v>
                </c:pt>
                <c:pt idx="578">
                  <c:v>14.667469099</c:v>
                </c:pt>
                <c:pt idx="579">
                  <c:v>14.684180368</c:v>
                </c:pt>
                <c:pt idx="580">
                  <c:v>14.700891637</c:v>
                </c:pt>
                <c:pt idx="581">
                  <c:v>14.717602906</c:v>
                </c:pt>
                <c:pt idx="582">
                  <c:v>14.734314175</c:v>
                </c:pt>
                <c:pt idx="583">
                  <c:v>14.751025444</c:v>
                </c:pt>
                <c:pt idx="584">
                  <c:v>14.767736713</c:v>
                </c:pt>
                <c:pt idx="585">
                  <c:v>14.784447982</c:v>
                </c:pt>
                <c:pt idx="586">
                  <c:v>14.801159251</c:v>
                </c:pt>
                <c:pt idx="587">
                  <c:v>14.81787052</c:v>
                </c:pt>
                <c:pt idx="588">
                  <c:v>14.834581789</c:v>
                </c:pt>
                <c:pt idx="589">
                  <c:v>14.851293058</c:v>
                </c:pt>
                <c:pt idx="590">
                  <c:v>14.868004327</c:v>
                </c:pt>
                <c:pt idx="591">
                  <c:v>14.884715595999999</c:v>
                </c:pt>
                <c:pt idx="592">
                  <c:v>14.901426864999999</c:v>
                </c:pt>
                <c:pt idx="593">
                  <c:v>14.918138133999999</c:v>
                </c:pt>
                <c:pt idx="594">
                  <c:v>14.934849402999999</c:v>
                </c:pt>
                <c:pt idx="595">
                  <c:v>14.951560671999999</c:v>
                </c:pt>
                <c:pt idx="596">
                  <c:v>14.968271940999999</c:v>
                </c:pt>
                <c:pt idx="597">
                  <c:v>14.984983208999999</c:v>
                </c:pt>
                <c:pt idx="598">
                  <c:v>15.001694477999999</c:v>
                </c:pt>
                <c:pt idx="599">
                  <c:v>15.018405746999999</c:v>
                </c:pt>
                <c:pt idx="600">
                  <c:v>15.035117015999999</c:v>
                </c:pt>
                <c:pt idx="601">
                  <c:v>15.051828284999999</c:v>
                </c:pt>
                <c:pt idx="602">
                  <c:v>15.068539553999999</c:v>
                </c:pt>
                <c:pt idx="603">
                  <c:v>15.085250823000001</c:v>
                </c:pt>
                <c:pt idx="604">
                  <c:v>15.101962092000001</c:v>
                </c:pt>
                <c:pt idx="605">
                  <c:v>15.118673361000001</c:v>
                </c:pt>
                <c:pt idx="606">
                  <c:v>15.135384630000001</c:v>
                </c:pt>
                <c:pt idx="607">
                  <c:v>15.152095899000001</c:v>
                </c:pt>
                <c:pt idx="608">
                  <c:v>15.168807168000001</c:v>
                </c:pt>
                <c:pt idx="609">
                  <c:v>15.185518437000001</c:v>
                </c:pt>
                <c:pt idx="610">
                  <c:v>15.202229706000001</c:v>
                </c:pt>
                <c:pt idx="611">
                  <c:v>15.218940975000001</c:v>
                </c:pt>
                <c:pt idx="612">
                  <c:v>15.235652244000001</c:v>
                </c:pt>
                <c:pt idx="613">
                  <c:v>15.252363513000001</c:v>
                </c:pt>
                <c:pt idx="614">
                  <c:v>15.269074782000001</c:v>
                </c:pt>
                <c:pt idx="615">
                  <c:v>15.285786051000001</c:v>
                </c:pt>
                <c:pt idx="616">
                  <c:v>15.302497320000001</c:v>
                </c:pt>
                <c:pt idx="617">
                  <c:v>15.319208589</c:v>
                </c:pt>
                <c:pt idx="618">
                  <c:v>15.335919858</c:v>
                </c:pt>
                <c:pt idx="619">
                  <c:v>15.352631127</c:v>
                </c:pt>
                <c:pt idx="620">
                  <c:v>15.369342396</c:v>
                </c:pt>
                <c:pt idx="621">
                  <c:v>15.386053665</c:v>
                </c:pt>
                <c:pt idx="622">
                  <c:v>15.402764934</c:v>
                </c:pt>
                <c:pt idx="623">
                  <c:v>15.419476203</c:v>
                </c:pt>
                <c:pt idx="624">
                  <c:v>15.436187472</c:v>
                </c:pt>
                <c:pt idx="625">
                  <c:v>15.452898741</c:v>
                </c:pt>
                <c:pt idx="626">
                  <c:v>15.46961001</c:v>
                </c:pt>
                <c:pt idx="627">
                  <c:v>15.486321279</c:v>
                </c:pt>
                <c:pt idx="628">
                  <c:v>15.503032548</c:v>
                </c:pt>
                <c:pt idx="629">
                  <c:v>15.519743817</c:v>
                </c:pt>
                <c:pt idx="630">
                  <c:v>15.536455086</c:v>
                </c:pt>
                <c:pt idx="631">
                  <c:v>15.553166355</c:v>
                </c:pt>
                <c:pt idx="632">
                  <c:v>15.569877624</c:v>
                </c:pt>
                <c:pt idx="633">
                  <c:v>15.586588893</c:v>
                </c:pt>
                <c:pt idx="634">
                  <c:v>15.603300162</c:v>
                </c:pt>
                <c:pt idx="635">
                  <c:v>15.620011431</c:v>
                </c:pt>
                <c:pt idx="636">
                  <c:v>15.6367227</c:v>
                </c:pt>
                <c:pt idx="637">
                  <c:v>15.653433969</c:v>
                </c:pt>
                <c:pt idx="638">
                  <c:v>15.670145238</c:v>
                </c:pt>
                <c:pt idx="639">
                  <c:v>15.686856507</c:v>
                </c:pt>
                <c:pt idx="640">
                  <c:v>15.703567776</c:v>
                </c:pt>
                <c:pt idx="641">
                  <c:v>15.720279045</c:v>
                </c:pt>
                <c:pt idx="642">
                  <c:v>15.736990313</c:v>
                </c:pt>
                <c:pt idx="643">
                  <c:v>15.753701582</c:v>
                </c:pt>
                <c:pt idx="644">
                  <c:v>15.770412851</c:v>
                </c:pt>
                <c:pt idx="645">
                  <c:v>15.78712412</c:v>
                </c:pt>
                <c:pt idx="646">
                  <c:v>15.803835389</c:v>
                </c:pt>
                <c:pt idx="647">
                  <c:v>15.820546658</c:v>
                </c:pt>
                <c:pt idx="648">
                  <c:v>15.837257927</c:v>
                </c:pt>
                <c:pt idx="649">
                  <c:v>15.853969196</c:v>
                </c:pt>
                <c:pt idx="650">
                  <c:v>15.870680465</c:v>
                </c:pt>
                <c:pt idx="651">
                  <c:v>15.887391733999999</c:v>
                </c:pt>
                <c:pt idx="652">
                  <c:v>15.904103002999999</c:v>
                </c:pt>
                <c:pt idx="653">
                  <c:v>15.920814271999999</c:v>
                </c:pt>
                <c:pt idx="654">
                  <c:v>15.937525540999999</c:v>
                </c:pt>
                <c:pt idx="655">
                  <c:v>15.954236809999999</c:v>
                </c:pt>
                <c:pt idx="656">
                  <c:v>15.970948078999999</c:v>
                </c:pt>
                <c:pt idx="657">
                  <c:v>15.987659347999999</c:v>
                </c:pt>
                <c:pt idx="658">
                  <c:v>16.004370616999999</c:v>
                </c:pt>
                <c:pt idx="659">
                  <c:v>16.021081886000001</c:v>
                </c:pt>
                <c:pt idx="660">
                  <c:v>16.037793154999999</c:v>
                </c:pt>
                <c:pt idx="661">
                  <c:v>16.054504424000001</c:v>
                </c:pt>
                <c:pt idx="662">
                  <c:v>16.071215692999999</c:v>
                </c:pt>
                <c:pt idx="663">
                  <c:v>16.087926962000001</c:v>
                </c:pt>
                <c:pt idx="664">
                  <c:v>16.104638230999999</c:v>
                </c:pt>
                <c:pt idx="665">
                  <c:v>16.121349500000001</c:v>
                </c:pt>
                <c:pt idx="666">
                  <c:v>16.138060768999999</c:v>
                </c:pt>
                <c:pt idx="667">
                  <c:v>16.154772038000001</c:v>
                </c:pt>
                <c:pt idx="668">
                  <c:v>16.171483306999999</c:v>
                </c:pt>
                <c:pt idx="669">
                  <c:v>16.188194576000001</c:v>
                </c:pt>
                <c:pt idx="670">
                  <c:v>16.204905844999999</c:v>
                </c:pt>
                <c:pt idx="671">
                  <c:v>16.221617114000001</c:v>
                </c:pt>
                <c:pt idx="672">
                  <c:v>16.238328382999999</c:v>
                </c:pt>
                <c:pt idx="673">
                  <c:v>16.255039652000001</c:v>
                </c:pt>
                <c:pt idx="674">
                  <c:v>16.271750920999999</c:v>
                </c:pt>
                <c:pt idx="675">
                  <c:v>16.288462190000001</c:v>
                </c:pt>
                <c:pt idx="676">
                  <c:v>16.305173458999999</c:v>
                </c:pt>
                <c:pt idx="677">
                  <c:v>16.321884728000001</c:v>
                </c:pt>
                <c:pt idx="678">
                  <c:v>16.338595996999999</c:v>
                </c:pt>
                <c:pt idx="679">
                  <c:v>16.355307266000001</c:v>
                </c:pt>
                <c:pt idx="680">
                  <c:v>16.372018534999999</c:v>
                </c:pt>
                <c:pt idx="681">
                  <c:v>16.388729804</c:v>
                </c:pt>
                <c:pt idx="682">
                  <c:v>16.405441072999999</c:v>
                </c:pt>
                <c:pt idx="683">
                  <c:v>16.422152342</c:v>
                </c:pt>
                <c:pt idx="684">
                  <c:v>16.438863610999999</c:v>
                </c:pt>
                <c:pt idx="685">
                  <c:v>16.45557488</c:v>
                </c:pt>
                <c:pt idx="686">
                  <c:v>16.472286147999998</c:v>
                </c:pt>
                <c:pt idx="687">
                  <c:v>16.488997417</c:v>
                </c:pt>
                <c:pt idx="688">
                  <c:v>16.505708685999998</c:v>
                </c:pt>
                <c:pt idx="689">
                  <c:v>16.522419955</c:v>
                </c:pt>
                <c:pt idx="690">
                  <c:v>16.539131223999998</c:v>
                </c:pt>
                <c:pt idx="691">
                  <c:v>16.555842493</c:v>
                </c:pt>
                <c:pt idx="692">
                  <c:v>16.572553761999998</c:v>
                </c:pt>
                <c:pt idx="693">
                  <c:v>16.589265031</c:v>
                </c:pt>
                <c:pt idx="694">
                  <c:v>16.605976299999998</c:v>
                </c:pt>
                <c:pt idx="695">
                  <c:v>16.622687569</c:v>
                </c:pt>
                <c:pt idx="696">
                  <c:v>16.639398838000002</c:v>
                </c:pt>
                <c:pt idx="697">
                  <c:v>16.656110107</c:v>
                </c:pt>
                <c:pt idx="698">
                  <c:v>16.672821376000002</c:v>
                </c:pt>
                <c:pt idx="699">
                  <c:v>16.689532645</c:v>
                </c:pt>
                <c:pt idx="700">
                  <c:v>16.706243914000002</c:v>
                </c:pt>
                <c:pt idx="701">
                  <c:v>16.722955183</c:v>
                </c:pt>
                <c:pt idx="702">
                  <c:v>16.739666452000002</c:v>
                </c:pt>
                <c:pt idx="703">
                  <c:v>16.756377721</c:v>
                </c:pt>
                <c:pt idx="704">
                  <c:v>16.773088990000002</c:v>
                </c:pt>
                <c:pt idx="705">
                  <c:v>16.789800259</c:v>
                </c:pt>
                <c:pt idx="706">
                  <c:v>16.806511528000001</c:v>
                </c:pt>
                <c:pt idx="707">
                  <c:v>16.823222797</c:v>
                </c:pt>
                <c:pt idx="708">
                  <c:v>16.839934066000001</c:v>
                </c:pt>
                <c:pt idx="709">
                  <c:v>16.856645335</c:v>
                </c:pt>
                <c:pt idx="710">
                  <c:v>16.873356604000001</c:v>
                </c:pt>
                <c:pt idx="711">
                  <c:v>16.890067873</c:v>
                </c:pt>
                <c:pt idx="712">
                  <c:v>16.906779142000001</c:v>
                </c:pt>
                <c:pt idx="713">
                  <c:v>16.923490411</c:v>
                </c:pt>
                <c:pt idx="714">
                  <c:v>16.940201680000001</c:v>
                </c:pt>
                <c:pt idx="715">
                  <c:v>16.956912948999999</c:v>
                </c:pt>
                <c:pt idx="716">
                  <c:v>16.973624218000001</c:v>
                </c:pt>
                <c:pt idx="717">
                  <c:v>16.990335486999999</c:v>
                </c:pt>
                <c:pt idx="718">
                  <c:v>17.007046756000001</c:v>
                </c:pt>
                <c:pt idx="719">
                  <c:v>17.023758024999999</c:v>
                </c:pt>
                <c:pt idx="720">
                  <c:v>17.040469294000001</c:v>
                </c:pt>
                <c:pt idx="721">
                  <c:v>17.057180562999999</c:v>
                </c:pt>
                <c:pt idx="722">
                  <c:v>17.073891832000001</c:v>
                </c:pt>
                <c:pt idx="723">
                  <c:v>17.090603100999999</c:v>
                </c:pt>
                <c:pt idx="724">
                  <c:v>17.107314370000001</c:v>
                </c:pt>
                <c:pt idx="725">
                  <c:v>17.124025638999999</c:v>
                </c:pt>
                <c:pt idx="726">
                  <c:v>17.140736908000001</c:v>
                </c:pt>
                <c:pt idx="727">
                  <c:v>17.157448176999999</c:v>
                </c:pt>
                <c:pt idx="728">
                  <c:v>17.174159446000001</c:v>
                </c:pt>
                <c:pt idx="729">
                  <c:v>17.190870714999999</c:v>
                </c:pt>
                <c:pt idx="730">
                  <c:v>17.207581983000001</c:v>
                </c:pt>
                <c:pt idx="731">
                  <c:v>17.224293251999999</c:v>
                </c:pt>
                <c:pt idx="732">
                  <c:v>17.241004521000001</c:v>
                </c:pt>
                <c:pt idx="733">
                  <c:v>17.257715789999999</c:v>
                </c:pt>
                <c:pt idx="734">
                  <c:v>17.274427059000001</c:v>
                </c:pt>
                <c:pt idx="735">
                  <c:v>17.291138327999999</c:v>
                </c:pt>
                <c:pt idx="736">
                  <c:v>17.307849597000001</c:v>
                </c:pt>
                <c:pt idx="737">
                  <c:v>17.324560865999999</c:v>
                </c:pt>
                <c:pt idx="738">
                  <c:v>17.341272135000001</c:v>
                </c:pt>
                <c:pt idx="739">
                  <c:v>17.357983403999999</c:v>
                </c:pt>
                <c:pt idx="740">
                  <c:v>17.374694673</c:v>
                </c:pt>
                <c:pt idx="741">
                  <c:v>17.391405941999999</c:v>
                </c:pt>
                <c:pt idx="742">
                  <c:v>17.408117211</c:v>
                </c:pt>
                <c:pt idx="743">
                  <c:v>17.424828479999999</c:v>
                </c:pt>
                <c:pt idx="744">
                  <c:v>17.441539749</c:v>
                </c:pt>
                <c:pt idx="745">
                  <c:v>17.458251017999999</c:v>
                </c:pt>
                <c:pt idx="746">
                  <c:v>17.474962287</c:v>
                </c:pt>
                <c:pt idx="747">
                  <c:v>17.491673555999999</c:v>
                </c:pt>
                <c:pt idx="748">
                  <c:v>17.508384825</c:v>
                </c:pt>
                <c:pt idx="749">
                  <c:v>17.525096093999998</c:v>
                </c:pt>
                <c:pt idx="750">
                  <c:v>17.541807363</c:v>
                </c:pt>
                <c:pt idx="751">
                  <c:v>17.558518631999998</c:v>
                </c:pt>
                <c:pt idx="752">
                  <c:v>17.575229901</c:v>
                </c:pt>
                <c:pt idx="753">
                  <c:v>17.591941169999998</c:v>
                </c:pt>
                <c:pt idx="754">
                  <c:v>17.608652439</c:v>
                </c:pt>
                <c:pt idx="755">
                  <c:v>17.625363707999998</c:v>
                </c:pt>
                <c:pt idx="756">
                  <c:v>17.642074977</c:v>
                </c:pt>
                <c:pt idx="757">
                  <c:v>17.658786245999998</c:v>
                </c:pt>
                <c:pt idx="758">
                  <c:v>17.675497515</c:v>
                </c:pt>
                <c:pt idx="759">
                  <c:v>17.692208784000002</c:v>
                </c:pt>
                <c:pt idx="760">
                  <c:v>17.708920053</c:v>
                </c:pt>
                <c:pt idx="761">
                  <c:v>17.725631322000002</c:v>
                </c:pt>
                <c:pt idx="762">
                  <c:v>17.742342591</c:v>
                </c:pt>
                <c:pt idx="763">
                  <c:v>17.759053860000002</c:v>
                </c:pt>
                <c:pt idx="764">
                  <c:v>17.775765129</c:v>
                </c:pt>
                <c:pt idx="765">
                  <c:v>17.792476398000002</c:v>
                </c:pt>
                <c:pt idx="766">
                  <c:v>17.809187667</c:v>
                </c:pt>
                <c:pt idx="767">
                  <c:v>17.825898936000002</c:v>
                </c:pt>
                <c:pt idx="768">
                  <c:v>17.842610205</c:v>
                </c:pt>
                <c:pt idx="769">
                  <c:v>17.859321474000001</c:v>
                </c:pt>
                <c:pt idx="770">
                  <c:v>17.876032743</c:v>
                </c:pt>
                <c:pt idx="771">
                  <c:v>17.892744012000001</c:v>
                </c:pt>
                <c:pt idx="772">
                  <c:v>17.909455281</c:v>
                </c:pt>
                <c:pt idx="773">
                  <c:v>17.926166550000001</c:v>
                </c:pt>
                <c:pt idx="774">
                  <c:v>17.942877817999999</c:v>
                </c:pt>
                <c:pt idx="775">
                  <c:v>17.959589087000001</c:v>
                </c:pt>
                <c:pt idx="776">
                  <c:v>17.976300355999999</c:v>
                </c:pt>
                <c:pt idx="777">
                  <c:v>17.993011625000001</c:v>
                </c:pt>
                <c:pt idx="778">
                  <c:v>18.009722893999999</c:v>
                </c:pt>
                <c:pt idx="779">
                  <c:v>18.026434163000001</c:v>
                </c:pt>
                <c:pt idx="780">
                  <c:v>18.043145431999999</c:v>
                </c:pt>
                <c:pt idx="781">
                  <c:v>18.059856701000001</c:v>
                </c:pt>
                <c:pt idx="782">
                  <c:v>18.076567969999999</c:v>
                </c:pt>
                <c:pt idx="783">
                  <c:v>18.093279239000001</c:v>
                </c:pt>
                <c:pt idx="784">
                  <c:v>18.109990507999999</c:v>
                </c:pt>
                <c:pt idx="785">
                  <c:v>18.126701777000001</c:v>
                </c:pt>
                <c:pt idx="786">
                  <c:v>18.143413045999999</c:v>
                </c:pt>
                <c:pt idx="787">
                  <c:v>18.160124315000001</c:v>
                </c:pt>
                <c:pt idx="788">
                  <c:v>18.176835583999999</c:v>
                </c:pt>
                <c:pt idx="789">
                  <c:v>18.193546853000001</c:v>
                </c:pt>
                <c:pt idx="790">
                  <c:v>18.210258121999999</c:v>
                </c:pt>
                <c:pt idx="791">
                  <c:v>18.226969391000001</c:v>
                </c:pt>
                <c:pt idx="792">
                  <c:v>18.243680659999999</c:v>
                </c:pt>
                <c:pt idx="793">
                  <c:v>18.260391929000001</c:v>
                </c:pt>
                <c:pt idx="794">
                  <c:v>18.277103197999999</c:v>
                </c:pt>
                <c:pt idx="795">
                  <c:v>18.293814467000001</c:v>
                </c:pt>
                <c:pt idx="796">
                  <c:v>18.310525735999999</c:v>
                </c:pt>
                <c:pt idx="797">
                  <c:v>18.327237005000001</c:v>
                </c:pt>
                <c:pt idx="798">
                  <c:v>18.343948273999999</c:v>
                </c:pt>
                <c:pt idx="799">
                  <c:v>18.360659543000001</c:v>
                </c:pt>
                <c:pt idx="800">
                  <c:v>18.377370811999999</c:v>
                </c:pt>
                <c:pt idx="801">
                  <c:v>18.394082081000001</c:v>
                </c:pt>
                <c:pt idx="802">
                  <c:v>18.410793349999999</c:v>
                </c:pt>
                <c:pt idx="803">
                  <c:v>18.427504619</c:v>
                </c:pt>
                <c:pt idx="804">
                  <c:v>18.444215887999999</c:v>
                </c:pt>
                <c:pt idx="805">
                  <c:v>18.460927157</c:v>
                </c:pt>
                <c:pt idx="806">
                  <c:v>18.477638425999999</c:v>
                </c:pt>
                <c:pt idx="807">
                  <c:v>18.494349695</c:v>
                </c:pt>
                <c:pt idx="808">
                  <c:v>18.511060963999999</c:v>
                </c:pt>
                <c:pt idx="809">
                  <c:v>18.527772233</c:v>
                </c:pt>
                <c:pt idx="810">
                  <c:v>18.544483501999999</c:v>
                </c:pt>
                <c:pt idx="811">
                  <c:v>18.561194771</c:v>
                </c:pt>
                <c:pt idx="812">
                  <c:v>18.577906039999998</c:v>
                </c:pt>
                <c:pt idx="813">
                  <c:v>18.594617309</c:v>
                </c:pt>
                <c:pt idx="814">
                  <c:v>18.611328577999998</c:v>
                </c:pt>
                <c:pt idx="815">
                  <c:v>18.628039847</c:v>
                </c:pt>
                <c:pt idx="816">
                  <c:v>18.644751115999998</c:v>
                </c:pt>
                <c:pt idx="817">
                  <c:v>18.661462385</c:v>
                </c:pt>
                <c:pt idx="818">
                  <c:v>18.678173653999998</c:v>
                </c:pt>
                <c:pt idx="819">
                  <c:v>18.694884922</c:v>
                </c:pt>
                <c:pt idx="820">
                  <c:v>18.711596191000002</c:v>
                </c:pt>
                <c:pt idx="821">
                  <c:v>18.72830746</c:v>
                </c:pt>
                <c:pt idx="822">
                  <c:v>18.745018729000002</c:v>
                </c:pt>
                <c:pt idx="823">
                  <c:v>18.761729998</c:v>
                </c:pt>
                <c:pt idx="824">
                  <c:v>18.778441267000002</c:v>
                </c:pt>
                <c:pt idx="825">
                  <c:v>18.795152536</c:v>
                </c:pt>
                <c:pt idx="826">
                  <c:v>18.811863805000002</c:v>
                </c:pt>
                <c:pt idx="827">
                  <c:v>18.828575074</c:v>
                </c:pt>
                <c:pt idx="828">
                  <c:v>18.845286343000001</c:v>
                </c:pt>
                <c:pt idx="829">
                  <c:v>18.861997612</c:v>
                </c:pt>
                <c:pt idx="830">
                  <c:v>18.878708881000001</c:v>
                </c:pt>
                <c:pt idx="831">
                  <c:v>18.89542015</c:v>
                </c:pt>
                <c:pt idx="832">
                  <c:v>18.912131419000001</c:v>
                </c:pt>
                <c:pt idx="833">
                  <c:v>18.928842688</c:v>
                </c:pt>
                <c:pt idx="834">
                  <c:v>18.945553957000001</c:v>
                </c:pt>
                <c:pt idx="835">
                  <c:v>18.962265226</c:v>
                </c:pt>
                <c:pt idx="836">
                  <c:v>18.978976495000001</c:v>
                </c:pt>
                <c:pt idx="837">
                  <c:v>18.995687763999999</c:v>
                </c:pt>
                <c:pt idx="838">
                  <c:v>19.012399033000001</c:v>
                </c:pt>
                <c:pt idx="839">
                  <c:v>19.029110301999999</c:v>
                </c:pt>
                <c:pt idx="840">
                  <c:v>19.045821571000001</c:v>
                </c:pt>
                <c:pt idx="841">
                  <c:v>19.062532839999999</c:v>
                </c:pt>
                <c:pt idx="842">
                  <c:v>19.079244109000001</c:v>
                </c:pt>
                <c:pt idx="843">
                  <c:v>19.095955377999999</c:v>
                </c:pt>
                <c:pt idx="844">
                  <c:v>19.112666647000001</c:v>
                </c:pt>
                <c:pt idx="845">
                  <c:v>19.129377915999999</c:v>
                </c:pt>
                <c:pt idx="846">
                  <c:v>19.146089185000001</c:v>
                </c:pt>
                <c:pt idx="847">
                  <c:v>19.162800453999999</c:v>
                </c:pt>
                <c:pt idx="848">
                  <c:v>19.179511723000001</c:v>
                </c:pt>
                <c:pt idx="849">
                  <c:v>19.196222991999999</c:v>
                </c:pt>
                <c:pt idx="850">
                  <c:v>19.212934261000001</c:v>
                </c:pt>
                <c:pt idx="851">
                  <c:v>19.229645529999999</c:v>
                </c:pt>
                <c:pt idx="852">
                  <c:v>19.246356799000001</c:v>
                </c:pt>
                <c:pt idx="853">
                  <c:v>19.263068067999999</c:v>
                </c:pt>
                <c:pt idx="854">
                  <c:v>19.279779337000001</c:v>
                </c:pt>
                <c:pt idx="855">
                  <c:v>19.296490605999999</c:v>
                </c:pt>
                <c:pt idx="856">
                  <c:v>19.313201875000001</c:v>
                </c:pt>
                <c:pt idx="857">
                  <c:v>19.329913143999999</c:v>
                </c:pt>
                <c:pt idx="858">
                  <c:v>19.346624413000001</c:v>
                </c:pt>
                <c:pt idx="859">
                  <c:v>19.363335681999999</c:v>
                </c:pt>
                <c:pt idx="860">
                  <c:v>19.380046951000001</c:v>
                </c:pt>
                <c:pt idx="861">
                  <c:v>19.396758219999999</c:v>
                </c:pt>
                <c:pt idx="862">
                  <c:v>19.413469489000001</c:v>
                </c:pt>
                <c:pt idx="863">
                  <c:v>19.430180756999999</c:v>
                </c:pt>
                <c:pt idx="864">
                  <c:v>19.446892026</c:v>
                </c:pt>
                <c:pt idx="865">
                  <c:v>19.463603294999999</c:v>
                </c:pt>
                <c:pt idx="866">
                  <c:v>19.480314564</c:v>
                </c:pt>
                <c:pt idx="867">
                  <c:v>19.497025832999999</c:v>
                </c:pt>
                <c:pt idx="868">
                  <c:v>19.513737102</c:v>
                </c:pt>
                <c:pt idx="869">
                  <c:v>19.530448370999999</c:v>
                </c:pt>
                <c:pt idx="870">
                  <c:v>19.54715964</c:v>
                </c:pt>
                <c:pt idx="871">
                  <c:v>19.563870908999998</c:v>
                </c:pt>
                <c:pt idx="872">
                  <c:v>19.580582178</c:v>
                </c:pt>
                <c:pt idx="873">
                  <c:v>19.597293446999998</c:v>
                </c:pt>
                <c:pt idx="874">
                  <c:v>19.614004716</c:v>
                </c:pt>
                <c:pt idx="875">
                  <c:v>19.630715984999998</c:v>
                </c:pt>
                <c:pt idx="876">
                  <c:v>19.647427254</c:v>
                </c:pt>
                <c:pt idx="877">
                  <c:v>19.664138522999998</c:v>
                </c:pt>
                <c:pt idx="878">
                  <c:v>19.680849792</c:v>
                </c:pt>
                <c:pt idx="879">
                  <c:v>19.697561060999998</c:v>
                </c:pt>
                <c:pt idx="880">
                  <c:v>19.71427233</c:v>
                </c:pt>
                <c:pt idx="881">
                  <c:v>19.730983599000002</c:v>
                </c:pt>
                <c:pt idx="882">
                  <c:v>19.747694868</c:v>
                </c:pt>
                <c:pt idx="883">
                  <c:v>19.764406137000002</c:v>
                </c:pt>
                <c:pt idx="884">
                  <c:v>19.781117406</c:v>
                </c:pt>
                <c:pt idx="885">
                  <c:v>19.797828675000002</c:v>
                </c:pt>
                <c:pt idx="886">
                  <c:v>19.814539944</c:v>
                </c:pt>
                <c:pt idx="887">
                  <c:v>19.831251213000002</c:v>
                </c:pt>
                <c:pt idx="888">
                  <c:v>19.847962482</c:v>
                </c:pt>
                <c:pt idx="889">
                  <c:v>19.864673751000002</c:v>
                </c:pt>
                <c:pt idx="890">
                  <c:v>19.88138502</c:v>
                </c:pt>
                <c:pt idx="891">
                  <c:v>19.898096289000001</c:v>
                </c:pt>
                <c:pt idx="892">
                  <c:v>19.914807558</c:v>
                </c:pt>
                <c:pt idx="893">
                  <c:v>19.931518827000001</c:v>
                </c:pt>
                <c:pt idx="894">
                  <c:v>19.948230096</c:v>
                </c:pt>
                <c:pt idx="895">
                  <c:v>19.964941365000001</c:v>
                </c:pt>
                <c:pt idx="896">
                  <c:v>19.981652634</c:v>
                </c:pt>
                <c:pt idx="897">
                  <c:v>19.998363903000001</c:v>
                </c:pt>
                <c:pt idx="898">
                  <c:v>20.015075172</c:v>
                </c:pt>
                <c:pt idx="899">
                  <c:v>20.031786441000001</c:v>
                </c:pt>
                <c:pt idx="900">
                  <c:v>20.048497709999999</c:v>
                </c:pt>
                <c:pt idx="901">
                  <c:v>20.065208979000001</c:v>
                </c:pt>
                <c:pt idx="902">
                  <c:v>20.081920247999999</c:v>
                </c:pt>
                <c:pt idx="903">
                  <c:v>20.098631517000001</c:v>
                </c:pt>
                <c:pt idx="904">
                  <c:v>20.115342785999999</c:v>
                </c:pt>
                <c:pt idx="905">
                  <c:v>20.132054055000001</c:v>
                </c:pt>
                <c:pt idx="906">
                  <c:v>20.148765323999999</c:v>
                </c:pt>
                <c:pt idx="907">
                  <c:v>20.165476592000001</c:v>
                </c:pt>
                <c:pt idx="908">
                  <c:v>20.182187860999999</c:v>
                </c:pt>
                <c:pt idx="909">
                  <c:v>20.198899130000001</c:v>
                </c:pt>
                <c:pt idx="910">
                  <c:v>20.215610398999999</c:v>
                </c:pt>
                <c:pt idx="911">
                  <c:v>20.232321668000001</c:v>
                </c:pt>
                <c:pt idx="912">
                  <c:v>20.249032936999999</c:v>
                </c:pt>
                <c:pt idx="913">
                  <c:v>20.265744206000001</c:v>
                </c:pt>
                <c:pt idx="914">
                  <c:v>20.282455474999999</c:v>
                </c:pt>
                <c:pt idx="915">
                  <c:v>20.299166744000001</c:v>
                </c:pt>
                <c:pt idx="916">
                  <c:v>20.315878012999999</c:v>
                </c:pt>
                <c:pt idx="917">
                  <c:v>20.332589282000001</c:v>
                </c:pt>
                <c:pt idx="918">
                  <c:v>20.349300550999999</c:v>
                </c:pt>
                <c:pt idx="919">
                  <c:v>20.366011820000001</c:v>
                </c:pt>
                <c:pt idx="920">
                  <c:v>20.382723088999999</c:v>
                </c:pt>
                <c:pt idx="921">
                  <c:v>20.399434358000001</c:v>
                </c:pt>
                <c:pt idx="922">
                  <c:v>20.416145626999999</c:v>
                </c:pt>
                <c:pt idx="923">
                  <c:v>20.432856896000001</c:v>
                </c:pt>
                <c:pt idx="924">
                  <c:v>20.449568164999999</c:v>
                </c:pt>
                <c:pt idx="925">
                  <c:v>20.466279434</c:v>
                </c:pt>
                <c:pt idx="926">
                  <c:v>20.482990702999999</c:v>
                </c:pt>
                <c:pt idx="927">
                  <c:v>20.499701972</c:v>
                </c:pt>
                <c:pt idx="928">
                  <c:v>20.516413240999999</c:v>
                </c:pt>
                <c:pt idx="929">
                  <c:v>20.53312451</c:v>
                </c:pt>
                <c:pt idx="930">
                  <c:v>20.549835778999999</c:v>
                </c:pt>
                <c:pt idx="931">
                  <c:v>20.566547048</c:v>
                </c:pt>
                <c:pt idx="932">
                  <c:v>20.583258316999999</c:v>
                </c:pt>
                <c:pt idx="933">
                  <c:v>20.599969586</c:v>
                </c:pt>
                <c:pt idx="934">
                  <c:v>20.616680854999998</c:v>
                </c:pt>
                <c:pt idx="935">
                  <c:v>20.633392124</c:v>
                </c:pt>
                <c:pt idx="936">
                  <c:v>20.650103392999998</c:v>
                </c:pt>
                <c:pt idx="937">
                  <c:v>20.666814662</c:v>
                </c:pt>
                <c:pt idx="938">
                  <c:v>20.683525930999998</c:v>
                </c:pt>
                <c:pt idx="939">
                  <c:v>20.7002372</c:v>
                </c:pt>
                <c:pt idx="940">
                  <c:v>20.716948468999998</c:v>
                </c:pt>
                <c:pt idx="941">
                  <c:v>20.733659738</c:v>
                </c:pt>
                <c:pt idx="942">
                  <c:v>20.750371006999998</c:v>
                </c:pt>
                <c:pt idx="943">
                  <c:v>20.767082276</c:v>
                </c:pt>
                <c:pt idx="944">
                  <c:v>20.783793545000002</c:v>
                </c:pt>
                <c:pt idx="945">
                  <c:v>20.800504814</c:v>
                </c:pt>
                <c:pt idx="946">
                  <c:v>20.817216083000002</c:v>
                </c:pt>
                <c:pt idx="947">
                  <c:v>20.833927352</c:v>
                </c:pt>
                <c:pt idx="948">
                  <c:v>20.850638621000002</c:v>
                </c:pt>
                <c:pt idx="949">
                  <c:v>20.86734989</c:v>
                </c:pt>
                <c:pt idx="950">
                  <c:v>20.884061159000002</c:v>
                </c:pt>
                <c:pt idx="951">
                  <c:v>20.900772427</c:v>
                </c:pt>
                <c:pt idx="952">
                  <c:v>20.917483696000001</c:v>
                </c:pt>
                <c:pt idx="953">
                  <c:v>20.934194965</c:v>
                </c:pt>
                <c:pt idx="954">
                  <c:v>20.950906234000001</c:v>
                </c:pt>
                <c:pt idx="955">
                  <c:v>20.967617503</c:v>
                </c:pt>
                <c:pt idx="956">
                  <c:v>20.984328772000001</c:v>
                </c:pt>
                <c:pt idx="957">
                  <c:v>21.001040041</c:v>
                </c:pt>
                <c:pt idx="958">
                  <c:v>21.017751310000001</c:v>
                </c:pt>
                <c:pt idx="959">
                  <c:v>21.034462578999999</c:v>
                </c:pt>
                <c:pt idx="960">
                  <c:v>21.051173848000001</c:v>
                </c:pt>
                <c:pt idx="961">
                  <c:v>21.067885116999999</c:v>
                </c:pt>
                <c:pt idx="962">
                  <c:v>21.084596386000001</c:v>
                </c:pt>
                <c:pt idx="963">
                  <c:v>21.101307654999999</c:v>
                </c:pt>
                <c:pt idx="964">
                  <c:v>21.118018924000001</c:v>
                </c:pt>
                <c:pt idx="965">
                  <c:v>21.134730192999999</c:v>
                </c:pt>
                <c:pt idx="966">
                  <c:v>21.151441462000001</c:v>
                </c:pt>
                <c:pt idx="967">
                  <c:v>21.168152730999999</c:v>
                </c:pt>
                <c:pt idx="968">
                  <c:v>21.184864000000001</c:v>
                </c:pt>
                <c:pt idx="969">
                  <c:v>21.201575268999999</c:v>
                </c:pt>
                <c:pt idx="970">
                  <c:v>21.218286538000001</c:v>
                </c:pt>
                <c:pt idx="971">
                  <c:v>21.234997806999999</c:v>
                </c:pt>
                <c:pt idx="972">
                  <c:v>21.251709076000001</c:v>
                </c:pt>
                <c:pt idx="973">
                  <c:v>21.268420344999999</c:v>
                </c:pt>
                <c:pt idx="974">
                  <c:v>21.285131614000001</c:v>
                </c:pt>
                <c:pt idx="975">
                  <c:v>21.301842882999999</c:v>
                </c:pt>
                <c:pt idx="976">
                  <c:v>21.318554152000001</c:v>
                </c:pt>
                <c:pt idx="977">
                  <c:v>21.335265420999999</c:v>
                </c:pt>
                <c:pt idx="978">
                  <c:v>21.351976690000001</c:v>
                </c:pt>
                <c:pt idx="979">
                  <c:v>21.368687958999999</c:v>
                </c:pt>
                <c:pt idx="980">
                  <c:v>21.385399228000001</c:v>
                </c:pt>
                <c:pt idx="981">
                  <c:v>21.402110496999999</c:v>
                </c:pt>
                <c:pt idx="982">
                  <c:v>21.418821766000001</c:v>
                </c:pt>
                <c:pt idx="983">
                  <c:v>21.435533034999999</c:v>
                </c:pt>
                <c:pt idx="984">
                  <c:v>21.452244304000001</c:v>
                </c:pt>
                <c:pt idx="985">
                  <c:v>21.468955572999999</c:v>
                </c:pt>
                <c:pt idx="986">
                  <c:v>21.485666842000001</c:v>
                </c:pt>
                <c:pt idx="987">
                  <c:v>21.502378110999999</c:v>
                </c:pt>
                <c:pt idx="988">
                  <c:v>21.51908938</c:v>
                </c:pt>
                <c:pt idx="989">
                  <c:v>21.535800648999999</c:v>
                </c:pt>
                <c:pt idx="990">
                  <c:v>21.552511918</c:v>
                </c:pt>
                <c:pt idx="991">
                  <c:v>21.569223186999999</c:v>
                </c:pt>
                <c:pt idx="992">
                  <c:v>21.585934456</c:v>
                </c:pt>
                <c:pt idx="993">
                  <c:v>21.602645724999999</c:v>
                </c:pt>
                <c:pt idx="994">
                  <c:v>21.619356994</c:v>
                </c:pt>
                <c:pt idx="995">
                  <c:v>21.636068261999998</c:v>
                </c:pt>
                <c:pt idx="996">
                  <c:v>21.652779531</c:v>
                </c:pt>
                <c:pt idx="997">
                  <c:v>21.669490799999998</c:v>
                </c:pt>
                <c:pt idx="998">
                  <c:v>21.686202069</c:v>
                </c:pt>
                <c:pt idx="999">
                  <c:v>21.702913337999998</c:v>
                </c:pt>
                <c:pt idx="1000">
                  <c:v>21.719624607</c:v>
                </c:pt>
                <c:pt idx="1001">
                  <c:v>21.736335875999998</c:v>
                </c:pt>
                <c:pt idx="1002">
                  <c:v>21.753047145</c:v>
                </c:pt>
                <c:pt idx="1003">
                  <c:v>21.769758413999998</c:v>
                </c:pt>
                <c:pt idx="1004">
                  <c:v>21.786469683</c:v>
                </c:pt>
                <c:pt idx="1005">
                  <c:v>21.803180952000002</c:v>
                </c:pt>
                <c:pt idx="1006">
                  <c:v>21.819892221</c:v>
                </c:pt>
                <c:pt idx="1007">
                  <c:v>21.836603490000002</c:v>
                </c:pt>
                <c:pt idx="1008">
                  <c:v>21.853314759</c:v>
                </c:pt>
                <c:pt idx="1009">
                  <c:v>21.870026028000002</c:v>
                </c:pt>
                <c:pt idx="1010">
                  <c:v>21.886737297</c:v>
                </c:pt>
                <c:pt idx="1011">
                  <c:v>21.903448566000002</c:v>
                </c:pt>
                <c:pt idx="1012">
                  <c:v>21.920159835</c:v>
                </c:pt>
                <c:pt idx="1013">
                  <c:v>21.936871104000002</c:v>
                </c:pt>
                <c:pt idx="1014">
                  <c:v>21.953582373</c:v>
                </c:pt>
                <c:pt idx="1015">
                  <c:v>21.970293642000001</c:v>
                </c:pt>
                <c:pt idx="1016">
                  <c:v>21.987004911</c:v>
                </c:pt>
                <c:pt idx="1017">
                  <c:v>22.003716180000001</c:v>
                </c:pt>
                <c:pt idx="1018">
                  <c:v>22.020427449</c:v>
                </c:pt>
                <c:pt idx="1019">
                  <c:v>22.037138718000001</c:v>
                </c:pt>
                <c:pt idx="1020">
                  <c:v>22.053849987</c:v>
                </c:pt>
                <c:pt idx="1021">
                  <c:v>22.070561256000001</c:v>
                </c:pt>
                <c:pt idx="1022">
                  <c:v>22.087272524999999</c:v>
                </c:pt>
                <c:pt idx="1023">
                  <c:v>22.103983794000001</c:v>
                </c:pt>
                <c:pt idx="1024">
                  <c:v>22.120695062999999</c:v>
                </c:pt>
                <c:pt idx="1025">
                  <c:v>22.137406332000001</c:v>
                </c:pt>
                <c:pt idx="1026">
                  <c:v>22.154117600999999</c:v>
                </c:pt>
                <c:pt idx="1027">
                  <c:v>22.170828870000001</c:v>
                </c:pt>
                <c:pt idx="1028">
                  <c:v>22.187540138999999</c:v>
                </c:pt>
                <c:pt idx="1029">
                  <c:v>22.204251408000001</c:v>
                </c:pt>
                <c:pt idx="1030">
                  <c:v>22.220962676999999</c:v>
                </c:pt>
                <c:pt idx="1031">
                  <c:v>22.237673946000001</c:v>
                </c:pt>
                <c:pt idx="1032">
                  <c:v>22.254385214999999</c:v>
                </c:pt>
                <c:pt idx="1033">
                  <c:v>22.271096484000001</c:v>
                </c:pt>
                <c:pt idx="1034">
                  <c:v>22.287807752999999</c:v>
                </c:pt>
                <c:pt idx="1035">
                  <c:v>22.304519022000001</c:v>
                </c:pt>
                <c:pt idx="1036">
                  <c:v>22.321230290999999</c:v>
                </c:pt>
                <c:pt idx="1037">
                  <c:v>22.337941560000001</c:v>
                </c:pt>
                <c:pt idx="1038">
                  <c:v>22.354652828999999</c:v>
                </c:pt>
                <c:pt idx="1039">
                  <c:v>22.371364098000001</c:v>
                </c:pt>
                <c:pt idx="1040">
                  <c:v>22.388075365999999</c:v>
                </c:pt>
                <c:pt idx="1041">
                  <c:v>22.404786635000001</c:v>
                </c:pt>
                <c:pt idx="1042">
                  <c:v>22.421497903999999</c:v>
                </c:pt>
                <c:pt idx="1043">
                  <c:v>22.438209173000001</c:v>
                </c:pt>
                <c:pt idx="1044">
                  <c:v>22.454920441999999</c:v>
                </c:pt>
                <c:pt idx="1045">
                  <c:v>22.471631711000001</c:v>
                </c:pt>
                <c:pt idx="1046">
                  <c:v>22.488342979999999</c:v>
                </c:pt>
                <c:pt idx="1047">
                  <c:v>22.505054249000001</c:v>
                </c:pt>
                <c:pt idx="1048">
                  <c:v>22.521765517999999</c:v>
                </c:pt>
                <c:pt idx="1049">
                  <c:v>22.538476787</c:v>
                </c:pt>
                <c:pt idx="1050">
                  <c:v>22.555188055999999</c:v>
                </c:pt>
                <c:pt idx="1051">
                  <c:v>22.571899325</c:v>
                </c:pt>
                <c:pt idx="1052">
                  <c:v>22.588610593999999</c:v>
                </c:pt>
                <c:pt idx="1053">
                  <c:v>22.605321863</c:v>
                </c:pt>
                <c:pt idx="1054">
                  <c:v>22.622033131999999</c:v>
                </c:pt>
                <c:pt idx="1055">
                  <c:v>22.638744401</c:v>
                </c:pt>
                <c:pt idx="1056">
                  <c:v>22.655455669999998</c:v>
                </c:pt>
                <c:pt idx="1057">
                  <c:v>22.672166939</c:v>
                </c:pt>
                <c:pt idx="1058">
                  <c:v>22.688878207999998</c:v>
                </c:pt>
                <c:pt idx="1059">
                  <c:v>22.705589477</c:v>
                </c:pt>
                <c:pt idx="1060">
                  <c:v>22.722300745999998</c:v>
                </c:pt>
                <c:pt idx="1061">
                  <c:v>22.739012015</c:v>
                </c:pt>
                <c:pt idx="1062">
                  <c:v>22.755723283999998</c:v>
                </c:pt>
                <c:pt idx="1063">
                  <c:v>22.772434553</c:v>
                </c:pt>
                <c:pt idx="1064">
                  <c:v>22.789145821999998</c:v>
                </c:pt>
                <c:pt idx="1065">
                  <c:v>22.805857091</c:v>
                </c:pt>
                <c:pt idx="1066">
                  <c:v>22.822568360000002</c:v>
                </c:pt>
                <c:pt idx="1067">
                  <c:v>22.839279629</c:v>
                </c:pt>
                <c:pt idx="1068">
                  <c:v>22.855990898000002</c:v>
                </c:pt>
                <c:pt idx="1069">
                  <c:v>22.872702167</c:v>
                </c:pt>
                <c:pt idx="1070">
                  <c:v>22.889413436000002</c:v>
                </c:pt>
                <c:pt idx="1071">
                  <c:v>22.906124705</c:v>
                </c:pt>
                <c:pt idx="1072">
                  <c:v>22.922835974000002</c:v>
                </c:pt>
                <c:pt idx="1073">
                  <c:v>22.939547243</c:v>
                </c:pt>
                <c:pt idx="1074">
                  <c:v>22.956258512000002</c:v>
                </c:pt>
                <c:pt idx="1075">
                  <c:v>22.972969781</c:v>
                </c:pt>
                <c:pt idx="1076">
                  <c:v>22.989681050000002</c:v>
                </c:pt>
                <c:pt idx="1077">
                  <c:v>23.006392319</c:v>
                </c:pt>
                <c:pt idx="1078">
                  <c:v>23.023103588000001</c:v>
                </c:pt>
                <c:pt idx="1079">
                  <c:v>23.039814857</c:v>
                </c:pt>
                <c:pt idx="1080">
                  <c:v>23.056526126000001</c:v>
                </c:pt>
                <c:pt idx="1081">
                  <c:v>23.073237395</c:v>
                </c:pt>
                <c:pt idx="1082">
                  <c:v>23.089948664000001</c:v>
                </c:pt>
                <c:pt idx="1083">
                  <c:v>23.106659933</c:v>
                </c:pt>
                <c:pt idx="1084">
                  <c:v>23.123371201000001</c:v>
                </c:pt>
                <c:pt idx="1085">
                  <c:v>23.140082469999999</c:v>
                </c:pt>
                <c:pt idx="1086">
                  <c:v>23.156793739000001</c:v>
                </c:pt>
                <c:pt idx="1087">
                  <c:v>23.173505007999999</c:v>
                </c:pt>
                <c:pt idx="1088">
                  <c:v>23.190216277000001</c:v>
                </c:pt>
                <c:pt idx="1089">
                  <c:v>23.206927545999999</c:v>
                </c:pt>
                <c:pt idx="1090">
                  <c:v>23.223638815000001</c:v>
                </c:pt>
                <c:pt idx="1091">
                  <c:v>23.240350083999999</c:v>
                </c:pt>
                <c:pt idx="1092">
                  <c:v>23.257061353000001</c:v>
                </c:pt>
                <c:pt idx="1093">
                  <c:v>23.273772621999999</c:v>
                </c:pt>
                <c:pt idx="1094">
                  <c:v>23.290483891000001</c:v>
                </c:pt>
                <c:pt idx="1095">
                  <c:v>23.307195159999999</c:v>
                </c:pt>
                <c:pt idx="1096">
                  <c:v>23.323906429000001</c:v>
                </c:pt>
                <c:pt idx="1097">
                  <c:v>23.340617697999999</c:v>
                </c:pt>
                <c:pt idx="1098">
                  <c:v>23.357328967000001</c:v>
                </c:pt>
                <c:pt idx="1099">
                  <c:v>23.374040235999999</c:v>
                </c:pt>
                <c:pt idx="1100">
                  <c:v>23.390751505000001</c:v>
                </c:pt>
                <c:pt idx="1101">
                  <c:v>23.407462773999999</c:v>
                </c:pt>
                <c:pt idx="1102">
                  <c:v>23.424174043000001</c:v>
                </c:pt>
                <c:pt idx="1103">
                  <c:v>23.440885311999999</c:v>
                </c:pt>
                <c:pt idx="1104">
                  <c:v>23.457596581000001</c:v>
                </c:pt>
                <c:pt idx="1105">
                  <c:v>23.474307849999999</c:v>
                </c:pt>
                <c:pt idx="1106">
                  <c:v>23.491019119000001</c:v>
                </c:pt>
                <c:pt idx="1107">
                  <c:v>23.507730387999999</c:v>
                </c:pt>
                <c:pt idx="1108">
                  <c:v>23.524441657000001</c:v>
                </c:pt>
                <c:pt idx="1109">
                  <c:v>23.541152925999999</c:v>
                </c:pt>
                <c:pt idx="1110">
                  <c:v>23.557864195000001</c:v>
                </c:pt>
                <c:pt idx="1111">
                  <c:v>23.574575463999999</c:v>
                </c:pt>
                <c:pt idx="1112">
                  <c:v>23.591286733</c:v>
                </c:pt>
                <c:pt idx="1113">
                  <c:v>23.607998001999999</c:v>
                </c:pt>
                <c:pt idx="1114">
                  <c:v>23.624709271</c:v>
                </c:pt>
                <c:pt idx="1115">
                  <c:v>23.641420539999999</c:v>
                </c:pt>
                <c:pt idx="1116">
                  <c:v>23.658131809</c:v>
                </c:pt>
                <c:pt idx="1117">
                  <c:v>23.674843077999999</c:v>
                </c:pt>
                <c:pt idx="1118">
                  <c:v>23.691554347</c:v>
                </c:pt>
                <c:pt idx="1119">
                  <c:v>23.708265615999998</c:v>
                </c:pt>
                <c:pt idx="1120">
                  <c:v>23.724976885</c:v>
                </c:pt>
                <c:pt idx="1121">
                  <c:v>23.741688153999998</c:v>
                </c:pt>
                <c:pt idx="1122">
                  <c:v>23.758399423</c:v>
                </c:pt>
                <c:pt idx="1123">
                  <c:v>23.775110691999998</c:v>
                </c:pt>
                <c:pt idx="1124">
                  <c:v>23.791821961</c:v>
                </c:pt>
                <c:pt idx="1125">
                  <c:v>23.808533229999998</c:v>
                </c:pt>
                <c:pt idx="1126">
                  <c:v>23.825244499</c:v>
                </c:pt>
                <c:pt idx="1127">
                  <c:v>23.841955767999998</c:v>
                </c:pt>
                <c:pt idx="1128">
                  <c:v>23.858667036</c:v>
                </c:pt>
                <c:pt idx="1129">
                  <c:v>23.875378305000002</c:v>
                </c:pt>
                <c:pt idx="1130">
                  <c:v>23.892089574</c:v>
                </c:pt>
                <c:pt idx="1131">
                  <c:v>23.908800843000002</c:v>
                </c:pt>
                <c:pt idx="1132">
                  <c:v>23.925512112</c:v>
                </c:pt>
                <c:pt idx="1133">
                  <c:v>23.942223381000002</c:v>
                </c:pt>
                <c:pt idx="1134">
                  <c:v>23.95893465</c:v>
                </c:pt>
                <c:pt idx="1135">
                  <c:v>23.975645919000002</c:v>
                </c:pt>
                <c:pt idx="1136">
                  <c:v>23.992357188</c:v>
                </c:pt>
                <c:pt idx="1137">
                  <c:v>24.009068457000001</c:v>
                </c:pt>
                <c:pt idx="1138">
                  <c:v>24.025779726</c:v>
                </c:pt>
                <c:pt idx="1139">
                  <c:v>24.042490995000001</c:v>
                </c:pt>
                <c:pt idx="1140">
                  <c:v>24.059202264</c:v>
                </c:pt>
                <c:pt idx="1141">
                  <c:v>24.075913533000001</c:v>
                </c:pt>
                <c:pt idx="1142">
                  <c:v>24.092624802</c:v>
                </c:pt>
                <c:pt idx="1143">
                  <c:v>24.109336071000001</c:v>
                </c:pt>
                <c:pt idx="1144">
                  <c:v>24.12604734</c:v>
                </c:pt>
                <c:pt idx="1145">
                  <c:v>24.142758609000001</c:v>
                </c:pt>
                <c:pt idx="1146">
                  <c:v>24.159469877999999</c:v>
                </c:pt>
                <c:pt idx="1147">
                  <c:v>24.176181147000001</c:v>
                </c:pt>
                <c:pt idx="1148">
                  <c:v>24.192892415999999</c:v>
                </c:pt>
                <c:pt idx="1149">
                  <c:v>24.209603685000001</c:v>
                </c:pt>
                <c:pt idx="1150">
                  <c:v>24.226314953999999</c:v>
                </c:pt>
                <c:pt idx="1151">
                  <c:v>24.243026223000001</c:v>
                </c:pt>
                <c:pt idx="1152">
                  <c:v>24.259737491999999</c:v>
                </c:pt>
                <c:pt idx="1153">
                  <c:v>24.276448761000001</c:v>
                </c:pt>
                <c:pt idx="1154">
                  <c:v>24.293160029999999</c:v>
                </c:pt>
                <c:pt idx="1155">
                  <c:v>24.309871299000001</c:v>
                </c:pt>
                <c:pt idx="1156">
                  <c:v>24.326582567999999</c:v>
                </c:pt>
                <c:pt idx="1157">
                  <c:v>24.343293837000001</c:v>
                </c:pt>
                <c:pt idx="1158">
                  <c:v>24.360005105999999</c:v>
                </c:pt>
                <c:pt idx="1159">
                  <c:v>24.376716375000001</c:v>
                </c:pt>
                <c:pt idx="1160">
                  <c:v>24.393427643999999</c:v>
                </c:pt>
                <c:pt idx="1161">
                  <c:v>24.410138913000001</c:v>
                </c:pt>
                <c:pt idx="1162">
                  <c:v>24.426850181999999</c:v>
                </c:pt>
                <c:pt idx="1163">
                  <c:v>24.443561451000001</c:v>
                </c:pt>
                <c:pt idx="1164">
                  <c:v>24.460272719999999</c:v>
                </c:pt>
                <c:pt idx="1165">
                  <c:v>24.476983989000001</c:v>
                </c:pt>
                <c:pt idx="1166">
                  <c:v>24.493695257999999</c:v>
                </c:pt>
                <c:pt idx="1167">
                  <c:v>24.510406527000001</c:v>
                </c:pt>
                <c:pt idx="1168">
                  <c:v>24.527117795999999</c:v>
                </c:pt>
                <c:pt idx="1169">
                  <c:v>24.543829065000001</c:v>
                </c:pt>
                <c:pt idx="1170">
                  <c:v>24.560540333999999</c:v>
                </c:pt>
                <c:pt idx="1171">
                  <c:v>24.577251603000001</c:v>
                </c:pt>
                <c:pt idx="1172">
                  <c:v>24.593962870999999</c:v>
                </c:pt>
                <c:pt idx="1173">
                  <c:v>24.61067414</c:v>
                </c:pt>
                <c:pt idx="1174">
                  <c:v>24.627385408999999</c:v>
                </c:pt>
                <c:pt idx="1175">
                  <c:v>24.644096678</c:v>
                </c:pt>
                <c:pt idx="1176">
                  <c:v>24.660807946999999</c:v>
                </c:pt>
                <c:pt idx="1177">
                  <c:v>24.677519216</c:v>
                </c:pt>
                <c:pt idx="1178">
                  <c:v>24.694230484999999</c:v>
                </c:pt>
                <c:pt idx="1179">
                  <c:v>24.710941754</c:v>
                </c:pt>
                <c:pt idx="1180">
                  <c:v>24.727653022999998</c:v>
                </c:pt>
                <c:pt idx="1181">
                  <c:v>24.744364292</c:v>
                </c:pt>
                <c:pt idx="1182">
                  <c:v>24.761075560999998</c:v>
                </c:pt>
                <c:pt idx="1183">
                  <c:v>24.77778683</c:v>
                </c:pt>
                <c:pt idx="1184">
                  <c:v>24.794498098999998</c:v>
                </c:pt>
                <c:pt idx="1185">
                  <c:v>24.811209368</c:v>
                </c:pt>
                <c:pt idx="1186">
                  <c:v>24.827920636999998</c:v>
                </c:pt>
                <c:pt idx="1187">
                  <c:v>24.844631906</c:v>
                </c:pt>
                <c:pt idx="1188">
                  <c:v>24.861343174999998</c:v>
                </c:pt>
                <c:pt idx="1189">
                  <c:v>24.878054444</c:v>
                </c:pt>
                <c:pt idx="1190">
                  <c:v>24.894765713000002</c:v>
                </c:pt>
                <c:pt idx="1191">
                  <c:v>24.911476982</c:v>
                </c:pt>
                <c:pt idx="1192">
                  <c:v>24.928188251000002</c:v>
                </c:pt>
                <c:pt idx="1193">
                  <c:v>24.94489952</c:v>
                </c:pt>
                <c:pt idx="1194">
                  <c:v>24.961610789000002</c:v>
                </c:pt>
                <c:pt idx="1195">
                  <c:v>24.978322058</c:v>
                </c:pt>
                <c:pt idx="1196">
                  <c:v>24.995033327000002</c:v>
                </c:pt>
                <c:pt idx="1197">
                  <c:v>25.011744596</c:v>
                </c:pt>
                <c:pt idx="1198">
                  <c:v>25.028455865000002</c:v>
                </c:pt>
                <c:pt idx="1199">
                  <c:v>25.045167134</c:v>
                </c:pt>
                <c:pt idx="1200">
                  <c:v>25.061878403000001</c:v>
                </c:pt>
                <c:pt idx="1201">
                  <c:v>25.078589672</c:v>
                </c:pt>
                <c:pt idx="1202">
                  <c:v>25.095300941000001</c:v>
                </c:pt>
                <c:pt idx="1203">
                  <c:v>25.11201221</c:v>
                </c:pt>
                <c:pt idx="1204">
                  <c:v>25.128723479000001</c:v>
                </c:pt>
                <c:pt idx="1205">
                  <c:v>25.145434748</c:v>
                </c:pt>
                <c:pt idx="1206">
                  <c:v>25.162146017000001</c:v>
                </c:pt>
                <c:pt idx="1207">
                  <c:v>25.178857286</c:v>
                </c:pt>
                <c:pt idx="1208">
                  <c:v>25.195568555000001</c:v>
                </c:pt>
                <c:pt idx="1209">
                  <c:v>25.212279823999999</c:v>
                </c:pt>
                <c:pt idx="1210">
                  <c:v>25.228991093000001</c:v>
                </c:pt>
                <c:pt idx="1211">
                  <c:v>25.245702361999999</c:v>
                </c:pt>
                <c:pt idx="1212">
                  <c:v>25.262413631000001</c:v>
                </c:pt>
                <c:pt idx="1213">
                  <c:v>25.279124899999999</c:v>
                </c:pt>
                <c:pt idx="1214">
                  <c:v>25.295836169000001</c:v>
                </c:pt>
                <c:pt idx="1215">
                  <c:v>25.312547437999999</c:v>
                </c:pt>
                <c:pt idx="1216">
                  <c:v>25.329258706000001</c:v>
                </c:pt>
                <c:pt idx="1217">
                  <c:v>25.345969974999999</c:v>
                </c:pt>
                <c:pt idx="1218">
                  <c:v>25.362681244000001</c:v>
                </c:pt>
                <c:pt idx="1219">
                  <c:v>25.379392512999999</c:v>
                </c:pt>
                <c:pt idx="1220">
                  <c:v>25.396103782000001</c:v>
                </c:pt>
                <c:pt idx="1221">
                  <c:v>25.412815050999999</c:v>
                </c:pt>
                <c:pt idx="1222">
                  <c:v>25.429526320000001</c:v>
                </c:pt>
                <c:pt idx="1223">
                  <c:v>25.446237588999999</c:v>
                </c:pt>
                <c:pt idx="1224">
                  <c:v>25.462948858000001</c:v>
                </c:pt>
                <c:pt idx="1225">
                  <c:v>25.479660126999999</c:v>
                </c:pt>
                <c:pt idx="1226">
                  <c:v>25.496371396000001</c:v>
                </c:pt>
                <c:pt idx="1227">
                  <c:v>25.513082664999999</c:v>
                </c:pt>
                <c:pt idx="1228">
                  <c:v>25.529793934000001</c:v>
                </c:pt>
                <c:pt idx="1229">
                  <c:v>25.546505202999999</c:v>
                </c:pt>
                <c:pt idx="1230">
                  <c:v>25.563216472000001</c:v>
                </c:pt>
                <c:pt idx="1231">
                  <c:v>25.579927740999999</c:v>
                </c:pt>
                <c:pt idx="1232">
                  <c:v>25.596639010000001</c:v>
                </c:pt>
                <c:pt idx="1233">
                  <c:v>25.613350278999999</c:v>
                </c:pt>
                <c:pt idx="1234">
                  <c:v>25.630061548</c:v>
                </c:pt>
                <c:pt idx="1235">
                  <c:v>25.646772816999999</c:v>
                </c:pt>
                <c:pt idx="1236">
                  <c:v>25.663484086</c:v>
                </c:pt>
                <c:pt idx="1237">
                  <c:v>25.680195354999999</c:v>
                </c:pt>
                <c:pt idx="1238">
                  <c:v>25.696906624</c:v>
                </c:pt>
                <c:pt idx="1239">
                  <c:v>25.713617892999999</c:v>
                </c:pt>
                <c:pt idx="1240">
                  <c:v>25.730329162</c:v>
                </c:pt>
                <c:pt idx="1241">
                  <c:v>25.747040430999999</c:v>
                </c:pt>
                <c:pt idx="1242">
                  <c:v>25.7637517</c:v>
                </c:pt>
                <c:pt idx="1243">
                  <c:v>25.780462968999998</c:v>
                </c:pt>
                <c:pt idx="1244">
                  <c:v>25.797174238</c:v>
                </c:pt>
                <c:pt idx="1245">
                  <c:v>25.813885506999998</c:v>
                </c:pt>
                <c:pt idx="1246">
                  <c:v>25.830596776</c:v>
                </c:pt>
                <c:pt idx="1247">
                  <c:v>25.847308044999998</c:v>
                </c:pt>
                <c:pt idx="1248">
                  <c:v>25.864019314</c:v>
                </c:pt>
                <c:pt idx="1249">
                  <c:v>25.880730582999998</c:v>
                </c:pt>
                <c:pt idx="1250">
                  <c:v>25.897441852</c:v>
                </c:pt>
                <c:pt idx="1251">
                  <c:v>25.914153120999998</c:v>
                </c:pt>
                <c:pt idx="1252">
                  <c:v>25.93086439</c:v>
                </c:pt>
                <c:pt idx="1253">
                  <c:v>25.947575659000002</c:v>
                </c:pt>
                <c:pt idx="1254">
                  <c:v>25.964286928</c:v>
                </c:pt>
                <c:pt idx="1255">
                  <c:v>25.980998197000002</c:v>
                </c:pt>
                <c:pt idx="1256">
                  <c:v>25.997709466</c:v>
                </c:pt>
                <c:pt idx="1257">
                  <c:v>26.014420735000002</c:v>
                </c:pt>
                <c:pt idx="1258">
                  <c:v>26.031132004</c:v>
                </c:pt>
                <c:pt idx="1259">
                  <c:v>26.047843273000002</c:v>
                </c:pt>
                <c:pt idx="1260">
                  <c:v>26.064554542</c:v>
                </c:pt>
                <c:pt idx="1261">
                  <c:v>26.081265810000001</c:v>
                </c:pt>
                <c:pt idx="1262">
                  <c:v>26.097977079</c:v>
                </c:pt>
                <c:pt idx="1263">
                  <c:v>26.114688348000001</c:v>
                </c:pt>
                <c:pt idx="1264">
                  <c:v>26.131399617</c:v>
                </c:pt>
                <c:pt idx="1265">
                  <c:v>26.148110886000001</c:v>
                </c:pt>
                <c:pt idx="1266">
                  <c:v>26.164822155</c:v>
                </c:pt>
                <c:pt idx="1267">
                  <c:v>26.181533424000001</c:v>
                </c:pt>
                <c:pt idx="1268">
                  <c:v>26.198244692999999</c:v>
                </c:pt>
                <c:pt idx="1269">
                  <c:v>26.214955962000001</c:v>
                </c:pt>
                <c:pt idx="1270">
                  <c:v>26.231667230999999</c:v>
                </c:pt>
                <c:pt idx="1271">
                  <c:v>26.248378500000001</c:v>
                </c:pt>
                <c:pt idx="1272">
                  <c:v>26.265089768999999</c:v>
                </c:pt>
                <c:pt idx="1273">
                  <c:v>26.281801038000001</c:v>
                </c:pt>
                <c:pt idx="1274">
                  <c:v>26.298512306999999</c:v>
                </c:pt>
                <c:pt idx="1275">
                  <c:v>26.315223576000001</c:v>
                </c:pt>
                <c:pt idx="1276">
                  <c:v>26.331934844999999</c:v>
                </c:pt>
                <c:pt idx="1277">
                  <c:v>26.348646114000001</c:v>
                </c:pt>
                <c:pt idx="1278">
                  <c:v>26.365357382999999</c:v>
                </c:pt>
                <c:pt idx="1279">
                  <c:v>26.382068652000001</c:v>
                </c:pt>
                <c:pt idx="1280">
                  <c:v>26.398779920999999</c:v>
                </c:pt>
                <c:pt idx="1281">
                  <c:v>26.415491190000001</c:v>
                </c:pt>
                <c:pt idx="1282">
                  <c:v>26.432202458999999</c:v>
                </c:pt>
                <c:pt idx="1283">
                  <c:v>26.448913728000001</c:v>
                </c:pt>
                <c:pt idx="1284">
                  <c:v>26.465624996999999</c:v>
                </c:pt>
                <c:pt idx="1285">
                  <c:v>26.482336266000001</c:v>
                </c:pt>
                <c:pt idx="1286">
                  <c:v>26.499047534999999</c:v>
                </c:pt>
                <c:pt idx="1287">
                  <c:v>26.515758804000001</c:v>
                </c:pt>
                <c:pt idx="1288">
                  <c:v>26.532470072999999</c:v>
                </c:pt>
                <c:pt idx="1289">
                  <c:v>26.549181342000001</c:v>
                </c:pt>
                <c:pt idx="1290">
                  <c:v>26.565892610999999</c:v>
                </c:pt>
                <c:pt idx="1291">
                  <c:v>26.582603880000001</c:v>
                </c:pt>
                <c:pt idx="1292">
                  <c:v>26.599315148999999</c:v>
                </c:pt>
                <c:pt idx="1293">
                  <c:v>26.616026418000001</c:v>
                </c:pt>
                <c:pt idx="1294">
                  <c:v>26.632737686999999</c:v>
                </c:pt>
                <c:pt idx="1295">
                  <c:v>26.649448956000001</c:v>
                </c:pt>
                <c:pt idx="1296">
                  <c:v>26.666160224999999</c:v>
                </c:pt>
                <c:pt idx="1297">
                  <c:v>26.682871494</c:v>
                </c:pt>
                <c:pt idx="1298">
                  <c:v>26.699582762999999</c:v>
                </c:pt>
                <c:pt idx="1299">
                  <c:v>26.716294032</c:v>
                </c:pt>
                <c:pt idx="1300">
                  <c:v>26.733005300999999</c:v>
                </c:pt>
                <c:pt idx="1301">
                  <c:v>26.74971657</c:v>
                </c:pt>
                <c:pt idx="1302">
                  <c:v>26.766427838999999</c:v>
                </c:pt>
                <c:pt idx="1303">
                  <c:v>26.783139108</c:v>
                </c:pt>
                <c:pt idx="1304">
                  <c:v>26.799850376999999</c:v>
                </c:pt>
                <c:pt idx="1305">
                  <c:v>26.816561645</c:v>
                </c:pt>
                <c:pt idx="1306">
                  <c:v>26.833272913999998</c:v>
                </c:pt>
                <c:pt idx="1307">
                  <c:v>26.849984183</c:v>
                </c:pt>
                <c:pt idx="1308">
                  <c:v>26.866695451999998</c:v>
                </c:pt>
                <c:pt idx="1309">
                  <c:v>26.883406721</c:v>
                </c:pt>
                <c:pt idx="1310">
                  <c:v>26.900117989999998</c:v>
                </c:pt>
                <c:pt idx="1311">
                  <c:v>26.916829259</c:v>
                </c:pt>
                <c:pt idx="1312">
                  <c:v>26.933540528000002</c:v>
                </c:pt>
                <c:pt idx="1313">
                  <c:v>26.950251797</c:v>
                </c:pt>
                <c:pt idx="1314">
                  <c:v>26.966963066000002</c:v>
                </c:pt>
                <c:pt idx="1315">
                  <c:v>26.983674335</c:v>
                </c:pt>
                <c:pt idx="1316">
                  <c:v>27.000385604000002</c:v>
                </c:pt>
                <c:pt idx="1317">
                  <c:v>27.017096873</c:v>
                </c:pt>
                <c:pt idx="1318">
                  <c:v>27.033808142000002</c:v>
                </c:pt>
                <c:pt idx="1319">
                  <c:v>27.050519411</c:v>
                </c:pt>
                <c:pt idx="1320">
                  <c:v>27.067230680000002</c:v>
                </c:pt>
                <c:pt idx="1321">
                  <c:v>27.083941949</c:v>
                </c:pt>
                <c:pt idx="1322">
                  <c:v>27.100653218000001</c:v>
                </c:pt>
                <c:pt idx="1323">
                  <c:v>27.117364487</c:v>
                </c:pt>
                <c:pt idx="1324">
                  <c:v>27.134075756000001</c:v>
                </c:pt>
                <c:pt idx="1325">
                  <c:v>27.150787025</c:v>
                </c:pt>
                <c:pt idx="1326">
                  <c:v>27.167498294000001</c:v>
                </c:pt>
                <c:pt idx="1327">
                  <c:v>27.184209563</c:v>
                </c:pt>
                <c:pt idx="1328">
                  <c:v>27.200920832000001</c:v>
                </c:pt>
                <c:pt idx="1329">
                  <c:v>27.217632101</c:v>
                </c:pt>
                <c:pt idx="1330">
                  <c:v>27.234343370000001</c:v>
                </c:pt>
                <c:pt idx="1331">
                  <c:v>27.251054638999999</c:v>
                </c:pt>
                <c:pt idx="1332">
                  <c:v>27.267765908000001</c:v>
                </c:pt>
                <c:pt idx="1333">
                  <c:v>27.284477176999999</c:v>
                </c:pt>
                <c:pt idx="1334">
                  <c:v>27.301188446000001</c:v>
                </c:pt>
                <c:pt idx="1335">
                  <c:v>27.317899714999999</c:v>
                </c:pt>
                <c:pt idx="1336">
                  <c:v>27.334610984000001</c:v>
                </c:pt>
                <c:pt idx="1337">
                  <c:v>27.351322252999999</c:v>
                </c:pt>
                <c:pt idx="1338">
                  <c:v>27.368033522000001</c:v>
                </c:pt>
                <c:pt idx="1339">
                  <c:v>27.384744790999999</c:v>
                </c:pt>
                <c:pt idx="1340">
                  <c:v>27.401456060000001</c:v>
                </c:pt>
                <c:pt idx="1341">
                  <c:v>27.418167328999999</c:v>
                </c:pt>
                <c:pt idx="1342">
                  <c:v>27.434878598000001</c:v>
                </c:pt>
                <c:pt idx="1343">
                  <c:v>27.451589866999999</c:v>
                </c:pt>
                <c:pt idx="1344">
                  <c:v>27.468301136000001</c:v>
                </c:pt>
                <c:pt idx="1345">
                  <c:v>27.485012404999999</c:v>
                </c:pt>
                <c:pt idx="1346">
                  <c:v>27.501723674000001</c:v>
                </c:pt>
                <c:pt idx="1347">
                  <c:v>27.518434942999999</c:v>
                </c:pt>
                <c:pt idx="1348">
                  <c:v>27.535146212000001</c:v>
                </c:pt>
                <c:pt idx="1349">
                  <c:v>27.551857479999999</c:v>
                </c:pt>
                <c:pt idx="1350">
                  <c:v>27.568568749000001</c:v>
                </c:pt>
                <c:pt idx="1351">
                  <c:v>27.585280017999999</c:v>
                </c:pt>
                <c:pt idx="1352">
                  <c:v>27.601991287000001</c:v>
                </c:pt>
                <c:pt idx="1353">
                  <c:v>27.618702555999999</c:v>
                </c:pt>
                <c:pt idx="1354">
                  <c:v>27.635413825000001</c:v>
                </c:pt>
                <c:pt idx="1355">
                  <c:v>27.652125093999999</c:v>
                </c:pt>
                <c:pt idx="1356">
                  <c:v>27.668836363</c:v>
                </c:pt>
                <c:pt idx="1357">
                  <c:v>27.685547631999999</c:v>
                </c:pt>
                <c:pt idx="1358">
                  <c:v>27.702258901</c:v>
                </c:pt>
                <c:pt idx="1359">
                  <c:v>27.718970169999999</c:v>
                </c:pt>
                <c:pt idx="1360">
                  <c:v>27.735681439</c:v>
                </c:pt>
                <c:pt idx="1361">
                  <c:v>27.752392707999999</c:v>
                </c:pt>
                <c:pt idx="1362">
                  <c:v>27.769103977</c:v>
                </c:pt>
                <c:pt idx="1363">
                  <c:v>27.785815245999999</c:v>
                </c:pt>
                <c:pt idx="1364">
                  <c:v>27.802526515</c:v>
                </c:pt>
                <c:pt idx="1365">
                  <c:v>27.819237783999998</c:v>
                </c:pt>
                <c:pt idx="1366">
                  <c:v>27.835949053</c:v>
                </c:pt>
                <c:pt idx="1367">
                  <c:v>27.852660321999998</c:v>
                </c:pt>
                <c:pt idx="1368">
                  <c:v>27.869371591</c:v>
                </c:pt>
                <c:pt idx="1369">
                  <c:v>27.886082859999998</c:v>
                </c:pt>
                <c:pt idx="1370">
                  <c:v>27.902794129</c:v>
                </c:pt>
                <c:pt idx="1371">
                  <c:v>27.919505397999998</c:v>
                </c:pt>
                <c:pt idx="1372">
                  <c:v>27.936216667</c:v>
                </c:pt>
                <c:pt idx="1373">
                  <c:v>27.952927935999998</c:v>
                </c:pt>
                <c:pt idx="1374">
                  <c:v>27.969639205</c:v>
                </c:pt>
                <c:pt idx="1375">
                  <c:v>27.986350474000002</c:v>
                </c:pt>
                <c:pt idx="1376">
                  <c:v>28.003061743</c:v>
                </c:pt>
                <c:pt idx="1377">
                  <c:v>28.019773012000002</c:v>
                </c:pt>
                <c:pt idx="1378">
                  <c:v>28.036484281</c:v>
                </c:pt>
                <c:pt idx="1379">
                  <c:v>28.053195550000002</c:v>
                </c:pt>
                <c:pt idx="1380">
                  <c:v>28.069906819</c:v>
                </c:pt>
                <c:pt idx="1381">
                  <c:v>28.086618088000002</c:v>
                </c:pt>
                <c:pt idx="1382">
                  <c:v>28.103329357</c:v>
                </c:pt>
                <c:pt idx="1383">
                  <c:v>28.120040626000002</c:v>
                </c:pt>
                <c:pt idx="1384">
                  <c:v>28.136751895</c:v>
                </c:pt>
                <c:pt idx="1385">
                  <c:v>28.153463164000001</c:v>
                </c:pt>
                <c:pt idx="1386">
                  <c:v>28.170174433</c:v>
                </c:pt>
                <c:pt idx="1387">
                  <c:v>28.186885702000001</c:v>
                </c:pt>
                <c:pt idx="1388">
                  <c:v>28.203596971</c:v>
                </c:pt>
                <c:pt idx="1389">
                  <c:v>28.220308240000001</c:v>
                </c:pt>
                <c:pt idx="1390">
                  <c:v>28.237019509</c:v>
                </c:pt>
                <c:pt idx="1391">
                  <c:v>28.253730778000001</c:v>
                </c:pt>
                <c:pt idx="1392">
                  <c:v>28.270442047</c:v>
                </c:pt>
                <c:pt idx="1393">
                  <c:v>28.287153315000001</c:v>
                </c:pt>
                <c:pt idx="1394">
                  <c:v>28.303864583999999</c:v>
                </c:pt>
                <c:pt idx="1395">
                  <c:v>28.320575853000001</c:v>
                </c:pt>
                <c:pt idx="1396">
                  <c:v>28.337287121999999</c:v>
                </c:pt>
                <c:pt idx="1397">
                  <c:v>28.353998391000001</c:v>
                </c:pt>
                <c:pt idx="1398">
                  <c:v>28.370709659999999</c:v>
                </c:pt>
                <c:pt idx="1399">
                  <c:v>28.387420929000001</c:v>
                </c:pt>
                <c:pt idx="1400">
                  <c:v>28.404132197999999</c:v>
                </c:pt>
                <c:pt idx="1401">
                  <c:v>28.420843467000001</c:v>
                </c:pt>
                <c:pt idx="1402">
                  <c:v>28.437554735999999</c:v>
                </c:pt>
                <c:pt idx="1403">
                  <c:v>28.454266005000001</c:v>
                </c:pt>
                <c:pt idx="1404">
                  <c:v>28.470977273999999</c:v>
                </c:pt>
                <c:pt idx="1405">
                  <c:v>28.487688543000001</c:v>
                </c:pt>
                <c:pt idx="1406">
                  <c:v>28.504399811999999</c:v>
                </c:pt>
                <c:pt idx="1407">
                  <c:v>28.521111081000001</c:v>
                </c:pt>
                <c:pt idx="1408">
                  <c:v>28.537822349999999</c:v>
                </c:pt>
                <c:pt idx="1409">
                  <c:v>28.554533619000001</c:v>
                </c:pt>
                <c:pt idx="1410">
                  <c:v>28.571244887999999</c:v>
                </c:pt>
                <c:pt idx="1411">
                  <c:v>28.587956157000001</c:v>
                </c:pt>
                <c:pt idx="1412">
                  <c:v>28.604667425999999</c:v>
                </c:pt>
                <c:pt idx="1413">
                  <c:v>28.621378695000001</c:v>
                </c:pt>
                <c:pt idx="1414">
                  <c:v>28.638089963999999</c:v>
                </c:pt>
                <c:pt idx="1415">
                  <c:v>28.654801233000001</c:v>
                </c:pt>
                <c:pt idx="1416">
                  <c:v>28.671512501999999</c:v>
                </c:pt>
                <c:pt idx="1417">
                  <c:v>28.688223771000001</c:v>
                </c:pt>
                <c:pt idx="1418">
                  <c:v>28.704935039999999</c:v>
                </c:pt>
                <c:pt idx="1419">
                  <c:v>28.721646309</c:v>
                </c:pt>
                <c:pt idx="1420">
                  <c:v>28.738357577999999</c:v>
                </c:pt>
                <c:pt idx="1421">
                  <c:v>28.755068847</c:v>
                </c:pt>
                <c:pt idx="1422">
                  <c:v>28.771780115999999</c:v>
                </c:pt>
                <c:pt idx="1423">
                  <c:v>28.788491385</c:v>
                </c:pt>
                <c:pt idx="1424">
                  <c:v>28.805202653999999</c:v>
                </c:pt>
                <c:pt idx="1425">
                  <c:v>28.821913923</c:v>
                </c:pt>
                <c:pt idx="1426">
                  <c:v>28.838625191999999</c:v>
                </c:pt>
                <c:pt idx="1427">
                  <c:v>28.855336461</c:v>
                </c:pt>
                <c:pt idx="1428">
                  <c:v>28.872047729999998</c:v>
                </c:pt>
                <c:pt idx="1429">
                  <c:v>28.888758999</c:v>
                </c:pt>
                <c:pt idx="1430">
                  <c:v>28.905470267999998</c:v>
                </c:pt>
                <c:pt idx="1431">
                  <c:v>28.922181537</c:v>
                </c:pt>
                <c:pt idx="1432">
                  <c:v>28.938892805999998</c:v>
                </c:pt>
                <c:pt idx="1433">
                  <c:v>28.955604075</c:v>
                </c:pt>
                <c:pt idx="1434">
                  <c:v>28.972315343999998</c:v>
                </c:pt>
                <c:pt idx="1435">
                  <c:v>28.989026613</c:v>
                </c:pt>
                <c:pt idx="1436">
                  <c:v>29.005737881999998</c:v>
                </c:pt>
                <c:pt idx="1437">
                  <c:v>29.022449151</c:v>
                </c:pt>
                <c:pt idx="1438">
                  <c:v>29.039160419000002</c:v>
                </c:pt>
                <c:pt idx="1439">
                  <c:v>29.055871688</c:v>
                </c:pt>
                <c:pt idx="1440">
                  <c:v>29.072582957000002</c:v>
                </c:pt>
                <c:pt idx="1441">
                  <c:v>29.089294226</c:v>
                </c:pt>
                <c:pt idx="1442">
                  <c:v>29.106005495000002</c:v>
                </c:pt>
                <c:pt idx="1443">
                  <c:v>29.122716764</c:v>
                </c:pt>
                <c:pt idx="1444">
                  <c:v>29.139428033000002</c:v>
                </c:pt>
                <c:pt idx="1445">
                  <c:v>29.156139302</c:v>
                </c:pt>
                <c:pt idx="1446">
                  <c:v>29.172850571000001</c:v>
                </c:pt>
                <c:pt idx="1447">
                  <c:v>29.18956184</c:v>
                </c:pt>
                <c:pt idx="1448">
                  <c:v>29.206273109000001</c:v>
                </c:pt>
                <c:pt idx="1449">
                  <c:v>29.222984378</c:v>
                </c:pt>
                <c:pt idx="1450">
                  <c:v>29.239695647000001</c:v>
                </c:pt>
                <c:pt idx="1451">
                  <c:v>29.256406916</c:v>
                </c:pt>
                <c:pt idx="1452">
                  <c:v>29.273118185000001</c:v>
                </c:pt>
                <c:pt idx="1453">
                  <c:v>29.289829453999999</c:v>
                </c:pt>
                <c:pt idx="1454">
                  <c:v>29.306540723000001</c:v>
                </c:pt>
                <c:pt idx="1455">
                  <c:v>29.323251991999999</c:v>
                </c:pt>
                <c:pt idx="1456">
                  <c:v>29.339963261000001</c:v>
                </c:pt>
                <c:pt idx="1457">
                  <c:v>29.356674529999999</c:v>
                </c:pt>
                <c:pt idx="1458">
                  <c:v>29.373385799000001</c:v>
                </c:pt>
                <c:pt idx="1459">
                  <c:v>29.390097067999999</c:v>
                </c:pt>
                <c:pt idx="1460">
                  <c:v>29.406808337000001</c:v>
                </c:pt>
                <c:pt idx="1461">
                  <c:v>29.423519605999999</c:v>
                </c:pt>
                <c:pt idx="1462">
                  <c:v>29.440230875000001</c:v>
                </c:pt>
                <c:pt idx="1463">
                  <c:v>29.456942143999999</c:v>
                </c:pt>
                <c:pt idx="1464">
                  <c:v>29.473653413000001</c:v>
                </c:pt>
                <c:pt idx="1465">
                  <c:v>29.490364681999999</c:v>
                </c:pt>
                <c:pt idx="1466">
                  <c:v>29.507075951000001</c:v>
                </c:pt>
                <c:pt idx="1467">
                  <c:v>29.523787219999999</c:v>
                </c:pt>
                <c:pt idx="1468">
                  <c:v>29.540498489000001</c:v>
                </c:pt>
                <c:pt idx="1469">
                  <c:v>29.557209757999999</c:v>
                </c:pt>
                <c:pt idx="1470">
                  <c:v>29.573921027000001</c:v>
                </c:pt>
                <c:pt idx="1471">
                  <c:v>29.590632295999999</c:v>
                </c:pt>
                <c:pt idx="1472">
                  <c:v>29.607343565000001</c:v>
                </c:pt>
                <c:pt idx="1473">
                  <c:v>29.624054833999999</c:v>
                </c:pt>
                <c:pt idx="1474">
                  <c:v>29.640766103000001</c:v>
                </c:pt>
                <c:pt idx="1475">
                  <c:v>29.657477371999999</c:v>
                </c:pt>
                <c:pt idx="1476">
                  <c:v>29.674188641000001</c:v>
                </c:pt>
                <c:pt idx="1477">
                  <c:v>29.690899909999999</c:v>
                </c:pt>
                <c:pt idx="1478">
                  <c:v>29.707611179000001</c:v>
                </c:pt>
                <c:pt idx="1479">
                  <c:v>29.724322447999999</c:v>
                </c:pt>
                <c:pt idx="1480">
                  <c:v>29.741033717000001</c:v>
                </c:pt>
                <c:pt idx="1481">
                  <c:v>29.757744985999999</c:v>
                </c:pt>
                <c:pt idx="1482">
                  <c:v>29.774456254</c:v>
                </c:pt>
                <c:pt idx="1483">
                  <c:v>29.791167522999999</c:v>
                </c:pt>
                <c:pt idx="1484">
                  <c:v>29.807878792</c:v>
                </c:pt>
                <c:pt idx="1485">
                  <c:v>29.824590060999999</c:v>
                </c:pt>
                <c:pt idx="1486">
                  <c:v>29.84130133</c:v>
                </c:pt>
                <c:pt idx="1487">
                  <c:v>29.858012598999998</c:v>
                </c:pt>
                <c:pt idx="1488">
                  <c:v>29.874723868</c:v>
                </c:pt>
                <c:pt idx="1489">
                  <c:v>29.891435136999998</c:v>
                </c:pt>
                <c:pt idx="1490">
                  <c:v>29.908146406</c:v>
                </c:pt>
                <c:pt idx="1491">
                  <c:v>29.924857674999998</c:v>
                </c:pt>
                <c:pt idx="1492">
                  <c:v>29.941568944</c:v>
                </c:pt>
                <c:pt idx="1493">
                  <c:v>29.958280212999998</c:v>
                </c:pt>
                <c:pt idx="1494">
                  <c:v>29.974991482</c:v>
                </c:pt>
                <c:pt idx="1495">
                  <c:v>29.991702750999998</c:v>
                </c:pt>
                <c:pt idx="1496">
                  <c:v>30.00841402</c:v>
                </c:pt>
                <c:pt idx="1497">
                  <c:v>30.025125289000002</c:v>
                </c:pt>
                <c:pt idx="1498">
                  <c:v>30.041836558</c:v>
                </c:pt>
                <c:pt idx="1499">
                  <c:v>30.058547827000002</c:v>
                </c:pt>
                <c:pt idx="1500">
                  <c:v>30.075259096</c:v>
                </c:pt>
                <c:pt idx="1501">
                  <c:v>30.091970365000002</c:v>
                </c:pt>
                <c:pt idx="1502">
                  <c:v>30.108681634</c:v>
                </c:pt>
                <c:pt idx="1503">
                  <c:v>30.125392903000002</c:v>
                </c:pt>
                <c:pt idx="1504">
                  <c:v>30.142104172</c:v>
                </c:pt>
                <c:pt idx="1505">
                  <c:v>30.158815441000002</c:v>
                </c:pt>
                <c:pt idx="1506">
                  <c:v>30.17552671</c:v>
                </c:pt>
                <c:pt idx="1507">
                  <c:v>30.192237979000002</c:v>
                </c:pt>
                <c:pt idx="1508">
                  <c:v>30.208949248</c:v>
                </c:pt>
                <c:pt idx="1509">
                  <c:v>30.225660517000001</c:v>
                </c:pt>
                <c:pt idx="1510">
                  <c:v>30.242371786</c:v>
                </c:pt>
                <c:pt idx="1511">
                  <c:v>30.259083055000001</c:v>
                </c:pt>
                <c:pt idx="1512">
                  <c:v>30.275794324</c:v>
                </c:pt>
                <c:pt idx="1513">
                  <c:v>30.292505593000001</c:v>
                </c:pt>
                <c:pt idx="1514">
                  <c:v>30.309216862</c:v>
                </c:pt>
                <c:pt idx="1515">
                  <c:v>30.325928131000001</c:v>
                </c:pt>
                <c:pt idx="1516">
                  <c:v>30.342639399999999</c:v>
                </c:pt>
                <c:pt idx="1517">
                  <c:v>30.359350669000001</c:v>
                </c:pt>
                <c:pt idx="1518">
                  <c:v>30.376061937999999</c:v>
                </c:pt>
                <c:pt idx="1519">
                  <c:v>30.392773207000001</c:v>
                </c:pt>
                <c:pt idx="1520">
                  <c:v>30.409484475999999</c:v>
                </c:pt>
                <c:pt idx="1521">
                  <c:v>30.426195745000001</c:v>
                </c:pt>
                <c:pt idx="1522">
                  <c:v>30.442907013999999</c:v>
                </c:pt>
                <c:pt idx="1523">
                  <c:v>30.459618283000001</c:v>
                </c:pt>
                <c:pt idx="1524">
                  <c:v>30.476329551999999</c:v>
                </c:pt>
                <c:pt idx="1525">
                  <c:v>30.493040821000001</c:v>
                </c:pt>
                <c:pt idx="1526">
                  <c:v>30.509752088999999</c:v>
                </c:pt>
                <c:pt idx="1527">
                  <c:v>30.526463358000001</c:v>
                </c:pt>
                <c:pt idx="1528">
                  <c:v>30.543174626999999</c:v>
                </c:pt>
                <c:pt idx="1529">
                  <c:v>30.559885896000001</c:v>
                </c:pt>
                <c:pt idx="1530">
                  <c:v>30.576597164999999</c:v>
                </c:pt>
                <c:pt idx="1531">
                  <c:v>30.593308434000001</c:v>
                </c:pt>
                <c:pt idx="1532">
                  <c:v>30.610019702999999</c:v>
                </c:pt>
                <c:pt idx="1533">
                  <c:v>30.626730972000001</c:v>
                </c:pt>
                <c:pt idx="1534">
                  <c:v>30.643442240999999</c:v>
                </c:pt>
                <c:pt idx="1535">
                  <c:v>30.660153510000001</c:v>
                </c:pt>
                <c:pt idx="1536">
                  <c:v>30.676864778999999</c:v>
                </c:pt>
                <c:pt idx="1537">
                  <c:v>30.693576048000001</c:v>
                </c:pt>
                <c:pt idx="1538">
                  <c:v>30.710287316999999</c:v>
                </c:pt>
                <c:pt idx="1539">
                  <c:v>30.726998586000001</c:v>
                </c:pt>
                <c:pt idx="1540">
                  <c:v>30.743709854999999</c:v>
                </c:pt>
                <c:pt idx="1541">
                  <c:v>30.760421124000001</c:v>
                </c:pt>
                <c:pt idx="1542">
                  <c:v>30.777132392999999</c:v>
                </c:pt>
                <c:pt idx="1543">
                  <c:v>30.793843662</c:v>
                </c:pt>
                <c:pt idx="1544">
                  <c:v>30.810554930999999</c:v>
                </c:pt>
                <c:pt idx="1545">
                  <c:v>30.8272662</c:v>
                </c:pt>
                <c:pt idx="1546">
                  <c:v>30.843977468999999</c:v>
                </c:pt>
                <c:pt idx="1547">
                  <c:v>30.860688738</c:v>
                </c:pt>
                <c:pt idx="1548">
                  <c:v>30.877400006999999</c:v>
                </c:pt>
                <c:pt idx="1549">
                  <c:v>30.894111276</c:v>
                </c:pt>
                <c:pt idx="1550">
                  <c:v>30.910822544999998</c:v>
                </c:pt>
                <c:pt idx="1551">
                  <c:v>30.927533814</c:v>
                </c:pt>
                <c:pt idx="1552">
                  <c:v>30.944245082999998</c:v>
                </c:pt>
                <c:pt idx="1553">
                  <c:v>30.960956352</c:v>
                </c:pt>
                <c:pt idx="1554">
                  <c:v>30.977667620999998</c:v>
                </c:pt>
                <c:pt idx="1555">
                  <c:v>30.99437889</c:v>
                </c:pt>
                <c:pt idx="1556">
                  <c:v>31.011090158999998</c:v>
                </c:pt>
                <c:pt idx="1557">
                  <c:v>31.027801428</c:v>
                </c:pt>
                <c:pt idx="1558">
                  <c:v>31.044512696999998</c:v>
                </c:pt>
                <c:pt idx="1559">
                  <c:v>31.061223966</c:v>
                </c:pt>
                <c:pt idx="1560">
                  <c:v>31.077935235000002</c:v>
                </c:pt>
                <c:pt idx="1561">
                  <c:v>31.094646504</c:v>
                </c:pt>
                <c:pt idx="1562">
                  <c:v>31.111357773000002</c:v>
                </c:pt>
                <c:pt idx="1563">
                  <c:v>31.128069042</c:v>
                </c:pt>
                <c:pt idx="1564">
                  <c:v>31.144780311000002</c:v>
                </c:pt>
                <c:pt idx="1565">
                  <c:v>31.16149158</c:v>
                </c:pt>
                <c:pt idx="1566">
                  <c:v>31.178202849000002</c:v>
                </c:pt>
                <c:pt idx="1567">
                  <c:v>31.194914118</c:v>
                </c:pt>
                <c:pt idx="1568">
                  <c:v>31.211625387000002</c:v>
                </c:pt>
                <c:pt idx="1569">
                  <c:v>31.228336656</c:v>
                </c:pt>
                <c:pt idx="1570">
                  <c:v>31.245047924000001</c:v>
                </c:pt>
                <c:pt idx="1571">
                  <c:v>31.261759193</c:v>
                </c:pt>
                <c:pt idx="1572">
                  <c:v>31.278470462000001</c:v>
                </c:pt>
                <c:pt idx="1573">
                  <c:v>31.295181731</c:v>
                </c:pt>
                <c:pt idx="1574">
                  <c:v>31.311893000000001</c:v>
                </c:pt>
                <c:pt idx="1575">
                  <c:v>31.328604269</c:v>
                </c:pt>
                <c:pt idx="1576">
                  <c:v>31.345315538000001</c:v>
                </c:pt>
                <c:pt idx="1577">
                  <c:v>31.362026806999999</c:v>
                </c:pt>
                <c:pt idx="1578">
                  <c:v>31.378738076000001</c:v>
                </c:pt>
                <c:pt idx="1579">
                  <c:v>31.395449344999999</c:v>
                </c:pt>
                <c:pt idx="1580">
                  <c:v>31.412160614000001</c:v>
                </c:pt>
                <c:pt idx="1581">
                  <c:v>31.428871882999999</c:v>
                </c:pt>
                <c:pt idx="1582">
                  <c:v>31.445583152000001</c:v>
                </c:pt>
                <c:pt idx="1583">
                  <c:v>31.462294420999999</c:v>
                </c:pt>
                <c:pt idx="1584">
                  <c:v>31.479005690000001</c:v>
                </c:pt>
                <c:pt idx="1585">
                  <c:v>31.495716958999999</c:v>
                </c:pt>
                <c:pt idx="1586">
                  <c:v>31.512428228000001</c:v>
                </c:pt>
                <c:pt idx="1587">
                  <c:v>31.529139496999999</c:v>
                </c:pt>
                <c:pt idx="1588">
                  <c:v>31.545850766000001</c:v>
                </c:pt>
                <c:pt idx="1589">
                  <c:v>31.562562034999999</c:v>
                </c:pt>
                <c:pt idx="1590">
                  <c:v>31.579273304000001</c:v>
                </c:pt>
                <c:pt idx="1591">
                  <c:v>31.595984572999999</c:v>
                </c:pt>
                <c:pt idx="1592">
                  <c:v>31.612695842000001</c:v>
                </c:pt>
                <c:pt idx="1593">
                  <c:v>31.629407110999999</c:v>
                </c:pt>
                <c:pt idx="1594">
                  <c:v>31.646118380000001</c:v>
                </c:pt>
                <c:pt idx="1595">
                  <c:v>31.662829648999999</c:v>
                </c:pt>
                <c:pt idx="1596">
                  <c:v>31.679540918000001</c:v>
                </c:pt>
                <c:pt idx="1597">
                  <c:v>31.696252186999999</c:v>
                </c:pt>
                <c:pt idx="1598">
                  <c:v>31.712963456000001</c:v>
                </c:pt>
                <c:pt idx="1599">
                  <c:v>31.729674724999999</c:v>
                </c:pt>
                <c:pt idx="1600">
                  <c:v>31.746385994000001</c:v>
                </c:pt>
                <c:pt idx="1601">
                  <c:v>31.763097262999999</c:v>
                </c:pt>
                <c:pt idx="1602">
                  <c:v>31.779808532000001</c:v>
                </c:pt>
                <c:pt idx="1603">
                  <c:v>31.796519800999999</c:v>
                </c:pt>
                <c:pt idx="1604">
                  <c:v>31.81323107</c:v>
                </c:pt>
                <c:pt idx="1605">
                  <c:v>31.829942338999999</c:v>
                </c:pt>
                <c:pt idx="1606">
                  <c:v>31.846653608</c:v>
                </c:pt>
                <c:pt idx="1607">
                  <c:v>31.863364876999999</c:v>
                </c:pt>
                <c:pt idx="1608">
                  <c:v>31.880076146</c:v>
                </c:pt>
                <c:pt idx="1609">
                  <c:v>31.896787414999999</c:v>
                </c:pt>
                <c:pt idx="1610">
                  <c:v>31.913498684</c:v>
                </c:pt>
                <c:pt idx="1611">
                  <c:v>31.930209952999999</c:v>
                </c:pt>
                <c:pt idx="1612">
                  <c:v>31.946921222</c:v>
                </c:pt>
                <c:pt idx="1613">
                  <c:v>31.963632490999998</c:v>
                </c:pt>
                <c:pt idx="1614">
                  <c:v>31.980343759</c:v>
                </c:pt>
                <c:pt idx="1615">
                  <c:v>31.997055027999998</c:v>
                </c:pt>
                <c:pt idx="1616">
                  <c:v>32.013766296999997</c:v>
                </c:pt>
                <c:pt idx="1617">
                  <c:v>32.030477566000002</c:v>
                </c:pt>
                <c:pt idx="1618">
                  <c:v>32.047188835</c:v>
                </c:pt>
                <c:pt idx="1619">
                  <c:v>32.063900103999998</c:v>
                </c:pt>
                <c:pt idx="1620">
                  <c:v>32.080611373000004</c:v>
                </c:pt>
                <c:pt idx="1621">
                  <c:v>32.097322642000002</c:v>
                </c:pt>
                <c:pt idx="1622">
                  <c:v>32.114033911</c:v>
                </c:pt>
                <c:pt idx="1623">
                  <c:v>32.130745179999998</c:v>
                </c:pt>
                <c:pt idx="1624">
                  <c:v>32.147456449000003</c:v>
                </c:pt>
                <c:pt idx="1625">
                  <c:v>32.164167718000002</c:v>
                </c:pt>
                <c:pt idx="1626">
                  <c:v>32.180878987</c:v>
                </c:pt>
                <c:pt idx="1627">
                  <c:v>32.197590255999998</c:v>
                </c:pt>
                <c:pt idx="1628">
                  <c:v>32.214301525000003</c:v>
                </c:pt>
                <c:pt idx="1629">
                  <c:v>32.231012794000002</c:v>
                </c:pt>
                <c:pt idx="1630">
                  <c:v>32.247724063</c:v>
                </c:pt>
                <c:pt idx="1631">
                  <c:v>32.264435331999998</c:v>
                </c:pt>
                <c:pt idx="1632">
                  <c:v>32.281146601000003</c:v>
                </c:pt>
                <c:pt idx="1633">
                  <c:v>32.297857870000001</c:v>
                </c:pt>
                <c:pt idx="1634">
                  <c:v>32.314569139</c:v>
                </c:pt>
                <c:pt idx="1635">
                  <c:v>32.331280407999998</c:v>
                </c:pt>
                <c:pt idx="1636">
                  <c:v>32.347991677000003</c:v>
                </c:pt>
                <c:pt idx="1637">
                  <c:v>32.364702946000001</c:v>
                </c:pt>
                <c:pt idx="1638">
                  <c:v>32.381414215</c:v>
                </c:pt>
                <c:pt idx="1639">
                  <c:v>32.398125483999998</c:v>
                </c:pt>
                <c:pt idx="1640">
                  <c:v>32.414836753000003</c:v>
                </c:pt>
                <c:pt idx="1641">
                  <c:v>32.431548022000001</c:v>
                </c:pt>
                <c:pt idx="1642">
                  <c:v>32.448259290999999</c:v>
                </c:pt>
                <c:pt idx="1643">
                  <c:v>32.464970559999998</c:v>
                </c:pt>
                <c:pt idx="1644">
                  <c:v>32.481681829000003</c:v>
                </c:pt>
                <c:pt idx="1645">
                  <c:v>32.498393098000001</c:v>
                </c:pt>
                <c:pt idx="1646">
                  <c:v>32.515104366999999</c:v>
                </c:pt>
                <c:pt idx="1647">
                  <c:v>32.531815635999997</c:v>
                </c:pt>
                <c:pt idx="1648">
                  <c:v>32.548526905000003</c:v>
                </c:pt>
                <c:pt idx="1649">
                  <c:v>32.565238174000001</c:v>
                </c:pt>
                <c:pt idx="1650">
                  <c:v>32.581949442999999</c:v>
                </c:pt>
                <c:pt idx="1651">
                  <c:v>32.598660711999997</c:v>
                </c:pt>
                <c:pt idx="1652">
                  <c:v>32.615371981000003</c:v>
                </c:pt>
                <c:pt idx="1653">
                  <c:v>32.632083250000001</c:v>
                </c:pt>
                <c:pt idx="1654">
                  <c:v>32.648794518999999</c:v>
                </c:pt>
                <c:pt idx="1655">
                  <c:v>32.665505787999997</c:v>
                </c:pt>
                <c:pt idx="1656">
                  <c:v>32.682217057000003</c:v>
                </c:pt>
                <c:pt idx="1657">
                  <c:v>32.698928326000001</c:v>
                </c:pt>
                <c:pt idx="1658">
                  <c:v>32.715639594999999</c:v>
                </c:pt>
                <c:pt idx="1659">
                  <c:v>32.732350863000001</c:v>
                </c:pt>
                <c:pt idx="1660">
                  <c:v>32.749062131999999</c:v>
                </c:pt>
                <c:pt idx="1661">
                  <c:v>32.765773400999997</c:v>
                </c:pt>
                <c:pt idx="1662">
                  <c:v>32.782484670000002</c:v>
                </c:pt>
                <c:pt idx="1663">
                  <c:v>32.799195939000001</c:v>
                </c:pt>
                <c:pt idx="1664">
                  <c:v>32.815907207999999</c:v>
                </c:pt>
                <c:pt idx="1665">
                  <c:v>32.832618476999997</c:v>
                </c:pt>
                <c:pt idx="1666">
                  <c:v>32.849329746000002</c:v>
                </c:pt>
                <c:pt idx="1667">
                  <c:v>32.866041015</c:v>
                </c:pt>
                <c:pt idx="1668">
                  <c:v>32.882752283999999</c:v>
                </c:pt>
                <c:pt idx="1669">
                  <c:v>32.899463552999997</c:v>
                </c:pt>
                <c:pt idx="1670">
                  <c:v>32.916174822000002</c:v>
                </c:pt>
                <c:pt idx="1671">
                  <c:v>32.932886091</c:v>
                </c:pt>
                <c:pt idx="1672">
                  <c:v>32.949597359999999</c:v>
                </c:pt>
                <c:pt idx="1673">
                  <c:v>32.966308628999997</c:v>
                </c:pt>
                <c:pt idx="1674">
                  <c:v>32.983019898000002</c:v>
                </c:pt>
                <c:pt idx="1675">
                  <c:v>32.999731167</c:v>
                </c:pt>
                <c:pt idx="1676">
                  <c:v>33.016442435999998</c:v>
                </c:pt>
                <c:pt idx="1677">
                  <c:v>33.033153704999997</c:v>
                </c:pt>
                <c:pt idx="1678">
                  <c:v>33.049864974000002</c:v>
                </c:pt>
                <c:pt idx="1679">
                  <c:v>33.066576243</c:v>
                </c:pt>
                <c:pt idx="1680">
                  <c:v>33.083287511999998</c:v>
                </c:pt>
                <c:pt idx="1681">
                  <c:v>33.099998780999996</c:v>
                </c:pt>
                <c:pt idx="1682">
                  <c:v>33.116710050000002</c:v>
                </c:pt>
                <c:pt idx="1683">
                  <c:v>33.133421319</c:v>
                </c:pt>
                <c:pt idx="1684">
                  <c:v>33.150132587999998</c:v>
                </c:pt>
                <c:pt idx="1685">
                  <c:v>33.166843857000003</c:v>
                </c:pt>
                <c:pt idx="1686">
                  <c:v>33.183555126000002</c:v>
                </c:pt>
                <c:pt idx="1687">
                  <c:v>33.200266395</c:v>
                </c:pt>
                <c:pt idx="1688">
                  <c:v>33.216977663999998</c:v>
                </c:pt>
                <c:pt idx="1689">
                  <c:v>33.233688933000003</c:v>
                </c:pt>
                <c:pt idx="1690">
                  <c:v>33.250400202000002</c:v>
                </c:pt>
                <c:pt idx="1691">
                  <c:v>33.267111471</c:v>
                </c:pt>
                <c:pt idx="1692">
                  <c:v>33.283822739999998</c:v>
                </c:pt>
                <c:pt idx="1693">
                  <c:v>33.300534009000003</c:v>
                </c:pt>
                <c:pt idx="1694">
                  <c:v>33.317245278000001</c:v>
                </c:pt>
                <c:pt idx="1695">
                  <c:v>33.333956547</c:v>
                </c:pt>
                <c:pt idx="1696">
                  <c:v>33.350667815999998</c:v>
                </c:pt>
                <c:pt idx="1697">
                  <c:v>33.367379085000003</c:v>
                </c:pt>
                <c:pt idx="1698">
                  <c:v>33.384090354000001</c:v>
                </c:pt>
                <c:pt idx="1699">
                  <c:v>33.400801623</c:v>
                </c:pt>
                <c:pt idx="1700">
                  <c:v>33.417512891999998</c:v>
                </c:pt>
                <c:pt idx="1701">
                  <c:v>33.434224161000003</c:v>
                </c:pt>
                <c:pt idx="1702">
                  <c:v>33.450935430000001</c:v>
                </c:pt>
                <c:pt idx="1703">
                  <c:v>33.467646698000003</c:v>
                </c:pt>
                <c:pt idx="1704">
                  <c:v>33.484357967000001</c:v>
                </c:pt>
                <c:pt idx="1705">
                  <c:v>33.501069235999999</c:v>
                </c:pt>
                <c:pt idx="1706">
                  <c:v>33.517780504999998</c:v>
                </c:pt>
                <c:pt idx="1707">
                  <c:v>33.534491774000003</c:v>
                </c:pt>
                <c:pt idx="1708">
                  <c:v>33.551203043000001</c:v>
                </c:pt>
                <c:pt idx="1709">
                  <c:v>33.567914311999999</c:v>
                </c:pt>
                <c:pt idx="1710">
                  <c:v>33.584625580999997</c:v>
                </c:pt>
                <c:pt idx="1711">
                  <c:v>33.601336850000003</c:v>
                </c:pt>
                <c:pt idx="1712">
                  <c:v>33.618048119000001</c:v>
                </c:pt>
                <c:pt idx="1713">
                  <c:v>33.634759387999999</c:v>
                </c:pt>
                <c:pt idx="1714">
                  <c:v>33.651470656999997</c:v>
                </c:pt>
                <c:pt idx="1715">
                  <c:v>33.668181926000003</c:v>
                </c:pt>
                <c:pt idx="1716">
                  <c:v>33.684893195000001</c:v>
                </c:pt>
                <c:pt idx="1717">
                  <c:v>33.701604463999999</c:v>
                </c:pt>
                <c:pt idx="1718">
                  <c:v>33.718315732999997</c:v>
                </c:pt>
                <c:pt idx="1719">
                  <c:v>33.735027002000002</c:v>
                </c:pt>
                <c:pt idx="1720">
                  <c:v>33.751738271000001</c:v>
                </c:pt>
                <c:pt idx="1721">
                  <c:v>33.768449539999999</c:v>
                </c:pt>
                <c:pt idx="1722">
                  <c:v>33.785160808999997</c:v>
                </c:pt>
                <c:pt idx="1723">
                  <c:v>33.801872078000002</c:v>
                </c:pt>
                <c:pt idx="1724">
                  <c:v>33.818583347000001</c:v>
                </c:pt>
                <c:pt idx="1725">
                  <c:v>33.835294615999999</c:v>
                </c:pt>
                <c:pt idx="1726">
                  <c:v>33.852005884999997</c:v>
                </c:pt>
                <c:pt idx="1727">
                  <c:v>33.868717154000002</c:v>
                </c:pt>
                <c:pt idx="1728">
                  <c:v>33.885428423</c:v>
                </c:pt>
                <c:pt idx="1729">
                  <c:v>33.902139691999999</c:v>
                </c:pt>
                <c:pt idx="1730">
                  <c:v>33.918850960999997</c:v>
                </c:pt>
                <c:pt idx="1731">
                  <c:v>33.935562230000002</c:v>
                </c:pt>
                <c:pt idx="1732">
                  <c:v>33.952273499</c:v>
                </c:pt>
                <c:pt idx="1733">
                  <c:v>33.968984767999999</c:v>
                </c:pt>
                <c:pt idx="1734">
                  <c:v>33.985696036999997</c:v>
                </c:pt>
                <c:pt idx="1735">
                  <c:v>34.002407306000002</c:v>
                </c:pt>
                <c:pt idx="1736">
                  <c:v>34.019118575</c:v>
                </c:pt>
                <c:pt idx="1737">
                  <c:v>34.035829843999998</c:v>
                </c:pt>
                <c:pt idx="1738">
                  <c:v>34.052541112999997</c:v>
                </c:pt>
                <c:pt idx="1739">
                  <c:v>34.069252382000002</c:v>
                </c:pt>
                <c:pt idx="1740">
                  <c:v>34.085963651</c:v>
                </c:pt>
                <c:pt idx="1741">
                  <c:v>34.102674919999998</c:v>
                </c:pt>
                <c:pt idx="1742">
                  <c:v>34.119386188999997</c:v>
                </c:pt>
                <c:pt idx="1743">
                  <c:v>34.136097458000002</c:v>
                </c:pt>
                <c:pt idx="1744">
                  <c:v>34.152808727</c:v>
                </c:pt>
                <c:pt idx="1745">
                  <c:v>34.169519995999998</c:v>
                </c:pt>
                <c:pt idx="1746">
                  <c:v>34.186231265000004</c:v>
                </c:pt>
                <c:pt idx="1747">
                  <c:v>34.202942532999998</c:v>
                </c:pt>
                <c:pt idx="1748">
                  <c:v>34.219653802000003</c:v>
                </c:pt>
                <c:pt idx="1749">
                  <c:v>34.236365071000002</c:v>
                </c:pt>
                <c:pt idx="1750">
                  <c:v>34.25307634</c:v>
                </c:pt>
                <c:pt idx="1751">
                  <c:v>34.269787608999998</c:v>
                </c:pt>
                <c:pt idx="1752">
                  <c:v>34.286498878000003</c:v>
                </c:pt>
                <c:pt idx="1753">
                  <c:v>34.303210147000001</c:v>
                </c:pt>
                <c:pt idx="1754">
                  <c:v>34.319921416</c:v>
                </c:pt>
                <c:pt idx="1755">
                  <c:v>34.336632684999998</c:v>
                </c:pt>
                <c:pt idx="1756">
                  <c:v>34.353343954000003</c:v>
                </c:pt>
                <c:pt idx="1757">
                  <c:v>34.370055223000001</c:v>
                </c:pt>
                <c:pt idx="1758">
                  <c:v>34.386766492</c:v>
                </c:pt>
                <c:pt idx="1759">
                  <c:v>34.403477760999998</c:v>
                </c:pt>
                <c:pt idx="1760">
                  <c:v>34.420189030000003</c:v>
                </c:pt>
                <c:pt idx="1761">
                  <c:v>34.436900299000001</c:v>
                </c:pt>
                <c:pt idx="1762">
                  <c:v>34.453611567999999</c:v>
                </c:pt>
                <c:pt idx="1763">
                  <c:v>34.470322836999998</c:v>
                </c:pt>
                <c:pt idx="1764">
                  <c:v>34.487034106000003</c:v>
                </c:pt>
                <c:pt idx="1765">
                  <c:v>34.503745375000001</c:v>
                </c:pt>
                <c:pt idx="1766">
                  <c:v>34.520456643999999</c:v>
                </c:pt>
                <c:pt idx="1767">
                  <c:v>34.537167912999998</c:v>
                </c:pt>
                <c:pt idx="1768">
                  <c:v>34.553879182000003</c:v>
                </c:pt>
                <c:pt idx="1769">
                  <c:v>34.570590451000001</c:v>
                </c:pt>
                <c:pt idx="1770">
                  <c:v>34.587301719999999</c:v>
                </c:pt>
                <c:pt idx="1771">
                  <c:v>34.604012988999997</c:v>
                </c:pt>
                <c:pt idx="1772">
                  <c:v>34.620724258000003</c:v>
                </c:pt>
                <c:pt idx="1773">
                  <c:v>34.637435527000001</c:v>
                </c:pt>
                <c:pt idx="1774">
                  <c:v>34.654146795999999</c:v>
                </c:pt>
                <c:pt idx="1775">
                  <c:v>34.670858064999997</c:v>
                </c:pt>
                <c:pt idx="1776">
                  <c:v>34.687569334000003</c:v>
                </c:pt>
                <c:pt idx="1777">
                  <c:v>34.704280603000001</c:v>
                </c:pt>
                <c:pt idx="1778">
                  <c:v>34.720991871999999</c:v>
                </c:pt>
                <c:pt idx="1779">
                  <c:v>34.737703140999997</c:v>
                </c:pt>
                <c:pt idx="1780">
                  <c:v>34.754414410000003</c:v>
                </c:pt>
                <c:pt idx="1781">
                  <c:v>34.771125679000001</c:v>
                </c:pt>
                <c:pt idx="1782">
                  <c:v>34.787836947999999</c:v>
                </c:pt>
                <c:pt idx="1783">
                  <c:v>34.804548216999997</c:v>
                </c:pt>
                <c:pt idx="1784">
                  <c:v>34.821259486000002</c:v>
                </c:pt>
                <c:pt idx="1785">
                  <c:v>34.837970755000001</c:v>
                </c:pt>
                <c:pt idx="1786">
                  <c:v>34.854682023999999</c:v>
                </c:pt>
                <c:pt idx="1787">
                  <c:v>34.871393292999997</c:v>
                </c:pt>
                <c:pt idx="1788">
                  <c:v>34.888104562000002</c:v>
                </c:pt>
                <c:pt idx="1789">
                  <c:v>34.904815831000001</c:v>
                </c:pt>
                <c:pt idx="1790">
                  <c:v>34.921527099999999</c:v>
                </c:pt>
                <c:pt idx="1791">
                  <c:v>34.938238368</c:v>
                </c:pt>
                <c:pt idx="1792">
                  <c:v>34.954949636999999</c:v>
                </c:pt>
                <c:pt idx="1793">
                  <c:v>34.971660905999997</c:v>
                </c:pt>
                <c:pt idx="1794">
                  <c:v>34.988372175000002</c:v>
                </c:pt>
                <c:pt idx="1795">
                  <c:v>35.005083444</c:v>
                </c:pt>
                <c:pt idx="1796">
                  <c:v>35.021794712999998</c:v>
                </c:pt>
                <c:pt idx="1797">
                  <c:v>35.038505981999997</c:v>
                </c:pt>
                <c:pt idx="1798">
                  <c:v>35.055217251000002</c:v>
                </c:pt>
                <c:pt idx="1799">
                  <c:v>35.07192852</c:v>
                </c:pt>
                <c:pt idx="1800">
                  <c:v>35.088639788999998</c:v>
                </c:pt>
                <c:pt idx="1801">
                  <c:v>35.105351057999997</c:v>
                </c:pt>
                <c:pt idx="1802">
                  <c:v>35.122062327000002</c:v>
                </c:pt>
                <c:pt idx="1803">
                  <c:v>35.138773596</c:v>
                </c:pt>
                <c:pt idx="1804">
                  <c:v>35.155484864999998</c:v>
                </c:pt>
                <c:pt idx="1805">
                  <c:v>35.172196134000004</c:v>
                </c:pt>
                <c:pt idx="1806">
                  <c:v>35.188907403000002</c:v>
                </c:pt>
                <c:pt idx="1807">
                  <c:v>35.205618672</c:v>
                </c:pt>
                <c:pt idx="1808">
                  <c:v>35.222329940999998</c:v>
                </c:pt>
                <c:pt idx="1809">
                  <c:v>35.239041210000003</c:v>
                </c:pt>
                <c:pt idx="1810">
                  <c:v>35.255752479000002</c:v>
                </c:pt>
                <c:pt idx="1811">
                  <c:v>35.272463748</c:v>
                </c:pt>
                <c:pt idx="1812">
                  <c:v>35.289175016999998</c:v>
                </c:pt>
                <c:pt idx="1813">
                  <c:v>35.305886286000003</c:v>
                </c:pt>
                <c:pt idx="1814">
                  <c:v>35.322597555000002</c:v>
                </c:pt>
                <c:pt idx="1815">
                  <c:v>35.339308824</c:v>
                </c:pt>
                <c:pt idx="1816">
                  <c:v>35.356020092999998</c:v>
                </c:pt>
                <c:pt idx="1817">
                  <c:v>35.372731362000003</c:v>
                </c:pt>
                <c:pt idx="1818">
                  <c:v>35.389442631000001</c:v>
                </c:pt>
                <c:pt idx="1819">
                  <c:v>35.4061539</c:v>
                </c:pt>
                <c:pt idx="1820">
                  <c:v>35.422865168999998</c:v>
                </c:pt>
                <c:pt idx="1821">
                  <c:v>35.439576438000003</c:v>
                </c:pt>
                <c:pt idx="1822">
                  <c:v>35.456287707000001</c:v>
                </c:pt>
                <c:pt idx="1823">
                  <c:v>35.472998976</c:v>
                </c:pt>
                <c:pt idx="1824">
                  <c:v>35.489710244999998</c:v>
                </c:pt>
                <c:pt idx="1825">
                  <c:v>35.506421514000003</c:v>
                </c:pt>
                <c:pt idx="1826">
                  <c:v>35.523132783000001</c:v>
                </c:pt>
                <c:pt idx="1827">
                  <c:v>35.539844051999999</c:v>
                </c:pt>
                <c:pt idx="1828">
                  <c:v>35.556555320999998</c:v>
                </c:pt>
                <c:pt idx="1829">
                  <c:v>35.573266590000003</c:v>
                </c:pt>
                <c:pt idx="1830">
                  <c:v>35.589977859000001</c:v>
                </c:pt>
                <c:pt idx="1831">
                  <c:v>35.606689127999999</c:v>
                </c:pt>
                <c:pt idx="1832">
                  <c:v>35.623400396999997</c:v>
                </c:pt>
                <c:pt idx="1833">
                  <c:v>35.640111666000003</c:v>
                </c:pt>
                <c:pt idx="1834">
                  <c:v>35.656822935000001</c:v>
                </c:pt>
                <c:pt idx="1835">
                  <c:v>35.673534203999999</c:v>
                </c:pt>
                <c:pt idx="1836">
                  <c:v>35.690245472000001</c:v>
                </c:pt>
                <c:pt idx="1837">
                  <c:v>35.706956740999999</c:v>
                </c:pt>
                <c:pt idx="1838">
                  <c:v>35.723668009999997</c:v>
                </c:pt>
                <c:pt idx="1839">
                  <c:v>35.740379279000003</c:v>
                </c:pt>
                <c:pt idx="1840">
                  <c:v>35.757090548000001</c:v>
                </c:pt>
                <c:pt idx="1841">
                  <c:v>35.773801816999999</c:v>
                </c:pt>
                <c:pt idx="1842">
                  <c:v>35.790513085999997</c:v>
                </c:pt>
                <c:pt idx="1843">
                  <c:v>35.807224355000002</c:v>
                </c:pt>
                <c:pt idx="1844">
                  <c:v>35.823935624000001</c:v>
                </c:pt>
                <c:pt idx="1845">
                  <c:v>35.840646892999999</c:v>
                </c:pt>
                <c:pt idx="1846">
                  <c:v>35.857358161999997</c:v>
                </c:pt>
                <c:pt idx="1847">
                  <c:v>35.874069431000002</c:v>
                </c:pt>
                <c:pt idx="1848">
                  <c:v>35.890780700000001</c:v>
                </c:pt>
                <c:pt idx="1849">
                  <c:v>35.907491968999999</c:v>
                </c:pt>
                <c:pt idx="1850">
                  <c:v>35.924203237999997</c:v>
                </c:pt>
                <c:pt idx="1851">
                  <c:v>35.940914507000002</c:v>
                </c:pt>
                <c:pt idx="1852">
                  <c:v>35.957625776</c:v>
                </c:pt>
                <c:pt idx="1853">
                  <c:v>35.974337044999999</c:v>
                </c:pt>
                <c:pt idx="1854">
                  <c:v>35.991048313999997</c:v>
                </c:pt>
                <c:pt idx="1855">
                  <c:v>36.007759583000002</c:v>
                </c:pt>
                <c:pt idx="1856">
                  <c:v>36.024470852</c:v>
                </c:pt>
                <c:pt idx="1857">
                  <c:v>36.041182120999999</c:v>
                </c:pt>
                <c:pt idx="1858">
                  <c:v>36.057893389999997</c:v>
                </c:pt>
                <c:pt idx="1859">
                  <c:v>36.074604659000002</c:v>
                </c:pt>
                <c:pt idx="1860">
                  <c:v>36.091315928</c:v>
                </c:pt>
                <c:pt idx="1861">
                  <c:v>36.108027196999998</c:v>
                </c:pt>
                <c:pt idx="1862">
                  <c:v>36.124738465999997</c:v>
                </c:pt>
                <c:pt idx="1863">
                  <c:v>36.141449735000002</c:v>
                </c:pt>
                <c:pt idx="1864">
                  <c:v>36.158161004</c:v>
                </c:pt>
                <c:pt idx="1865">
                  <c:v>36.174872272999998</c:v>
                </c:pt>
                <c:pt idx="1866">
                  <c:v>36.191583541999996</c:v>
                </c:pt>
                <c:pt idx="1867">
                  <c:v>36.208294811000002</c:v>
                </c:pt>
                <c:pt idx="1868">
                  <c:v>36.22500608</c:v>
                </c:pt>
                <c:pt idx="1869">
                  <c:v>36.241717348999998</c:v>
                </c:pt>
                <c:pt idx="1870">
                  <c:v>36.258428618000003</c:v>
                </c:pt>
                <c:pt idx="1871">
                  <c:v>36.275139887000002</c:v>
                </c:pt>
                <c:pt idx="1872">
                  <c:v>36.291851156</c:v>
                </c:pt>
                <c:pt idx="1873">
                  <c:v>36.308562424999998</c:v>
                </c:pt>
                <c:pt idx="1874">
                  <c:v>36.325273694000003</c:v>
                </c:pt>
                <c:pt idx="1875">
                  <c:v>36.341984963000002</c:v>
                </c:pt>
                <c:pt idx="1876">
                  <c:v>36.358696232</c:v>
                </c:pt>
                <c:pt idx="1877">
                  <c:v>36.375407500999998</c:v>
                </c:pt>
                <c:pt idx="1878">
                  <c:v>36.392118770000003</c:v>
                </c:pt>
                <c:pt idx="1879">
                  <c:v>36.408830039000001</c:v>
                </c:pt>
                <c:pt idx="1880">
                  <c:v>36.425541307000003</c:v>
                </c:pt>
                <c:pt idx="1881">
                  <c:v>36.442252576000001</c:v>
                </c:pt>
                <c:pt idx="1882">
                  <c:v>36.458963845</c:v>
                </c:pt>
                <c:pt idx="1883">
                  <c:v>36.475675113999998</c:v>
                </c:pt>
                <c:pt idx="1884">
                  <c:v>36.492386383000003</c:v>
                </c:pt>
                <c:pt idx="1885">
                  <c:v>36.509097652000001</c:v>
                </c:pt>
                <c:pt idx="1886">
                  <c:v>36.525808920999999</c:v>
                </c:pt>
                <c:pt idx="1887">
                  <c:v>36.542520189999998</c:v>
                </c:pt>
                <c:pt idx="1888">
                  <c:v>36.559231459000003</c:v>
                </c:pt>
                <c:pt idx="1889">
                  <c:v>36.575942728000001</c:v>
                </c:pt>
                <c:pt idx="1890">
                  <c:v>36.592653996999999</c:v>
                </c:pt>
                <c:pt idx="1891">
                  <c:v>36.609365265999998</c:v>
                </c:pt>
                <c:pt idx="1892">
                  <c:v>36.626076535000003</c:v>
                </c:pt>
                <c:pt idx="1893">
                  <c:v>36.642787804000001</c:v>
                </c:pt>
                <c:pt idx="1894">
                  <c:v>36.659499072999999</c:v>
                </c:pt>
                <c:pt idx="1895">
                  <c:v>36.676210341999997</c:v>
                </c:pt>
                <c:pt idx="1896">
                  <c:v>36.692921611000003</c:v>
                </c:pt>
                <c:pt idx="1897">
                  <c:v>36.709632880000001</c:v>
                </c:pt>
                <c:pt idx="1898">
                  <c:v>36.726344148999999</c:v>
                </c:pt>
                <c:pt idx="1899">
                  <c:v>36.743055417999997</c:v>
                </c:pt>
                <c:pt idx="1900">
                  <c:v>36.759766687000003</c:v>
                </c:pt>
                <c:pt idx="1901">
                  <c:v>36.776477956000001</c:v>
                </c:pt>
                <c:pt idx="1902">
                  <c:v>36.793189224999999</c:v>
                </c:pt>
                <c:pt idx="1903">
                  <c:v>36.809900493999997</c:v>
                </c:pt>
                <c:pt idx="1904">
                  <c:v>36.826611763000002</c:v>
                </c:pt>
                <c:pt idx="1905">
                  <c:v>36.843323032000001</c:v>
                </c:pt>
                <c:pt idx="1906">
                  <c:v>36.860034300999999</c:v>
                </c:pt>
                <c:pt idx="1907">
                  <c:v>36.876745569999997</c:v>
                </c:pt>
                <c:pt idx="1908">
                  <c:v>36.893456839000002</c:v>
                </c:pt>
                <c:pt idx="1909">
                  <c:v>36.910168108000001</c:v>
                </c:pt>
                <c:pt idx="1910">
                  <c:v>36.926879376999999</c:v>
                </c:pt>
                <c:pt idx="1911">
                  <c:v>36.943590645999997</c:v>
                </c:pt>
                <c:pt idx="1912">
                  <c:v>36.960301915000002</c:v>
                </c:pt>
                <c:pt idx="1913">
                  <c:v>36.977013184</c:v>
                </c:pt>
                <c:pt idx="1914">
                  <c:v>36.993724452999999</c:v>
                </c:pt>
                <c:pt idx="1915">
                  <c:v>37.010435721999997</c:v>
                </c:pt>
                <c:pt idx="1916">
                  <c:v>37.027146991000002</c:v>
                </c:pt>
                <c:pt idx="1917">
                  <c:v>37.04385826</c:v>
                </c:pt>
                <c:pt idx="1918">
                  <c:v>37.060569528999999</c:v>
                </c:pt>
                <c:pt idx="1919">
                  <c:v>37.077280797999997</c:v>
                </c:pt>
                <c:pt idx="1920">
                  <c:v>37.093992067000002</c:v>
                </c:pt>
                <c:pt idx="1921">
                  <c:v>37.110703336</c:v>
                </c:pt>
                <c:pt idx="1922">
                  <c:v>37.127414604999998</c:v>
                </c:pt>
                <c:pt idx="1923">
                  <c:v>37.144125873999997</c:v>
                </c:pt>
                <c:pt idx="1924">
                  <c:v>37.160837141999998</c:v>
                </c:pt>
                <c:pt idx="1925">
                  <c:v>37.177548410999997</c:v>
                </c:pt>
                <c:pt idx="1926">
                  <c:v>37.194259680000002</c:v>
                </c:pt>
                <c:pt idx="1927">
                  <c:v>37.210970949</c:v>
                </c:pt>
                <c:pt idx="1928">
                  <c:v>37.227682217999998</c:v>
                </c:pt>
                <c:pt idx="1929">
                  <c:v>37.244393487000004</c:v>
                </c:pt>
                <c:pt idx="1930">
                  <c:v>37.261104756000002</c:v>
                </c:pt>
                <c:pt idx="1931">
                  <c:v>37.277816025</c:v>
                </c:pt>
                <c:pt idx="1932">
                  <c:v>37.294527293999998</c:v>
                </c:pt>
                <c:pt idx="1933">
                  <c:v>37.311238563000003</c:v>
                </c:pt>
                <c:pt idx="1934">
                  <c:v>37.327949832000002</c:v>
                </c:pt>
                <c:pt idx="1935">
                  <c:v>37.344661101</c:v>
                </c:pt>
                <c:pt idx="1936">
                  <c:v>37.361372369999998</c:v>
                </c:pt>
                <c:pt idx="1937">
                  <c:v>37.378083639000003</c:v>
                </c:pt>
                <c:pt idx="1938">
                  <c:v>37.394794908000001</c:v>
                </c:pt>
                <c:pt idx="1939">
                  <c:v>37.411506177</c:v>
                </c:pt>
                <c:pt idx="1940">
                  <c:v>37.428217445999998</c:v>
                </c:pt>
                <c:pt idx="1941">
                  <c:v>37.444928715000003</c:v>
                </c:pt>
                <c:pt idx="1942">
                  <c:v>37.461639984000001</c:v>
                </c:pt>
                <c:pt idx="1943">
                  <c:v>37.478351253</c:v>
                </c:pt>
                <c:pt idx="1944">
                  <c:v>37.495062521999998</c:v>
                </c:pt>
                <c:pt idx="1945">
                  <c:v>37.511773791000003</c:v>
                </c:pt>
                <c:pt idx="1946">
                  <c:v>37.528485060000001</c:v>
                </c:pt>
                <c:pt idx="1947">
                  <c:v>37.545196328999999</c:v>
                </c:pt>
                <c:pt idx="1948">
                  <c:v>37.561907597999998</c:v>
                </c:pt>
                <c:pt idx="1949">
                  <c:v>37.578618867000003</c:v>
                </c:pt>
                <c:pt idx="1950">
                  <c:v>37.595330136000001</c:v>
                </c:pt>
                <c:pt idx="1951">
                  <c:v>37.612041404999999</c:v>
                </c:pt>
                <c:pt idx="1952">
                  <c:v>37.628752673999998</c:v>
                </c:pt>
                <c:pt idx="1953">
                  <c:v>37.645463943000003</c:v>
                </c:pt>
                <c:pt idx="1954">
                  <c:v>37.662175212000001</c:v>
                </c:pt>
                <c:pt idx="1955">
                  <c:v>37.678886480999999</c:v>
                </c:pt>
                <c:pt idx="1956">
                  <c:v>37.695597749999997</c:v>
                </c:pt>
                <c:pt idx="1957">
                  <c:v>37.712309019000003</c:v>
                </c:pt>
                <c:pt idx="1958">
                  <c:v>37.729020288000001</c:v>
                </c:pt>
                <c:pt idx="1959">
                  <c:v>37.745731556999999</c:v>
                </c:pt>
                <c:pt idx="1960">
                  <c:v>37.762442825999997</c:v>
                </c:pt>
                <c:pt idx="1961">
                  <c:v>37.779154095000003</c:v>
                </c:pt>
                <c:pt idx="1962">
                  <c:v>37.795865364000001</c:v>
                </c:pt>
                <c:pt idx="1963">
                  <c:v>37.812576632999999</c:v>
                </c:pt>
                <c:pt idx="1964">
                  <c:v>37.829287901999997</c:v>
                </c:pt>
                <c:pt idx="1965">
                  <c:v>37.845999171000003</c:v>
                </c:pt>
                <c:pt idx="1966">
                  <c:v>37.862710440000001</c:v>
                </c:pt>
                <c:pt idx="1967">
                  <c:v>37.879421708999999</c:v>
                </c:pt>
                <c:pt idx="1968">
                  <c:v>37.896132977000001</c:v>
                </c:pt>
                <c:pt idx="1969">
                  <c:v>37.912844245999999</c:v>
                </c:pt>
                <c:pt idx="1970">
                  <c:v>37.929555514999997</c:v>
                </c:pt>
                <c:pt idx="1971">
                  <c:v>37.946266784000002</c:v>
                </c:pt>
                <c:pt idx="1972">
                  <c:v>37.962978053000001</c:v>
                </c:pt>
                <c:pt idx="1973">
                  <c:v>37.979689321999999</c:v>
                </c:pt>
                <c:pt idx="1974">
                  <c:v>37.996400590999997</c:v>
                </c:pt>
                <c:pt idx="1975">
                  <c:v>38.013111860000002</c:v>
                </c:pt>
                <c:pt idx="1976">
                  <c:v>38.029823129</c:v>
                </c:pt>
                <c:pt idx="1977">
                  <c:v>38.046534397999999</c:v>
                </c:pt>
                <c:pt idx="1978">
                  <c:v>38.063245666999997</c:v>
                </c:pt>
                <c:pt idx="1979">
                  <c:v>38.079956936000002</c:v>
                </c:pt>
                <c:pt idx="1980">
                  <c:v>38.096668205</c:v>
                </c:pt>
                <c:pt idx="1981">
                  <c:v>38.113379473999998</c:v>
                </c:pt>
                <c:pt idx="1982">
                  <c:v>38.130090742999997</c:v>
                </c:pt>
                <c:pt idx="1983">
                  <c:v>38.146802012000002</c:v>
                </c:pt>
                <c:pt idx="1984">
                  <c:v>38.163513281</c:v>
                </c:pt>
                <c:pt idx="1985">
                  <c:v>38.180224549999998</c:v>
                </c:pt>
                <c:pt idx="1986">
                  <c:v>38.196935818999997</c:v>
                </c:pt>
                <c:pt idx="1987">
                  <c:v>38.213647088000002</c:v>
                </c:pt>
                <c:pt idx="1988">
                  <c:v>38.230358357</c:v>
                </c:pt>
                <c:pt idx="1989">
                  <c:v>38.247069625999998</c:v>
                </c:pt>
                <c:pt idx="1990">
                  <c:v>38.263780894999996</c:v>
                </c:pt>
                <c:pt idx="1991">
                  <c:v>38.280492164000002</c:v>
                </c:pt>
                <c:pt idx="1992">
                  <c:v>38.297203433</c:v>
                </c:pt>
                <c:pt idx="1993">
                  <c:v>38.313914701999998</c:v>
                </c:pt>
                <c:pt idx="1994">
                  <c:v>38.330625971000003</c:v>
                </c:pt>
                <c:pt idx="1995">
                  <c:v>38.347337240000002</c:v>
                </c:pt>
                <c:pt idx="1996">
                  <c:v>38.364048509</c:v>
                </c:pt>
                <c:pt idx="1997">
                  <c:v>38.380759777999998</c:v>
                </c:pt>
                <c:pt idx="1998">
                  <c:v>38.397471047000003</c:v>
                </c:pt>
                <c:pt idx="1999">
                  <c:v>38.414182316000002</c:v>
                </c:pt>
                <c:pt idx="2000">
                  <c:v>38.430893585</c:v>
                </c:pt>
                <c:pt idx="2001">
                  <c:v>38.447604853999998</c:v>
                </c:pt>
                <c:pt idx="2002">
                  <c:v>38.464316123000003</c:v>
                </c:pt>
                <c:pt idx="2003">
                  <c:v>38.481027392000001</c:v>
                </c:pt>
                <c:pt idx="2004">
                  <c:v>38.497738661</c:v>
                </c:pt>
                <c:pt idx="2005">
                  <c:v>38.514449929999998</c:v>
                </c:pt>
                <c:pt idx="2006">
                  <c:v>38.531161199000003</c:v>
                </c:pt>
                <c:pt idx="2007">
                  <c:v>38.547872468000001</c:v>
                </c:pt>
                <c:pt idx="2008">
                  <c:v>38.564583737</c:v>
                </c:pt>
                <c:pt idx="2009">
                  <c:v>38.581295005999998</c:v>
                </c:pt>
                <c:pt idx="2010">
                  <c:v>38.598006275000003</c:v>
                </c:pt>
                <c:pt idx="2011">
                  <c:v>38.614717544000001</c:v>
                </c:pt>
                <c:pt idx="2012">
                  <c:v>38.631428812000003</c:v>
                </c:pt>
                <c:pt idx="2013">
                  <c:v>38.648140081000001</c:v>
                </c:pt>
                <c:pt idx="2014">
                  <c:v>38.664851349999999</c:v>
                </c:pt>
                <c:pt idx="2015">
                  <c:v>38.681562618999997</c:v>
                </c:pt>
                <c:pt idx="2016">
                  <c:v>38.698273888000003</c:v>
                </c:pt>
                <c:pt idx="2017">
                  <c:v>38.714985157000001</c:v>
                </c:pt>
                <c:pt idx="2018">
                  <c:v>38.731696425999999</c:v>
                </c:pt>
                <c:pt idx="2019">
                  <c:v>38.748407694999997</c:v>
                </c:pt>
                <c:pt idx="2020">
                  <c:v>38.765118964000003</c:v>
                </c:pt>
                <c:pt idx="2021">
                  <c:v>38.781830233000001</c:v>
                </c:pt>
                <c:pt idx="2022">
                  <c:v>38.798541501999999</c:v>
                </c:pt>
                <c:pt idx="2023">
                  <c:v>38.815252770999997</c:v>
                </c:pt>
                <c:pt idx="2024">
                  <c:v>38.831964040000003</c:v>
                </c:pt>
                <c:pt idx="2025">
                  <c:v>38.848675309000001</c:v>
                </c:pt>
                <c:pt idx="2026">
                  <c:v>38.865386577999999</c:v>
                </c:pt>
                <c:pt idx="2027">
                  <c:v>38.882097846999997</c:v>
                </c:pt>
                <c:pt idx="2028">
                  <c:v>38.898809116000002</c:v>
                </c:pt>
                <c:pt idx="2029">
                  <c:v>38.915520385000001</c:v>
                </c:pt>
                <c:pt idx="2030">
                  <c:v>38.932231653999999</c:v>
                </c:pt>
                <c:pt idx="2031">
                  <c:v>38.948942922999997</c:v>
                </c:pt>
                <c:pt idx="2032">
                  <c:v>38.965654192000002</c:v>
                </c:pt>
                <c:pt idx="2033">
                  <c:v>38.982365461000001</c:v>
                </c:pt>
                <c:pt idx="2034">
                  <c:v>38.999076729999999</c:v>
                </c:pt>
                <c:pt idx="2035">
                  <c:v>39.015787998999997</c:v>
                </c:pt>
                <c:pt idx="2036">
                  <c:v>39.032499268000002</c:v>
                </c:pt>
                <c:pt idx="2037">
                  <c:v>39.049210537</c:v>
                </c:pt>
                <c:pt idx="2038">
                  <c:v>39.065921805999999</c:v>
                </c:pt>
                <c:pt idx="2039">
                  <c:v>39.082633074999997</c:v>
                </c:pt>
                <c:pt idx="2040">
                  <c:v>39.099344344000002</c:v>
                </c:pt>
                <c:pt idx="2041">
                  <c:v>39.116055613</c:v>
                </c:pt>
                <c:pt idx="2042">
                  <c:v>39.132766881999999</c:v>
                </c:pt>
                <c:pt idx="2043">
                  <c:v>39.149478150999997</c:v>
                </c:pt>
                <c:pt idx="2044">
                  <c:v>39.166189420000002</c:v>
                </c:pt>
                <c:pt idx="2045">
                  <c:v>39.182900689</c:v>
                </c:pt>
                <c:pt idx="2046">
                  <c:v>39.199611957999998</c:v>
                </c:pt>
                <c:pt idx="2047">
                  <c:v>39.216323226999997</c:v>
                </c:pt>
                <c:pt idx="2048">
                  <c:v>39.233034496000002</c:v>
                </c:pt>
                <c:pt idx="2049">
                  <c:v>39.249745765</c:v>
                </c:pt>
                <c:pt idx="2050">
                  <c:v>39.266457033999998</c:v>
                </c:pt>
                <c:pt idx="2051">
                  <c:v>39.283168302999997</c:v>
                </c:pt>
                <c:pt idx="2052">
                  <c:v>39.299879572000002</c:v>
                </c:pt>
                <c:pt idx="2053">
                  <c:v>39.316590841</c:v>
                </c:pt>
                <c:pt idx="2054">
                  <c:v>39.333302109999998</c:v>
                </c:pt>
                <c:pt idx="2055">
                  <c:v>39.350013379000004</c:v>
                </c:pt>
                <c:pt idx="2056">
                  <c:v>39.366724648000002</c:v>
                </c:pt>
                <c:pt idx="2057">
                  <c:v>39.383435916000003</c:v>
                </c:pt>
                <c:pt idx="2058">
                  <c:v>39.400147185000002</c:v>
                </c:pt>
                <c:pt idx="2059">
                  <c:v>39.416858454</c:v>
                </c:pt>
                <c:pt idx="2060">
                  <c:v>39.433569722999998</c:v>
                </c:pt>
                <c:pt idx="2061">
                  <c:v>39.450280992000003</c:v>
                </c:pt>
                <c:pt idx="2062">
                  <c:v>39.466992261000001</c:v>
                </c:pt>
                <c:pt idx="2063">
                  <c:v>39.48370353</c:v>
                </c:pt>
                <c:pt idx="2064">
                  <c:v>39.500414798999998</c:v>
                </c:pt>
                <c:pt idx="2065">
                  <c:v>39.517126068000003</c:v>
                </c:pt>
                <c:pt idx="2066">
                  <c:v>39.533837337000001</c:v>
                </c:pt>
                <c:pt idx="2067">
                  <c:v>39.550548606</c:v>
                </c:pt>
                <c:pt idx="2068">
                  <c:v>39.567259874999998</c:v>
                </c:pt>
                <c:pt idx="2069">
                  <c:v>39.583971144000003</c:v>
                </c:pt>
                <c:pt idx="2070">
                  <c:v>39.600682413000001</c:v>
                </c:pt>
                <c:pt idx="2071">
                  <c:v>39.617393681999999</c:v>
                </c:pt>
                <c:pt idx="2072">
                  <c:v>39.634104950999998</c:v>
                </c:pt>
                <c:pt idx="2073">
                  <c:v>39.650816220000003</c:v>
                </c:pt>
                <c:pt idx="2074">
                  <c:v>39.667527489000001</c:v>
                </c:pt>
                <c:pt idx="2075">
                  <c:v>39.684238757999999</c:v>
                </c:pt>
                <c:pt idx="2076">
                  <c:v>39.700950026999998</c:v>
                </c:pt>
                <c:pt idx="2077">
                  <c:v>39.717661296000003</c:v>
                </c:pt>
                <c:pt idx="2078">
                  <c:v>39.734372565000001</c:v>
                </c:pt>
                <c:pt idx="2079">
                  <c:v>39.751083833999999</c:v>
                </c:pt>
                <c:pt idx="2080">
                  <c:v>39.767795102999997</c:v>
                </c:pt>
                <c:pt idx="2081">
                  <c:v>39.784506372000003</c:v>
                </c:pt>
                <c:pt idx="2082">
                  <c:v>39.801217641000001</c:v>
                </c:pt>
                <c:pt idx="2083">
                  <c:v>39.817928909999999</c:v>
                </c:pt>
                <c:pt idx="2084">
                  <c:v>39.834640178999997</c:v>
                </c:pt>
                <c:pt idx="2085">
                  <c:v>39.851351448000003</c:v>
                </c:pt>
                <c:pt idx="2086">
                  <c:v>39.868062717000001</c:v>
                </c:pt>
                <c:pt idx="2087">
                  <c:v>39.884773985999999</c:v>
                </c:pt>
                <c:pt idx="2088">
                  <c:v>39.901485254999997</c:v>
                </c:pt>
                <c:pt idx="2089">
                  <c:v>39.918196524000003</c:v>
                </c:pt>
                <c:pt idx="2090">
                  <c:v>39.934907793000001</c:v>
                </c:pt>
                <c:pt idx="2091">
                  <c:v>39.951619061999999</c:v>
                </c:pt>
                <c:pt idx="2092">
                  <c:v>39.968330330999997</c:v>
                </c:pt>
                <c:pt idx="2093">
                  <c:v>39.985041600000002</c:v>
                </c:pt>
                <c:pt idx="2094">
                  <c:v>40.001752869000001</c:v>
                </c:pt>
                <c:pt idx="2095">
                  <c:v>40.018464137999999</c:v>
                </c:pt>
                <c:pt idx="2096">
                  <c:v>40.035175406999997</c:v>
                </c:pt>
                <c:pt idx="2097">
                  <c:v>40.051886676000002</c:v>
                </c:pt>
                <c:pt idx="2098">
                  <c:v>40.068597945</c:v>
                </c:pt>
                <c:pt idx="2099">
                  <c:v>40.085309213999999</c:v>
                </c:pt>
                <c:pt idx="2100">
                  <c:v>40.102020482999997</c:v>
                </c:pt>
                <c:pt idx="2101">
                  <c:v>40.118731750999999</c:v>
                </c:pt>
                <c:pt idx="2102">
                  <c:v>40.135443019999997</c:v>
                </c:pt>
                <c:pt idx="2103">
                  <c:v>40.152154289000002</c:v>
                </c:pt>
                <c:pt idx="2104">
                  <c:v>40.168865558</c:v>
                </c:pt>
                <c:pt idx="2105">
                  <c:v>40.185576826999998</c:v>
                </c:pt>
                <c:pt idx="2106">
                  <c:v>40.202288095999997</c:v>
                </c:pt>
                <c:pt idx="2107">
                  <c:v>40.218999365000002</c:v>
                </c:pt>
                <c:pt idx="2108">
                  <c:v>40.235710634</c:v>
                </c:pt>
                <c:pt idx="2109">
                  <c:v>40.252421902999998</c:v>
                </c:pt>
                <c:pt idx="2110">
                  <c:v>40.269133171999997</c:v>
                </c:pt>
                <c:pt idx="2111">
                  <c:v>40.285844441000002</c:v>
                </c:pt>
                <c:pt idx="2112">
                  <c:v>40.30255571</c:v>
                </c:pt>
                <c:pt idx="2113">
                  <c:v>40.319266978999998</c:v>
                </c:pt>
                <c:pt idx="2114">
                  <c:v>40.335978248000004</c:v>
                </c:pt>
                <c:pt idx="2115">
                  <c:v>40.352689517000002</c:v>
                </c:pt>
                <c:pt idx="2116">
                  <c:v>40.369400786</c:v>
                </c:pt>
                <c:pt idx="2117">
                  <c:v>40.386112054999998</c:v>
                </c:pt>
                <c:pt idx="2118">
                  <c:v>40.402823324000003</c:v>
                </c:pt>
                <c:pt idx="2119">
                  <c:v>40.419534593000002</c:v>
                </c:pt>
                <c:pt idx="2120">
                  <c:v>40.436245862</c:v>
                </c:pt>
                <c:pt idx="2121">
                  <c:v>40.452957130999998</c:v>
                </c:pt>
                <c:pt idx="2122">
                  <c:v>40.469668400000003</c:v>
                </c:pt>
                <c:pt idx="2123">
                  <c:v>40.486379669000002</c:v>
                </c:pt>
                <c:pt idx="2124">
                  <c:v>40.503090938</c:v>
                </c:pt>
                <c:pt idx="2125">
                  <c:v>40.519802206999998</c:v>
                </c:pt>
                <c:pt idx="2126">
                  <c:v>40.536513476000003</c:v>
                </c:pt>
                <c:pt idx="2127">
                  <c:v>40.553224745000001</c:v>
                </c:pt>
                <c:pt idx="2128">
                  <c:v>40.569936014</c:v>
                </c:pt>
                <c:pt idx="2129">
                  <c:v>40.586647282999998</c:v>
                </c:pt>
                <c:pt idx="2130">
                  <c:v>40.603358552000003</c:v>
                </c:pt>
                <c:pt idx="2131">
                  <c:v>40.620069821000001</c:v>
                </c:pt>
                <c:pt idx="2132">
                  <c:v>40.636781089999999</c:v>
                </c:pt>
                <c:pt idx="2133">
                  <c:v>40.653492358999998</c:v>
                </c:pt>
                <c:pt idx="2134">
                  <c:v>40.670203628000003</c:v>
                </c:pt>
                <c:pt idx="2135">
                  <c:v>40.686914897000001</c:v>
                </c:pt>
                <c:pt idx="2136">
                  <c:v>40.703626165999999</c:v>
                </c:pt>
                <c:pt idx="2137">
                  <c:v>40.720337434999998</c:v>
                </c:pt>
                <c:pt idx="2138">
                  <c:v>40.737048704000003</c:v>
                </c:pt>
                <c:pt idx="2139">
                  <c:v>40.753759973000001</c:v>
                </c:pt>
                <c:pt idx="2140">
                  <c:v>40.770471241999999</c:v>
                </c:pt>
                <c:pt idx="2141">
                  <c:v>40.787182510999997</c:v>
                </c:pt>
                <c:pt idx="2142">
                  <c:v>40.803893780000003</c:v>
                </c:pt>
                <c:pt idx="2143">
                  <c:v>40.820605049000001</c:v>
                </c:pt>
                <c:pt idx="2144">
                  <c:v>40.837316317999999</c:v>
                </c:pt>
                <c:pt idx="2145">
                  <c:v>40.854027586000001</c:v>
                </c:pt>
                <c:pt idx="2146">
                  <c:v>40.870738854999999</c:v>
                </c:pt>
                <c:pt idx="2147">
                  <c:v>40.887450123999997</c:v>
                </c:pt>
                <c:pt idx="2148">
                  <c:v>40.904161393000003</c:v>
                </c:pt>
                <c:pt idx="2149">
                  <c:v>40.920872662000001</c:v>
                </c:pt>
                <c:pt idx="2150">
                  <c:v>40.937583930999999</c:v>
                </c:pt>
                <c:pt idx="2151">
                  <c:v>40.954295199999997</c:v>
                </c:pt>
                <c:pt idx="2152">
                  <c:v>40.971006469000002</c:v>
                </c:pt>
                <c:pt idx="2153">
                  <c:v>40.987717738000001</c:v>
                </c:pt>
                <c:pt idx="2154">
                  <c:v>41.004429006999999</c:v>
                </c:pt>
                <c:pt idx="2155">
                  <c:v>41.021140275999997</c:v>
                </c:pt>
                <c:pt idx="2156">
                  <c:v>41.037851545000002</c:v>
                </c:pt>
                <c:pt idx="2157">
                  <c:v>41.054562814000001</c:v>
                </c:pt>
                <c:pt idx="2158">
                  <c:v>41.071274082999999</c:v>
                </c:pt>
                <c:pt idx="2159">
                  <c:v>41.087985351999997</c:v>
                </c:pt>
                <c:pt idx="2160">
                  <c:v>41.104696621000002</c:v>
                </c:pt>
                <c:pt idx="2161">
                  <c:v>41.12140789</c:v>
                </c:pt>
                <c:pt idx="2162">
                  <c:v>41.138119158999999</c:v>
                </c:pt>
                <c:pt idx="2163">
                  <c:v>41.154830427999997</c:v>
                </c:pt>
                <c:pt idx="2164">
                  <c:v>41.171541697000002</c:v>
                </c:pt>
                <c:pt idx="2165">
                  <c:v>41.188252966</c:v>
                </c:pt>
                <c:pt idx="2166">
                  <c:v>41.204964234999998</c:v>
                </c:pt>
                <c:pt idx="2167">
                  <c:v>41.221675503999997</c:v>
                </c:pt>
                <c:pt idx="2168">
                  <c:v>41.238386773000002</c:v>
                </c:pt>
                <c:pt idx="2169">
                  <c:v>41.255098042</c:v>
                </c:pt>
                <c:pt idx="2170">
                  <c:v>41.271809310999998</c:v>
                </c:pt>
                <c:pt idx="2171">
                  <c:v>41.288520579999997</c:v>
                </c:pt>
                <c:pt idx="2172">
                  <c:v>41.305231849000002</c:v>
                </c:pt>
                <c:pt idx="2173">
                  <c:v>41.321943118</c:v>
                </c:pt>
                <c:pt idx="2174">
                  <c:v>41.338654386999998</c:v>
                </c:pt>
                <c:pt idx="2175">
                  <c:v>41.355365655999996</c:v>
                </c:pt>
                <c:pt idx="2176">
                  <c:v>41.372076925000002</c:v>
                </c:pt>
                <c:pt idx="2177">
                  <c:v>41.388788194</c:v>
                </c:pt>
                <c:pt idx="2178">
                  <c:v>41.405499462999998</c:v>
                </c:pt>
                <c:pt idx="2179">
                  <c:v>41.422210732000003</c:v>
                </c:pt>
                <c:pt idx="2180">
                  <c:v>41.438922001000002</c:v>
                </c:pt>
                <c:pt idx="2181">
                  <c:v>41.45563327</c:v>
                </c:pt>
                <c:pt idx="2182">
                  <c:v>41.472344538999998</c:v>
                </c:pt>
                <c:pt idx="2183">
                  <c:v>41.489055808000003</c:v>
                </c:pt>
                <c:pt idx="2184">
                  <c:v>41.505767077000002</c:v>
                </c:pt>
                <c:pt idx="2185">
                  <c:v>41.522478346</c:v>
                </c:pt>
                <c:pt idx="2186">
                  <c:v>41.539189614999998</c:v>
                </c:pt>
                <c:pt idx="2187">
                  <c:v>41.555900884000003</c:v>
                </c:pt>
                <c:pt idx="2188">
                  <c:v>41.572612153000001</c:v>
                </c:pt>
                <c:pt idx="2189">
                  <c:v>41.589323421000003</c:v>
                </c:pt>
                <c:pt idx="2190">
                  <c:v>41.606034690000001</c:v>
                </c:pt>
                <c:pt idx="2191">
                  <c:v>41.622745959</c:v>
                </c:pt>
                <c:pt idx="2192">
                  <c:v>41.639457227999998</c:v>
                </c:pt>
                <c:pt idx="2193">
                  <c:v>41.656168497000003</c:v>
                </c:pt>
                <c:pt idx="2194">
                  <c:v>41.672879766000001</c:v>
                </c:pt>
                <c:pt idx="2195">
                  <c:v>41.689591034999999</c:v>
                </c:pt>
                <c:pt idx="2196">
                  <c:v>41.706302303999998</c:v>
                </c:pt>
                <c:pt idx="2197">
                  <c:v>41.723013573000003</c:v>
                </c:pt>
                <c:pt idx="2198">
                  <c:v>41.739724842000001</c:v>
                </c:pt>
                <c:pt idx="2199">
                  <c:v>41.756436110999999</c:v>
                </c:pt>
                <c:pt idx="2200">
                  <c:v>41.773147379999997</c:v>
                </c:pt>
                <c:pt idx="2201">
                  <c:v>41.789858649000003</c:v>
                </c:pt>
                <c:pt idx="2202">
                  <c:v>41.806569918000001</c:v>
                </c:pt>
                <c:pt idx="2203">
                  <c:v>41.823281186999999</c:v>
                </c:pt>
                <c:pt idx="2204">
                  <c:v>41.839992455999997</c:v>
                </c:pt>
                <c:pt idx="2205">
                  <c:v>41.856703725000003</c:v>
                </c:pt>
                <c:pt idx="2206">
                  <c:v>41.873414994000001</c:v>
                </c:pt>
                <c:pt idx="2207">
                  <c:v>41.890126262999999</c:v>
                </c:pt>
                <c:pt idx="2208">
                  <c:v>41.906837531999997</c:v>
                </c:pt>
                <c:pt idx="2209">
                  <c:v>41.923548801000003</c:v>
                </c:pt>
                <c:pt idx="2210">
                  <c:v>41.940260070000001</c:v>
                </c:pt>
                <c:pt idx="2211">
                  <c:v>41.956971338999999</c:v>
                </c:pt>
                <c:pt idx="2212">
                  <c:v>41.973682607999997</c:v>
                </c:pt>
                <c:pt idx="2213">
                  <c:v>41.990393877000002</c:v>
                </c:pt>
                <c:pt idx="2214">
                  <c:v>42.007105146000001</c:v>
                </c:pt>
                <c:pt idx="2215">
                  <c:v>42.023816414999999</c:v>
                </c:pt>
                <c:pt idx="2216">
                  <c:v>42.040527683999997</c:v>
                </c:pt>
                <c:pt idx="2217">
                  <c:v>42.057238953000002</c:v>
                </c:pt>
                <c:pt idx="2218">
                  <c:v>42.073950222000001</c:v>
                </c:pt>
                <c:pt idx="2219">
                  <c:v>42.090661490999999</c:v>
                </c:pt>
                <c:pt idx="2220">
                  <c:v>42.107372759999997</c:v>
                </c:pt>
                <c:pt idx="2221">
                  <c:v>42.124084029000002</c:v>
                </c:pt>
                <c:pt idx="2222">
                  <c:v>42.140795298</c:v>
                </c:pt>
                <c:pt idx="2223">
                  <c:v>42.157506566999999</c:v>
                </c:pt>
                <c:pt idx="2224">
                  <c:v>42.174217835999997</c:v>
                </c:pt>
                <c:pt idx="2225">
                  <c:v>42.190929105000002</c:v>
                </c:pt>
                <c:pt idx="2226">
                  <c:v>42.207640374</c:v>
                </c:pt>
                <c:pt idx="2227">
                  <c:v>42.224351642999999</c:v>
                </c:pt>
                <c:pt idx="2228">
                  <c:v>42.241062911999997</c:v>
                </c:pt>
                <c:pt idx="2229">
                  <c:v>42.257774181000002</c:v>
                </c:pt>
                <c:pt idx="2230">
                  <c:v>42.27448545</c:v>
                </c:pt>
                <c:pt idx="2231">
                  <c:v>42.291196718999998</c:v>
                </c:pt>
                <c:pt idx="2232">
                  <c:v>42.307907987999997</c:v>
                </c:pt>
                <c:pt idx="2233">
                  <c:v>42.324619255999998</c:v>
                </c:pt>
                <c:pt idx="2234">
                  <c:v>42.341330524999996</c:v>
                </c:pt>
                <c:pt idx="2235">
                  <c:v>42.358041794000002</c:v>
                </c:pt>
                <c:pt idx="2236">
                  <c:v>42.374753063</c:v>
                </c:pt>
                <c:pt idx="2237">
                  <c:v>42.391464331999998</c:v>
                </c:pt>
                <c:pt idx="2238">
                  <c:v>42.408175601000003</c:v>
                </c:pt>
                <c:pt idx="2239">
                  <c:v>42.424886870000002</c:v>
                </c:pt>
                <c:pt idx="2240">
                  <c:v>42.441598139</c:v>
                </c:pt>
                <c:pt idx="2241">
                  <c:v>42.458309407999998</c:v>
                </c:pt>
                <c:pt idx="2242">
                  <c:v>42.475020677000003</c:v>
                </c:pt>
                <c:pt idx="2243">
                  <c:v>42.491731946000002</c:v>
                </c:pt>
                <c:pt idx="2244">
                  <c:v>42.508443215</c:v>
                </c:pt>
                <c:pt idx="2245">
                  <c:v>42.525154483999998</c:v>
                </c:pt>
                <c:pt idx="2246">
                  <c:v>42.541865753000003</c:v>
                </c:pt>
                <c:pt idx="2247">
                  <c:v>42.558577022000001</c:v>
                </c:pt>
                <c:pt idx="2248">
                  <c:v>42.575288291</c:v>
                </c:pt>
                <c:pt idx="2249">
                  <c:v>42.591999559999998</c:v>
                </c:pt>
                <c:pt idx="2250">
                  <c:v>42.608710829000003</c:v>
                </c:pt>
                <c:pt idx="2251">
                  <c:v>42.625422098000001</c:v>
                </c:pt>
                <c:pt idx="2252">
                  <c:v>42.642133367</c:v>
                </c:pt>
                <c:pt idx="2253">
                  <c:v>42.658844635999998</c:v>
                </c:pt>
                <c:pt idx="2254">
                  <c:v>42.675555905000003</c:v>
                </c:pt>
                <c:pt idx="2255">
                  <c:v>42.692267174000001</c:v>
                </c:pt>
                <c:pt idx="2256">
                  <c:v>42.708978442999999</c:v>
                </c:pt>
                <c:pt idx="2257">
                  <c:v>42.725689711999998</c:v>
                </c:pt>
                <c:pt idx="2258">
                  <c:v>42.742400981000003</c:v>
                </c:pt>
                <c:pt idx="2259">
                  <c:v>42.759112250000001</c:v>
                </c:pt>
                <c:pt idx="2260">
                  <c:v>42.775823518999999</c:v>
                </c:pt>
                <c:pt idx="2261">
                  <c:v>42.792534787999998</c:v>
                </c:pt>
                <c:pt idx="2262">
                  <c:v>42.809246057000003</c:v>
                </c:pt>
                <c:pt idx="2263">
                  <c:v>42.825957326000001</c:v>
                </c:pt>
                <c:pt idx="2264">
                  <c:v>42.842668594999999</c:v>
                </c:pt>
                <c:pt idx="2265">
                  <c:v>42.859379863999997</c:v>
                </c:pt>
                <c:pt idx="2266">
                  <c:v>42.876091133000003</c:v>
                </c:pt>
                <c:pt idx="2267">
                  <c:v>42.892802402000001</c:v>
                </c:pt>
                <c:pt idx="2268">
                  <c:v>42.909513670999999</c:v>
                </c:pt>
                <c:pt idx="2269">
                  <c:v>42.926224939999997</c:v>
                </c:pt>
                <c:pt idx="2270">
                  <c:v>42.942936209000003</c:v>
                </c:pt>
                <c:pt idx="2271">
                  <c:v>42.959647478000001</c:v>
                </c:pt>
                <c:pt idx="2272">
                  <c:v>42.976358746999999</c:v>
                </c:pt>
                <c:pt idx="2273">
                  <c:v>42.993070015999997</c:v>
                </c:pt>
                <c:pt idx="2274">
                  <c:v>43.009781285000003</c:v>
                </c:pt>
                <c:pt idx="2275">
                  <c:v>43.026492554000001</c:v>
                </c:pt>
                <c:pt idx="2276">
                  <c:v>43.043203822999999</c:v>
                </c:pt>
                <c:pt idx="2277">
                  <c:v>43.059915091999997</c:v>
                </c:pt>
                <c:pt idx="2278">
                  <c:v>43.076626359999999</c:v>
                </c:pt>
                <c:pt idx="2279">
                  <c:v>43.093337628999997</c:v>
                </c:pt>
                <c:pt idx="2280">
                  <c:v>43.110048898000002</c:v>
                </c:pt>
                <c:pt idx="2281">
                  <c:v>43.126760167</c:v>
                </c:pt>
                <c:pt idx="2282">
                  <c:v>43.143471435999999</c:v>
                </c:pt>
                <c:pt idx="2283">
                  <c:v>43.160182704999997</c:v>
                </c:pt>
                <c:pt idx="2284">
                  <c:v>43.176893974000002</c:v>
                </c:pt>
                <c:pt idx="2285">
                  <c:v>43.193605243</c:v>
                </c:pt>
                <c:pt idx="2286">
                  <c:v>43.210316511999999</c:v>
                </c:pt>
                <c:pt idx="2287">
                  <c:v>43.227027780999997</c:v>
                </c:pt>
                <c:pt idx="2288">
                  <c:v>43.243739050000002</c:v>
                </c:pt>
                <c:pt idx="2289">
                  <c:v>43.260450319</c:v>
                </c:pt>
                <c:pt idx="2290">
                  <c:v>43.277161587999998</c:v>
                </c:pt>
                <c:pt idx="2291">
                  <c:v>43.293872856999997</c:v>
                </c:pt>
                <c:pt idx="2292">
                  <c:v>43.310584126000002</c:v>
                </c:pt>
                <c:pt idx="2293">
                  <c:v>43.327295395</c:v>
                </c:pt>
                <c:pt idx="2294">
                  <c:v>43.344006663999998</c:v>
                </c:pt>
                <c:pt idx="2295">
                  <c:v>43.360717932999997</c:v>
                </c:pt>
                <c:pt idx="2296">
                  <c:v>43.377429202000002</c:v>
                </c:pt>
                <c:pt idx="2297">
                  <c:v>43.394140471</c:v>
                </c:pt>
                <c:pt idx="2298">
                  <c:v>43.410851739999998</c:v>
                </c:pt>
                <c:pt idx="2299">
                  <c:v>43.427563009000004</c:v>
                </c:pt>
                <c:pt idx="2300">
                  <c:v>43.444274278000002</c:v>
                </c:pt>
                <c:pt idx="2301">
                  <c:v>43.460985547</c:v>
                </c:pt>
                <c:pt idx="2302">
                  <c:v>43.477696815999998</c:v>
                </c:pt>
                <c:pt idx="2303">
                  <c:v>43.494408085000003</c:v>
                </c:pt>
                <c:pt idx="2304">
                  <c:v>43.511119354000002</c:v>
                </c:pt>
                <c:pt idx="2305">
                  <c:v>43.527830623</c:v>
                </c:pt>
                <c:pt idx="2306">
                  <c:v>43.544541891999998</c:v>
                </c:pt>
                <c:pt idx="2307">
                  <c:v>43.561253161000003</c:v>
                </c:pt>
                <c:pt idx="2308">
                  <c:v>43.577964430000002</c:v>
                </c:pt>
                <c:pt idx="2309">
                  <c:v>43.594675699</c:v>
                </c:pt>
                <c:pt idx="2310">
                  <c:v>43.611386967999998</c:v>
                </c:pt>
                <c:pt idx="2311">
                  <c:v>43.628098237000003</c:v>
                </c:pt>
                <c:pt idx="2312">
                  <c:v>43.644809506000001</c:v>
                </c:pt>
                <c:pt idx="2313">
                  <c:v>43.661520775</c:v>
                </c:pt>
                <c:pt idx="2314">
                  <c:v>43.678232043999998</c:v>
                </c:pt>
                <c:pt idx="2315">
                  <c:v>43.694943313000003</c:v>
                </c:pt>
                <c:pt idx="2316">
                  <c:v>43.711654582000001</c:v>
                </c:pt>
                <c:pt idx="2317">
                  <c:v>43.728365851</c:v>
                </c:pt>
                <c:pt idx="2318">
                  <c:v>43.745077119999998</c:v>
                </c:pt>
                <c:pt idx="2319">
                  <c:v>43.761788389000003</c:v>
                </c:pt>
                <c:pt idx="2320">
                  <c:v>43.778499658000001</c:v>
                </c:pt>
                <c:pt idx="2321">
                  <c:v>43.795210926999999</c:v>
                </c:pt>
                <c:pt idx="2322">
                  <c:v>43.811922195000001</c:v>
                </c:pt>
                <c:pt idx="2323">
                  <c:v>43.828633463999999</c:v>
                </c:pt>
                <c:pt idx="2324">
                  <c:v>43.845344732999997</c:v>
                </c:pt>
                <c:pt idx="2325">
                  <c:v>43.862056002000003</c:v>
                </c:pt>
                <c:pt idx="2326">
                  <c:v>43.878767271000001</c:v>
                </c:pt>
                <c:pt idx="2327">
                  <c:v>43.895478539999999</c:v>
                </c:pt>
                <c:pt idx="2328">
                  <c:v>43.912189808999997</c:v>
                </c:pt>
                <c:pt idx="2329">
                  <c:v>43.928901078000003</c:v>
                </c:pt>
                <c:pt idx="2330">
                  <c:v>43.945612347000001</c:v>
                </c:pt>
                <c:pt idx="2331">
                  <c:v>43.962323615999999</c:v>
                </c:pt>
                <c:pt idx="2332">
                  <c:v>43.979034884999997</c:v>
                </c:pt>
                <c:pt idx="2333">
                  <c:v>43.995746154000003</c:v>
                </c:pt>
                <c:pt idx="2334">
                  <c:v>44.012457423000001</c:v>
                </c:pt>
                <c:pt idx="2335">
                  <c:v>44.029168691999999</c:v>
                </c:pt>
                <c:pt idx="2336">
                  <c:v>44.045879960999997</c:v>
                </c:pt>
                <c:pt idx="2337">
                  <c:v>44.062591230000002</c:v>
                </c:pt>
                <c:pt idx="2338">
                  <c:v>44.079302499000001</c:v>
                </c:pt>
                <c:pt idx="2339">
                  <c:v>44.096013767999999</c:v>
                </c:pt>
                <c:pt idx="2340">
                  <c:v>44.112725036999997</c:v>
                </c:pt>
                <c:pt idx="2341">
                  <c:v>44.129436306000002</c:v>
                </c:pt>
                <c:pt idx="2342">
                  <c:v>44.146147575000001</c:v>
                </c:pt>
                <c:pt idx="2343">
                  <c:v>44.162858843999999</c:v>
                </c:pt>
                <c:pt idx="2344">
                  <c:v>44.179570112999997</c:v>
                </c:pt>
                <c:pt idx="2345">
                  <c:v>44.196281382000002</c:v>
                </c:pt>
                <c:pt idx="2346">
                  <c:v>44.212992651</c:v>
                </c:pt>
                <c:pt idx="2347">
                  <c:v>44.229703919999999</c:v>
                </c:pt>
                <c:pt idx="2348">
                  <c:v>44.246415188999997</c:v>
                </c:pt>
                <c:pt idx="2349">
                  <c:v>44.263126458000002</c:v>
                </c:pt>
                <c:pt idx="2350">
                  <c:v>44.279837727</c:v>
                </c:pt>
                <c:pt idx="2351">
                  <c:v>44.296548995999999</c:v>
                </c:pt>
                <c:pt idx="2352">
                  <c:v>44.313260264999997</c:v>
                </c:pt>
                <c:pt idx="2353">
                  <c:v>44.329971534000002</c:v>
                </c:pt>
                <c:pt idx="2354">
                  <c:v>44.346682803</c:v>
                </c:pt>
                <c:pt idx="2355">
                  <c:v>44.363394071999998</c:v>
                </c:pt>
                <c:pt idx="2356">
                  <c:v>44.380105340999997</c:v>
                </c:pt>
                <c:pt idx="2357">
                  <c:v>44.396816610000002</c:v>
                </c:pt>
                <c:pt idx="2358">
                  <c:v>44.413527879</c:v>
                </c:pt>
                <c:pt idx="2359">
                  <c:v>44.430239147999998</c:v>
                </c:pt>
                <c:pt idx="2360">
                  <c:v>44.446950416999996</c:v>
                </c:pt>
                <c:pt idx="2361">
                  <c:v>44.463661686000002</c:v>
                </c:pt>
                <c:pt idx="2362">
                  <c:v>44.480372955</c:v>
                </c:pt>
                <c:pt idx="2363">
                  <c:v>44.497084223999998</c:v>
                </c:pt>
                <c:pt idx="2364">
                  <c:v>44.513795493000003</c:v>
                </c:pt>
                <c:pt idx="2365">
                  <c:v>44.530506762000002</c:v>
                </c:pt>
                <c:pt idx="2366">
                  <c:v>44.547218030000003</c:v>
                </c:pt>
                <c:pt idx="2367">
                  <c:v>44.563929299000002</c:v>
                </c:pt>
                <c:pt idx="2368">
                  <c:v>44.580640568</c:v>
                </c:pt>
                <c:pt idx="2369">
                  <c:v>44.597351836999998</c:v>
                </c:pt>
                <c:pt idx="2370">
                  <c:v>44.614063106000003</c:v>
                </c:pt>
                <c:pt idx="2371">
                  <c:v>44.630774375000001</c:v>
                </c:pt>
                <c:pt idx="2372">
                  <c:v>44.647485644</c:v>
                </c:pt>
                <c:pt idx="2373">
                  <c:v>44.664196912999998</c:v>
                </c:pt>
                <c:pt idx="2374">
                  <c:v>44.680908182000003</c:v>
                </c:pt>
                <c:pt idx="2375">
                  <c:v>44.697619451000001</c:v>
                </c:pt>
                <c:pt idx="2376">
                  <c:v>44.71433072</c:v>
                </c:pt>
                <c:pt idx="2377">
                  <c:v>44.731041988999998</c:v>
                </c:pt>
                <c:pt idx="2378">
                  <c:v>44.747753258000003</c:v>
                </c:pt>
                <c:pt idx="2379">
                  <c:v>44.764464527000001</c:v>
                </c:pt>
                <c:pt idx="2380">
                  <c:v>44.781175795999999</c:v>
                </c:pt>
                <c:pt idx="2381">
                  <c:v>44.797887064999998</c:v>
                </c:pt>
                <c:pt idx="2382">
                  <c:v>44.814598334000003</c:v>
                </c:pt>
                <c:pt idx="2383">
                  <c:v>44.831309603000001</c:v>
                </c:pt>
                <c:pt idx="2384">
                  <c:v>44.848020871999999</c:v>
                </c:pt>
                <c:pt idx="2385">
                  <c:v>44.864732140999998</c:v>
                </c:pt>
                <c:pt idx="2386">
                  <c:v>44.881443410000003</c:v>
                </c:pt>
                <c:pt idx="2387">
                  <c:v>44.898154679000001</c:v>
                </c:pt>
                <c:pt idx="2388">
                  <c:v>44.914865947999999</c:v>
                </c:pt>
                <c:pt idx="2389">
                  <c:v>44.931577216999997</c:v>
                </c:pt>
                <c:pt idx="2390">
                  <c:v>44.948288486000003</c:v>
                </c:pt>
                <c:pt idx="2391">
                  <c:v>44.964999755000001</c:v>
                </c:pt>
                <c:pt idx="2392">
                  <c:v>44.981711023999999</c:v>
                </c:pt>
                <c:pt idx="2393">
                  <c:v>44.998422292999997</c:v>
                </c:pt>
                <c:pt idx="2394">
                  <c:v>45.015133562000003</c:v>
                </c:pt>
                <c:pt idx="2395">
                  <c:v>45.031844831000001</c:v>
                </c:pt>
                <c:pt idx="2396">
                  <c:v>45.048556099999999</c:v>
                </c:pt>
                <c:pt idx="2397">
                  <c:v>45.065267368999997</c:v>
                </c:pt>
                <c:pt idx="2398">
                  <c:v>45.081978638000002</c:v>
                </c:pt>
                <c:pt idx="2399">
                  <c:v>45.098689907000001</c:v>
                </c:pt>
                <c:pt idx="2400">
                  <c:v>45.115401175999999</c:v>
                </c:pt>
                <c:pt idx="2401">
                  <c:v>45.132112444999997</c:v>
                </c:pt>
                <c:pt idx="2402">
                  <c:v>45.148823714000002</c:v>
                </c:pt>
                <c:pt idx="2403">
                  <c:v>45.165534983000001</c:v>
                </c:pt>
                <c:pt idx="2404">
                  <c:v>45.182246251999999</c:v>
                </c:pt>
                <c:pt idx="2405">
                  <c:v>45.198957520999997</c:v>
                </c:pt>
                <c:pt idx="2406">
                  <c:v>45.215668790000002</c:v>
                </c:pt>
                <c:pt idx="2407">
                  <c:v>45.232380059</c:v>
                </c:pt>
                <c:pt idx="2408">
                  <c:v>45.249091327999999</c:v>
                </c:pt>
                <c:pt idx="2409">
                  <c:v>45.265802596999997</c:v>
                </c:pt>
                <c:pt idx="2410">
                  <c:v>45.282513864999999</c:v>
                </c:pt>
                <c:pt idx="2411">
                  <c:v>45.299225133999997</c:v>
                </c:pt>
                <c:pt idx="2412">
                  <c:v>45.315936403000002</c:v>
                </c:pt>
                <c:pt idx="2413">
                  <c:v>45.332647672</c:v>
                </c:pt>
                <c:pt idx="2414">
                  <c:v>45.349358940999998</c:v>
                </c:pt>
                <c:pt idx="2415">
                  <c:v>45.366070209999997</c:v>
                </c:pt>
                <c:pt idx="2416">
                  <c:v>45.382781479000002</c:v>
                </c:pt>
                <c:pt idx="2417">
                  <c:v>45.399492748</c:v>
                </c:pt>
                <c:pt idx="2418">
                  <c:v>45.416204016999998</c:v>
                </c:pt>
                <c:pt idx="2419">
                  <c:v>45.432915285999997</c:v>
                </c:pt>
                <c:pt idx="2420">
                  <c:v>45.449626555000002</c:v>
                </c:pt>
                <c:pt idx="2421">
                  <c:v>45.466337824</c:v>
                </c:pt>
                <c:pt idx="2422">
                  <c:v>45.483049092999998</c:v>
                </c:pt>
                <c:pt idx="2423">
                  <c:v>45.499760362000004</c:v>
                </c:pt>
                <c:pt idx="2424">
                  <c:v>45.516471631000002</c:v>
                </c:pt>
                <c:pt idx="2425">
                  <c:v>45.5331829</c:v>
                </c:pt>
                <c:pt idx="2426">
                  <c:v>45.549894168999998</c:v>
                </c:pt>
                <c:pt idx="2427">
                  <c:v>45.566605438000003</c:v>
                </c:pt>
                <c:pt idx="2428">
                  <c:v>45.583316707000002</c:v>
                </c:pt>
                <c:pt idx="2429">
                  <c:v>45.600027976</c:v>
                </c:pt>
                <c:pt idx="2430">
                  <c:v>45.616739244999998</c:v>
                </c:pt>
                <c:pt idx="2431">
                  <c:v>45.633450514000003</c:v>
                </c:pt>
                <c:pt idx="2432">
                  <c:v>45.650161783000001</c:v>
                </c:pt>
                <c:pt idx="2433">
                  <c:v>45.666873052</c:v>
                </c:pt>
                <c:pt idx="2434">
                  <c:v>45.683584320999998</c:v>
                </c:pt>
                <c:pt idx="2435">
                  <c:v>45.700295590000003</c:v>
                </c:pt>
                <c:pt idx="2436">
                  <c:v>45.717006859000001</c:v>
                </c:pt>
                <c:pt idx="2437">
                  <c:v>45.733718128</c:v>
                </c:pt>
                <c:pt idx="2438">
                  <c:v>45.750429396999998</c:v>
                </c:pt>
                <c:pt idx="2439">
                  <c:v>45.767140666000003</c:v>
                </c:pt>
                <c:pt idx="2440">
                  <c:v>45.783851935000001</c:v>
                </c:pt>
                <c:pt idx="2441">
                  <c:v>45.800563203999999</c:v>
                </c:pt>
                <c:pt idx="2442">
                  <c:v>45.817274472999998</c:v>
                </c:pt>
                <c:pt idx="2443">
                  <c:v>45.833985742000003</c:v>
                </c:pt>
                <c:pt idx="2444">
                  <c:v>45.850697011000001</c:v>
                </c:pt>
                <c:pt idx="2445">
                  <c:v>45.867408279999999</c:v>
                </c:pt>
                <c:pt idx="2446">
                  <c:v>45.884119548999998</c:v>
                </c:pt>
                <c:pt idx="2447">
                  <c:v>45.900830818000003</c:v>
                </c:pt>
                <c:pt idx="2448">
                  <c:v>45.917542087000001</c:v>
                </c:pt>
                <c:pt idx="2449">
                  <c:v>45.934253355999999</c:v>
                </c:pt>
                <c:pt idx="2450">
                  <c:v>45.950964624999997</c:v>
                </c:pt>
                <c:pt idx="2451">
                  <c:v>45.967675894000003</c:v>
                </c:pt>
                <c:pt idx="2452">
                  <c:v>45.984387163000001</c:v>
                </c:pt>
                <c:pt idx="2453">
                  <c:v>46.001098431999999</c:v>
                </c:pt>
                <c:pt idx="2454">
                  <c:v>46.017809700999997</c:v>
                </c:pt>
                <c:pt idx="2455">
                  <c:v>46.034520968999999</c:v>
                </c:pt>
                <c:pt idx="2456">
                  <c:v>46.051232237999997</c:v>
                </c:pt>
                <c:pt idx="2457">
                  <c:v>46.067943507000003</c:v>
                </c:pt>
                <c:pt idx="2458">
                  <c:v>46.084654776000001</c:v>
                </c:pt>
                <c:pt idx="2459">
                  <c:v>46.101366044999999</c:v>
                </c:pt>
                <c:pt idx="2460">
                  <c:v>46.118077313999997</c:v>
                </c:pt>
                <c:pt idx="2461">
                  <c:v>46.134788583000002</c:v>
                </c:pt>
                <c:pt idx="2462">
                  <c:v>46.151499852000001</c:v>
                </c:pt>
                <c:pt idx="2463">
                  <c:v>46.168211120999999</c:v>
                </c:pt>
                <c:pt idx="2464">
                  <c:v>46.184922389999997</c:v>
                </c:pt>
                <c:pt idx="2465">
                  <c:v>46.201633659000002</c:v>
                </c:pt>
                <c:pt idx="2466">
                  <c:v>46.218344928</c:v>
                </c:pt>
                <c:pt idx="2467">
                  <c:v>46.235056196999999</c:v>
                </c:pt>
                <c:pt idx="2468">
                  <c:v>46.251767465999997</c:v>
                </c:pt>
                <c:pt idx="2469">
                  <c:v>46.268478735000002</c:v>
                </c:pt>
                <c:pt idx="2470">
                  <c:v>46.285190004</c:v>
                </c:pt>
                <c:pt idx="2471">
                  <c:v>46.301901272999999</c:v>
                </c:pt>
                <c:pt idx="2472">
                  <c:v>46.318612541999997</c:v>
                </c:pt>
                <c:pt idx="2473">
                  <c:v>46.335323811000002</c:v>
                </c:pt>
                <c:pt idx="2474">
                  <c:v>46.35203508</c:v>
                </c:pt>
                <c:pt idx="2475">
                  <c:v>46.368746348999998</c:v>
                </c:pt>
                <c:pt idx="2476">
                  <c:v>46.385457617999997</c:v>
                </c:pt>
                <c:pt idx="2477">
                  <c:v>46.402168887000002</c:v>
                </c:pt>
                <c:pt idx="2478">
                  <c:v>46.418880156</c:v>
                </c:pt>
                <c:pt idx="2479">
                  <c:v>46.435591424999998</c:v>
                </c:pt>
                <c:pt idx="2480">
                  <c:v>46.452302693999997</c:v>
                </c:pt>
                <c:pt idx="2481">
                  <c:v>46.469013963000002</c:v>
                </c:pt>
                <c:pt idx="2482">
                  <c:v>46.485725232</c:v>
                </c:pt>
                <c:pt idx="2483">
                  <c:v>46.502436500999998</c:v>
                </c:pt>
                <c:pt idx="2484">
                  <c:v>46.519147769999996</c:v>
                </c:pt>
                <c:pt idx="2485">
                  <c:v>46.535859039000002</c:v>
                </c:pt>
                <c:pt idx="2486">
                  <c:v>46.552570308</c:v>
                </c:pt>
                <c:pt idx="2487">
                  <c:v>46.569281576999998</c:v>
                </c:pt>
                <c:pt idx="2488">
                  <c:v>46.585992846000003</c:v>
                </c:pt>
                <c:pt idx="2489">
                  <c:v>46.602704115000002</c:v>
                </c:pt>
                <c:pt idx="2490">
                  <c:v>46.619415384</c:v>
                </c:pt>
                <c:pt idx="2491">
                  <c:v>46.636126652999998</c:v>
                </c:pt>
                <c:pt idx="2492">
                  <c:v>46.652837922000003</c:v>
                </c:pt>
                <c:pt idx="2493">
                  <c:v>46.669549191000002</c:v>
                </c:pt>
                <c:pt idx="2494">
                  <c:v>46.68626046</c:v>
                </c:pt>
                <c:pt idx="2495">
                  <c:v>46.702971728999998</c:v>
                </c:pt>
                <c:pt idx="2496">
                  <c:v>46.719682998000003</c:v>
                </c:pt>
                <c:pt idx="2497">
                  <c:v>46.736394267000001</c:v>
                </c:pt>
                <c:pt idx="2498">
                  <c:v>46.753105536</c:v>
                </c:pt>
                <c:pt idx="2499">
                  <c:v>46.769816804000001</c:v>
                </c:pt>
                <c:pt idx="2500">
                  <c:v>46.786528072999999</c:v>
                </c:pt>
                <c:pt idx="2501">
                  <c:v>46.803239341999998</c:v>
                </c:pt>
                <c:pt idx="2502">
                  <c:v>46.819950611000003</c:v>
                </c:pt>
                <c:pt idx="2503">
                  <c:v>46.836661880000001</c:v>
                </c:pt>
                <c:pt idx="2504">
                  <c:v>46.853373148999999</c:v>
                </c:pt>
                <c:pt idx="2505">
                  <c:v>46.870084417999998</c:v>
                </c:pt>
                <c:pt idx="2506">
                  <c:v>46.886795687000003</c:v>
                </c:pt>
                <c:pt idx="2507">
                  <c:v>46.903506956000001</c:v>
                </c:pt>
                <c:pt idx="2508">
                  <c:v>46.920218224999999</c:v>
                </c:pt>
                <c:pt idx="2509">
                  <c:v>46.936929493999997</c:v>
                </c:pt>
                <c:pt idx="2510">
                  <c:v>46.953640763000003</c:v>
                </c:pt>
                <c:pt idx="2511">
                  <c:v>46.970352032000001</c:v>
                </c:pt>
                <c:pt idx="2512">
                  <c:v>46.987063300999999</c:v>
                </c:pt>
                <c:pt idx="2513">
                  <c:v>47.003774569999997</c:v>
                </c:pt>
                <c:pt idx="2514">
                  <c:v>47.020485839000003</c:v>
                </c:pt>
                <c:pt idx="2515">
                  <c:v>47.037197108000001</c:v>
                </c:pt>
                <c:pt idx="2516">
                  <c:v>47.053908376999999</c:v>
                </c:pt>
                <c:pt idx="2517">
                  <c:v>47.070619645999997</c:v>
                </c:pt>
                <c:pt idx="2518">
                  <c:v>47.087330915000003</c:v>
                </c:pt>
                <c:pt idx="2519">
                  <c:v>47.104042184000001</c:v>
                </c:pt>
                <c:pt idx="2520">
                  <c:v>47.120753452999999</c:v>
                </c:pt>
                <c:pt idx="2521">
                  <c:v>47.137464721999997</c:v>
                </c:pt>
                <c:pt idx="2522">
                  <c:v>47.154175991000002</c:v>
                </c:pt>
                <c:pt idx="2523">
                  <c:v>47.170887260000001</c:v>
                </c:pt>
                <c:pt idx="2524">
                  <c:v>47.187598528999999</c:v>
                </c:pt>
                <c:pt idx="2525">
                  <c:v>47.204309797999997</c:v>
                </c:pt>
                <c:pt idx="2526">
                  <c:v>47.221021067000002</c:v>
                </c:pt>
                <c:pt idx="2527">
                  <c:v>47.237732336000001</c:v>
                </c:pt>
                <c:pt idx="2528">
                  <c:v>47.254443604999999</c:v>
                </c:pt>
                <c:pt idx="2529">
                  <c:v>47.271154873999997</c:v>
                </c:pt>
                <c:pt idx="2530">
                  <c:v>47.287866143000002</c:v>
                </c:pt>
                <c:pt idx="2531">
                  <c:v>47.304577412</c:v>
                </c:pt>
                <c:pt idx="2532">
                  <c:v>47.321288680999999</c:v>
                </c:pt>
                <c:pt idx="2533">
                  <c:v>47.337999949999997</c:v>
                </c:pt>
                <c:pt idx="2534">
                  <c:v>47.354711219000002</c:v>
                </c:pt>
                <c:pt idx="2535">
                  <c:v>47.371422488</c:v>
                </c:pt>
                <c:pt idx="2536">
                  <c:v>47.388133756999999</c:v>
                </c:pt>
                <c:pt idx="2537">
                  <c:v>47.404845025999997</c:v>
                </c:pt>
                <c:pt idx="2538">
                  <c:v>47.421556295000002</c:v>
                </c:pt>
                <c:pt idx="2539">
                  <c:v>47.438267564</c:v>
                </c:pt>
                <c:pt idx="2540">
                  <c:v>47.454978832999998</c:v>
                </c:pt>
                <c:pt idx="2541">
                  <c:v>47.471690101999997</c:v>
                </c:pt>
                <c:pt idx="2542">
                  <c:v>47.488401371000002</c:v>
                </c:pt>
                <c:pt idx="2543">
                  <c:v>47.505112638999996</c:v>
                </c:pt>
                <c:pt idx="2544">
                  <c:v>47.521823908000002</c:v>
                </c:pt>
                <c:pt idx="2545">
                  <c:v>47.538535177</c:v>
                </c:pt>
                <c:pt idx="2546">
                  <c:v>47.555246445999998</c:v>
                </c:pt>
                <c:pt idx="2547">
                  <c:v>47.571957715000003</c:v>
                </c:pt>
                <c:pt idx="2548">
                  <c:v>47.588668984000002</c:v>
                </c:pt>
                <c:pt idx="2549">
                  <c:v>47.605380253</c:v>
                </c:pt>
                <c:pt idx="2550">
                  <c:v>47.622091521999998</c:v>
                </c:pt>
                <c:pt idx="2551">
                  <c:v>47.638802791000003</c:v>
                </c:pt>
                <c:pt idx="2552">
                  <c:v>47.655514060000002</c:v>
                </c:pt>
                <c:pt idx="2553">
                  <c:v>47.672225329</c:v>
                </c:pt>
                <c:pt idx="2554">
                  <c:v>47.688936597999998</c:v>
                </c:pt>
                <c:pt idx="2555">
                  <c:v>47.705647867000003</c:v>
                </c:pt>
                <c:pt idx="2556">
                  <c:v>47.722359136000001</c:v>
                </c:pt>
                <c:pt idx="2557">
                  <c:v>47.739070405</c:v>
                </c:pt>
                <c:pt idx="2558">
                  <c:v>47.755781673999998</c:v>
                </c:pt>
                <c:pt idx="2559">
                  <c:v>47.772492943000003</c:v>
                </c:pt>
                <c:pt idx="2560">
                  <c:v>47.789204212000001</c:v>
                </c:pt>
                <c:pt idx="2561">
                  <c:v>47.805915481</c:v>
                </c:pt>
                <c:pt idx="2562">
                  <c:v>47.822626749999998</c:v>
                </c:pt>
                <c:pt idx="2563">
                  <c:v>47.839338019000003</c:v>
                </c:pt>
                <c:pt idx="2564">
                  <c:v>47.856049288000001</c:v>
                </c:pt>
                <c:pt idx="2565">
                  <c:v>47.872760556999999</c:v>
                </c:pt>
                <c:pt idx="2566">
                  <c:v>47.889471825999998</c:v>
                </c:pt>
                <c:pt idx="2567">
                  <c:v>47.906183095000003</c:v>
                </c:pt>
                <c:pt idx="2568">
                  <c:v>47.922894364000001</c:v>
                </c:pt>
                <c:pt idx="2569">
                  <c:v>47.939605632999999</c:v>
                </c:pt>
                <c:pt idx="2570">
                  <c:v>47.956316901999998</c:v>
                </c:pt>
                <c:pt idx="2571">
                  <c:v>47.973028171000003</c:v>
                </c:pt>
                <c:pt idx="2572">
                  <c:v>47.989739440000001</c:v>
                </c:pt>
                <c:pt idx="2573">
                  <c:v>48.006450708999999</c:v>
                </c:pt>
                <c:pt idx="2574">
                  <c:v>48.023161977999997</c:v>
                </c:pt>
                <c:pt idx="2575">
                  <c:v>48.039873247000003</c:v>
                </c:pt>
                <c:pt idx="2576">
                  <c:v>48.056584516000001</c:v>
                </c:pt>
                <c:pt idx="2577">
                  <c:v>48.073295784999999</c:v>
                </c:pt>
                <c:pt idx="2578">
                  <c:v>48.090007053999997</c:v>
                </c:pt>
                <c:pt idx="2579">
                  <c:v>48.106718323000003</c:v>
                </c:pt>
                <c:pt idx="2580">
                  <c:v>48.123429592000001</c:v>
                </c:pt>
                <c:pt idx="2581">
                  <c:v>48.140140860999999</c:v>
                </c:pt>
                <c:pt idx="2582">
                  <c:v>48.156852129999997</c:v>
                </c:pt>
                <c:pt idx="2583">
                  <c:v>48.173563399000003</c:v>
                </c:pt>
                <c:pt idx="2584">
                  <c:v>48.190274668000001</c:v>
                </c:pt>
                <c:pt idx="2585">
                  <c:v>48.206985936999999</c:v>
                </c:pt>
                <c:pt idx="2586">
                  <c:v>48.223697205999997</c:v>
                </c:pt>
                <c:pt idx="2587">
                  <c:v>48.240408473999999</c:v>
                </c:pt>
                <c:pt idx="2588">
                  <c:v>48.257119742999997</c:v>
                </c:pt>
                <c:pt idx="2589">
                  <c:v>48.273831012000002</c:v>
                </c:pt>
                <c:pt idx="2590">
                  <c:v>48.290542281</c:v>
                </c:pt>
                <c:pt idx="2591">
                  <c:v>48.307253549999999</c:v>
                </c:pt>
                <c:pt idx="2592">
                  <c:v>48.323964818999997</c:v>
                </c:pt>
                <c:pt idx="2593">
                  <c:v>48.340676088000002</c:v>
                </c:pt>
                <c:pt idx="2594">
                  <c:v>48.357387357</c:v>
                </c:pt>
                <c:pt idx="2595">
                  <c:v>48.374098625999999</c:v>
                </c:pt>
                <c:pt idx="2596">
                  <c:v>48.390809894999997</c:v>
                </c:pt>
                <c:pt idx="2597">
                  <c:v>48.407521164000002</c:v>
                </c:pt>
                <c:pt idx="2598">
                  <c:v>48.424232433</c:v>
                </c:pt>
                <c:pt idx="2599">
                  <c:v>48.440943701999998</c:v>
                </c:pt>
                <c:pt idx="2600">
                  <c:v>48.457654970999997</c:v>
                </c:pt>
                <c:pt idx="2601">
                  <c:v>48.474366240000002</c:v>
                </c:pt>
                <c:pt idx="2602">
                  <c:v>48.491077509</c:v>
                </c:pt>
                <c:pt idx="2603">
                  <c:v>48.507788777999998</c:v>
                </c:pt>
                <c:pt idx="2604">
                  <c:v>48.524500046999997</c:v>
                </c:pt>
                <c:pt idx="2605">
                  <c:v>48.541211316000002</c:v>
                </c:pt>
                <c:pt idx="2606">
                  <c:v>48.557922585</c:v>
                </c:pt>
                <c:pt idx="2607">
                  <c:v>48.574633853999998</c:v>
                </c:pt>
                <c:pt idx="2608">
                  <c:v>48.591345123000004</c:v>
                </c:pt>
                <c:pt idx="2609">
                  <c:v>48.608056392000002</c:v>
                </c:pt>
                <c:pt idx="2610">
                  <c:v>48.624767661</c:v>
                </c:pt>
                <c:pt idx="2611">
                  <c:v>48.641478929999998</c:v>
                </c:pt>
                <c:pt idx="2612">
                  <c:v>48.658190199000003</c:v>
                </c:pt>
                <c:pt idx="2613">
                  <c:v>48.674901468000002</c:v>
                </c:pt>
                <c:pt idx="2614">
                  <c:v>48.691612737</c:v>
                </c:pt>
                <c:pt idx="2615">
                  <c:v>48.708324005999998</c:v>
                </c:pt>
                <c:pt idx="2616">
                  <c:v>48.725035275000003</c:v>
                </c:pt>
                <c:pt idx="2617">
                  <c:v>48.741746544000002</c:v>
                </c:pt>
                <c:pt idx="2618">
                  <c:v>48.758457813</c:v>
                </c:pt>
                <c:pt idx="2619">
                  <c:v>48.775169081999998</c:v>
                </c:pt>
                <c:pt idx="2620">
                  <c:v>48.791880351000003</c:v>
                </c:pt>
                <c:pt idx="2621">
                  <c:v>48.808591620000001</c:v>
                </c:pt>
                <c:pt idx="2622">
                  <c:v>48.825302889</c:v>
                </c:pt>
                <c:pt idx="2623">
                  <c:v>48.842014157999998</c:v>
                </c:pt>
                <c:pt idx="2624">
                  <c:v>48.858725427000003</c:v>
                </c:pt>
                <c:pt idx="2625">
                  <c:v>48.875436696000001</c:v>
                </c:pt>
                <c:pt idx="2626">
                  <c:v>48.892147964999999</c:v>
                </c:pt>
                <c:pt idx="2627">
                  <c:v>48.908859233999998</c:v>
                </c:pt>
                <c:pt idx="2628">
                  <c:v>48.925570503000003</c:v>
                </c:pt>
                <c:pt idx="2629">
                  <c:v>48.942281772000001</c:v>
                </c:pt>
                <c:pt idx="2630">
                  <c:v>48.958993040999999</c:v>
                </c:pt>
                <c:pt idx="2631">
                  <c:v>48.975704309000001</c:v>
                </c:pt>
                <c:pt idx="2632">
                  <c:v>48.992415577999999</c:v>
                </c:pt>
                <c:pt idx="2633">
                  <c:v>49.009126846999997</c:v>
                </c:pt>
                <c:pt idx="2634">
                  <c:v>49.025838116000003</c:v>
                </c:pt>
                <c:pt idx="2635">
                  <c:v>49.042549385000001</c:v>
                </c:pt>
                <c:pt idx="2636">
                  <c:v>49.059260653999999</c:v>
                </c:pt>
                <c:pt idx="2637">
                  <c:v>49.075971922999997</c:v>
                </c:pt>
                <c:pt idx="2638">
                  <c:v>49.092683192000003</c:v>
                </c:pt>
                <c:pt idx="2639">
                  <c:v>49.109394461000001</c:v>
                </c:pt>
                <c:pt idx="2640">
                  <c:v>49.126105729999999</c:v>
                </c:pt>
                <c:pt idx="2641">
                  <c:v>49.142816998999997</c:v>
                </c:pt>
                <c:pt idx="2642">
                  <c:v>49.159528268000003</c:v>
                </c:pt>
                <c:pt idx="2643">
                  <c:v>49.176239537000001</c:v>
                </c:pt>
                <c:pt idx="2644">
                  <c:v>49.192950805999999</c:v>
                </c:pt>
                <c:pt idx="2645">
                  <c:v>49.209662074999997</c:v>
                </c:pt>
                <c:pt idx="2646">
                  <c:v>49.226373344000002</c:v>
                </c:pt>
                <c:pt idx="2647">
                  <c:v>49.243084613000001</c:v>
                </c:pt>
                <c:pt idx="2648">
                  <c:v>49.259795881999999</c:v>
                </c:pt>
                <c:pt idx="2649">
                  <c:v>49.276507150999997</c:v>
                </c:pt>
                <c:pt idx="2650">
                  <c:v>49.293218420000002</c:v>
                </c:pt>
                <c:pt idx="2651">
                  <c:v>49.309929689000001</c:v>
                </c:pt>
                <c:pt idx="2652">
                  <c:v>49.326640957999999</c:v>
                </c:pt>
                <c:pt idx="2653">
                  <c:v>49.343352226999997</c:v>
                </c:pt>
                <c:pt idx="2654">
                  <c:v>49.360063496000002</c:v>
                </c:pt>
                <c:pt idx="2655">
                  <c:v>49.376774765</c:v>
                </c:pt>
                <c:pt idx="2656">
                  <c:v>49.393486033999999</c:v>
                </c:pt>
                <c:pt idx="2657">
                  <c:v>49.410197302999997</c:v>
                </c:pt>
                <c:pt idx="2658">
                  <c:v>49.426908572000002</c:v>
                </c:pt>
                <c:pt idx="2659">
                  <c:v>49.443619841</c:v>
                </c:pt>
                <c:pt idx="2660">
                  <c:v>49.460331109999998</c:v>
                </c:pt>
                <c:pt idx="2661">
                  <c:v>49.477042378999997</c:v>
                </c:pt>
                <c:pt idx="2662">
                  <c:v>49.493753648000002</c:v>
                </c:pt>
                <c:pt idx="2663">
                  <c:v>49.510464917</c:v>
                </c:pt>
                <c:pt idx="2664">
                  <c:v>49.527176185999998</c:v>
                </c:pt>
                <c:pt idx="2665">
                  <c:v>49.543887454999997</c:v>
                </c:pt>
                <c:pt idx="2666">
                  <c:v>49.560598724000002</c:v>
                </c:pt>
                <c:pt idx="2667">
                  <c:v>49.577309993</c:v>
                </c:pt>
                <c:pt idx="2668">
                  <c:v>49.594021261999998</c:v>
                </c:pt>
                <c:pt idx="2669">
                  <c:v>49.610732530999996</c:v>
                </c:pt>
                <c:pt idx="2670">
                  <c:v>49.627443800000002</c:v>
                </c:pt>
                <c:pt idx="2671">
                  <c:v>49.644155069</c:v>
                </c:pt>
                <c:pt idx="2672">
                  <c:v>49.660866337999998</c:v>
                </c:pt>
                <c:pt idx="2673">
                  <c:v>49.677577607000003</c:v>
                </c:pt>
                <c:pt idx="2674">
                  <c:v>49.694288876000002</c:v>
                </c:pt>
                <c:pt idx="2675">
                  <c:v>49.711000145</c:v>
                </c:pt>
                <c:pt idx="2676">
                  <c:v>49.727711413000002</c:v>
                </c:pt>
                <c:pt idx="2677">
                  <c:v>49.744422682</c:v>
                </c:pt>
                <c:pt idx="2678">
                  <c:v>49.761133950999998</c:v>
                </c:pt>
                <c:pt idx="2679">
                  <c:v>49.777845220000003</c:v>
                </c:pt>
                <c:pt idx="2680">
                  <c:v>49.794556489000001</c:v>
                </c:pt>
                <c:pt idx="2681">
                  <c:v>49.811267758</c:v>
                </c:pt>
                <c:pt idx="2682">
                  <c:v>49.827979026999998</c:v>
                </c:pt>
                <c:pt idx="2683">
                  <c:v>49.844690296000003</c:v>
                </c:pt>
                <c:pt idx="2684">
                  <c:v>49.861401565000001</c:v>
                </c:pt>
                <c:pt idx="2685">
                  <c:v>49.878112834</c:v>
                </c:pt>
                <c:pt idx="2686">
                  <c:v>49.894824102999998</c:v>
                </c:pt>
                <c:pt idx="2687">
                  <c:v>49.911535372000003</c:v>
                </c:pt>
                <c:pt idx="2688">
                  <c:v>49.928246641000001</c:v>
                </c:pt>
                <c:pt idx="2689">
                  <c:v>49.944957909999999</c:v>
                </c:pt>
                <c:pt idx="2690">
                  <c:v>49.961669178999998</c:v>
                </c:pt>
                <c:pt idx="2691">
                  <c:v>49.978380448000003</c:v>
                </c:pt>
                <c:pt idx="2692">
                  <c:v>49.995091717000001</c:v>
                </c:pt>
                <c:pt idx="2693">
                  <c:v>50.011802985999999</c:v>
                </c:pt>
                <c:pt idx="2694">
                  <c:v>50.028514254999997</c:v>
                </c:pt>
                <c:pt idx="2695">
                  <c:v>50.045225524000003</c:v>
                </c:pt>
                <c:pt idx="2696">
                  <c:v>50.061936793000001</c:v>
                </c:pt>
                <c:pt idx="2697">
                  <c:v>50.078648061999999</c:v>
                </c:pt>
                <c:pt idx="2698">
                  <c:v>50.095359330999997</c:v>
                </c:pt>
                <c:pt idx="2699">
                  <c:v>50.112070600000003</c:v>
                </c:pt>
                <c:pt idx="2700">
                  <c:v>50.128781869000001</c:v>
                </c:pt>
                <c:pt idx="2701">
                  <c:v>50.145493137999999</c:v>
                </c:pt>
                <c:pt idx="2702">
                  <c:v>50.162204406999997</c:v>
                </c:pt>
                <c:pt idx="2703">
                  <c:v>50.178915676000003</c:v>
                </c:pt>
                <c:pt idx="2704">
                  <c:v>50.195626945000001</c:v>
                </c:pt>
                <c:pt idx="2705">
                  <c:v>50.212338213999999</c:v>
                </c:pt>
                <c:pt idx="2706">
                  <c:v>50.229049482999997</c:v>
                </c:pt>
                <c:pt idx="2707">
                  <c:v>50.245760752000002</c:v>
                </c:pt>
                <c:pt idx="2708">
                  <c:v>50.262472021000001</c:v>
                </c:pt>
                <c:pt idx="2709">
                  <c:v>50.279183289999999</c:v>
                </c:pt>
                <c:pt idx="2710">
                  <c:v>50.295894558999997</c:v>
                </c:pt>
                <c:pt idx="2711">
                  <c:v>50.312605828000002</c:v>
                </c:pt>
                <c:pt idx="2712">
                  <c:v>50.329317097000001</c:v>
                </c:pt>
                <c:pt idx="2713">
                  <c:v>50.346028365999999</c:v>
                </c:pt>
                <c:pt idx="2714">
                  <c:v>50.362739634999997</c:v>
                </c:pt>
                <c:pt idx="2715">
                  <c:v>50.379450904000002</c:v>
                </c:pt>
                <c:pt idx="2716">
                  <c:v>50.396162173</c:v>
                </c:pt>
                <c:pt idx="2717">
                  <c:v>50.412873441999999</c:v>
                </c:pt>
                <c:pt idx="2718">
                  <c:v>50.429584710999997</c:v>
                </c:pt>
                <c:pt idx="2719">
                  <c:v>50.446295980000002</c:v>
                </c:pt>
                <c:pt idx="2720">
                  <c:v>50.463007247999997</c:v>
                </c:pt>
                <c:pt idx="2721">
                  <c:v>50.479718517000002</c:v>
                </c:pt>
                <c:pt idx="2722">
                  <c:v>50.496429786</c:v>
                </c:pt>
                <c:pt idx="2723">
                  <c:v>50.513141054999998</c:v>
                </c:pt>
                <c:pt idx="2724">
                  <c:v>50.529852323999997</c:v>
                </c:pt>
                <c:pt idx="2725">
                  <c:v>50.546563593000002</c:v>
                </c:pt>
                <c:pt idx="2726">
                  <c:v>50.563274862</c:v>
                </c:pt>
                <c:pt idx="2727">
                  <c:v>50.579986130999998</c:v>
                </c:pt>
                <c:pt idx="2728">
                  <c:v>50.596697399999996</c:v>
                </c:pt>
                <c:pt idx="2729">
                  <c:v>50.613408669000002</c:v>
                </c:pt>
                <c:pt idx="2730">
                  <c:v>50.630119938</c:v>
                </c:pt>
                <c:pt idx="2731">
                  <c:v>50.646831206999998</c:v>
                </c:pt>
                <c:pt idx="2732">
                  <c:v>50.663542476000003</c:v>
                </c:pt>
                <c:pt idx="2733">
                  <c:v>50.680253745000002</c:v>
                </c:pt>
                <c:pt idx="2734">
                  <c:v>50.696965014</c:v>
                </c:pt>
                <c:pt idx="2735">
                  <c:v>50.713676282999998</c:v>
                </c:pt>
                <c:pt idx="2736">
                  <c:v>50.730387552000003</c:v>
                </c:pt>
                <c:pt idx="2737">
                  <c:v>50.747098821000002</c:v>
                </c:pt>
                <c:pt idx="2738">
                  <c:v>50.76381009</c:v>
                </c:pt>
                <c:pt idx="2739">
                  <c:v>50.780521358999998</c:v>
                </c:pt>
                <c:pt idx="2740">
                  <c:v>50.797232628000003</c:v>
                </c:pt>
                <c:pt idx="2741">
                  <c:v>50.813943897000001</c:v>
                </c:pt>
                <c:pt idx="2742">
                  <c:v>50.830655166</c:v>
                </c:pt>
                <c:pt idx="2743">
                  <c:v>50.847366434999998</c:v>
                </c:pt>
                <c:pt idx="2744">
                  <c:v>50.864077704000003</c:v>
                </c:pt>
                <c:pt idx="2745">
                  <c:v>50.880788973000001</c:v>
                </c:pt>
                <c:pt idx="2746">
                  <c:v>50.897500242</c:v>
                </c:pt>
                <c:pt idx="2747">
                  <c:v>50.914211510999998</c:v>
                </c:pt>
                <c:pt idx="2748">
                  <c:v>50.930922780000003</c:v>
                </c:pt>
                <c:pt idx="2749">
                  <c:v>50.947634049000001</c:v>
                </c:pt>
                <c:pt idx="2750">
                  <c:v>50.964345317999999</c:v>
                </c:pt>
                <c:pt idx="2751">
                  <c:v>50.981056586999998</c:v>
                </c:pt>
                <c:pt idx="2752">
                  <c:v>50.997767856000003</c:v>
                </c:pt>
                <c:pt idx="2753">
                  <c:v>51.014479125000001</c:v>
                </c:pt>
                <c:pt idx="2754">
                  <c:v>51.031190393999999</c:v>
                </c:pt>
                <c:pt idx="2755">
                  <c:v>51.047901662999998</c:v>
                </c:pt>
                <c:pt idx="2756">
                  <c:v>51.064612932000003</c:v>
                </c:pt>
                <c:pt idx="2757">
                  <c:v>51.081324201000001</c:v>
                </c:pt>
                <c:pt idx="2758">
                  <c:v>51.098035469999999</c:v>
                </c:pt>
                <c:pt idx="2759">
                  <c:v>51.114746738999997</c:v>
                </c:pt>
                <c:pt idx="2760">
                  <c:v>51.131458008000003</c:v>
                </c:pt>
                <c:pt idx="2761">
                  <c:v>51.148169277000001</c:v>
                </c:pt>
                <c:pt idx="2762">
                  <c:v>51.164880545999999</c:v>
                </c:pt>
                <c:pt idx="2763">
                  <c:v>51.181591814999997</c:v>
                </c:pt>
                <c:pt idx="2764">
                  <c:v>51.198303082999999</c:v>
                </c:pt>
                <c:pt idx="2765">
                  <c:v>51.215014351999997</c:v>
                </c:pt>
                <c:pt idx="2766">
                  <c:v>51.231725621000002</c:v>
                </c:pt>
                <c:pt idx="2767">
                  <c:v>51.248436890000001</c:v>
                </c:pt>
                <c:pt idx="2768">
                  <c:v>51.265148158999999</c:v>
                </c:pt>
                <c:pt idx="2769">
                  <c:v>51.281859427999997</c:v>
                </c:pt>
                <c:pt idx="2770">
                  <c:v>51.298570697000002</c:v>
                </c:pt>
                <c:pt idx="2771">
                  <c:v>51.315281966000001</c:v>
                </c:pt>
                <c:pt idx="2772">
                  <c:v>51.331993234999999</c:v>
                </c:pt>
                <c:pt idx="2773">
                  <c:v>51.348704503999997</c:v>
                </c:pt>
                <c:pt idx="2774">
                  <c:v>51.365415773000002</c:v>
                </c:pt>
                <c:pt idx="2775">
                  <c:v>51.382127042</c:v>
                </c:pt>
                <c:pt idx="2776">
                  <c:v>51.398838310999999</c:v>
                </c:pt>
                <c:pt idx="2777">
                  <c:v>51.415549579999997</c:v>
                </c:pt>
                <c:pt idx="2778">
                  <c:v>51.432260849000002</c:v>
                </c:pt>
                <c:pt idx="2779">
                  <c:v>51.448972118</c:v>
                </c:pt>
                <c:pt idx="2780">
                  <c:v>51.465683386999999</c:v>
                </c:pt>
                <c:pt idx="2781">
                  <c:v>51.482394655999997</c:v>
                </c:pt>
                <c:pt idx="2782">
                  <c:v>51.499105925000002</c:v>
                </c:pt>
                <c:pt idx="2783">
                  <c:v>51.515817194</c:v>
                </c:pt>
                <c:pt idx="2784">
                  <c:v>51.532528462999998</c:v>
                </c:pt>
                <c:pt idx="2785">
                  <c:v>51.549239731999997</c:v>
                </c:pt>
                <c:pt idx="2786">
                  <c:v>51.565951001000002</c:v>
                </c:pt>
                <c:pt idx="2787">
                  <c:v>51.58266227</c:v>
                </c:pt>
                <c:pt idx="2788">
                  <c:v>51.599373538999998</c:v>
                </c:pt>
                <c:pt idx="2789">
                  <c:v>51.616084807999997</c:v>
                </c:pt>
                <c:pt idx="2790">
                  <c:v>51.632796077000002</c:v>
                </c:pt>
                <c:pt idx="2791">
                  <c:v>51.649507346</c:v>
                </c:pt>
                <c:pt idx="2792">
                  <c:v>51.666218614999998</c:v>
                </c:pt>
                <c:pt idx="2793">
                  <c:v>51.682929884000004</c:v>
                </c:pt>
                <c:pt idx="2794">
                  <c:v>51.699641153000002</c:v>
                </c:pt>
                <c:pt idx="2795">
                  <c:v>51.716352422</c:v>
                </c:pt>
                <c:pt idx="2796">
                  <c:v>51.733063690999998</c:v>
                </c:pt>
                <c:pt idx="2797">
                  <c:v>51.749774960000003</c:v>
                </c:pt>
                <c:pt idx="2798">
                  <c:v>51.766486229000002</c:v>
                </c:pt>
                <c:pt idx="2799">
                  <c:v>51.783197498</c:v>
                </c:pt>
                <c:pt idx="2800">
                  <c:v>51.799908766999998</c:v>
                </c:pt>
                <c:pt idx="2801">
                  <c:v>51.816620036000003</c:v>
                </c:pt>
                <c:pt idx="2802">
                  <c:v>51.833331305000002</c:v>
                </c:pt>
                <c:pt idx="2803">
                  <c:v>51.850042574</c:v>
                </c:pt>
                <c:pt idx="2804">
                  <c:v>51.866753842999998</c:v>
                </c:pt>
                <c:pt idx="2805">
                  <c:v>51.883465112000003</c:v>
                </c:pt>
                <c:pt idx="2806">
                  <c:v>51.900176381000001</c:v>
                </c:pt>
                <c:pt idx="2807">
                  <c:v>51.91688765</c:v>
                </c:pt>
                <c:pt idx="2808">
                  <c:v>51.933598918000001</c:v>
                </c:pt>
                <c:pt idx="2809">
                  <c:v>51.950310186999999</c:v>
                </c:pt>
                <c:pt idx="2810">
                  <c:v>51.967021455999998</c:v>
                </c:pt>
                <c:pt idx="2811">
                  <c:v>51.983732725000003</c:v>
                </c:pt>
                <c:pt idx="2812">
                  <c:v>52.000443994000001</c:v>
                </c:pt>
                <c:pt idx="2813">
                  <c:v>52.017155262999999</c:v>
                </c:pt>
                <c:pt idx="2814">
                  <c:v>52.033866531999998</c:v>
                </c:pt>
                <c:pt idx="2815">
                  <c:v>52.050577801000003</c:v>
                </c:pt>
                <c:pt idx="2816">
                  <c:v>52.067289070000001</c:v>
                </c:pt>
                <c:pt idx="2817">
                  <c:v>52.084000338999999</c:v>
                </c:pt>
                <c:pt idx="2818">
                  <c:v>52.100711607999997</c:v>
                </c:pt>
                <c:pt idx="2819">
                  <c:v>52.117422877000003</c:v>
                </c:pt>
                <c:pt idx="2820">
                  <c:v>52.134134146000001</c:v>
                </c:pt>
                <c:pt idx="2821">
                  <c:v>52.150845414999999</c:v>
                </c:pt>
                <c:pt idx="2822">
                  <c:v>52.167556683999997</c:v>
                </c:pt>
                <c:pt idx="2823">
                  <c:v>52.184267953000003</c:v>
                </c:pt>
                <c:pt idx="2824">
                  <c:v>52.200979222000001</c:v>
                </c:pt>
                <c:pt idx="2825">
                  <c:v>52.217690490999999</c:v>
                </c:pt>
                <c:pt idx="2826">
                  <c:v>52.234401759999997</c:v>
                </c:pt>
                <c:pt idx="2827">
                  <c:v>52.251113029000003</c:v>
                </c:pt>
                <c:pt idx="2828">
                  <c:v>52.267824298000001</c:v>
                </c:pt>
                <c:pt idx="2829">
                  <c:v>52.284535566999999</c:v>
                </c:pt>
                <c:pt idx="2830">
                  <c:v>52.301246835999997</c:v>
                </c:pt>
                <c:pt idx="2831">
                  <c:v>52.317958105000002</c:v>
                </c:pt>
                <c:pt idx="2832">
                  <c:v>52.334669374000001</c:v>
                </c:pt>
                <c:pt idx="2833">
                  <c:v>52.351380642999999</c:v>
                </c:pt>
                <c:pt idx="2834">
                  <c:v>52.368091911999997</c:v>
                </c:pt>
                <c:pt idx="2835">
                  <c:v>52.384803181000002</c:v>
                </c:pt>
                <c:pt idx="2836">
                  <c:v>52.401514450000001</c:v>
                </c:pt>
                <c:pt idx="2837">
                  <c:v>52.418225718999999</c:v>
                </c:pt>
                <c:pt idx="2838">
                  <c:v>52.434936987999997</c:v>
                </c:pt>
                <c:pt idx="2839">
                  <c:v>52.451648257000002</c:v>
                </c:pt>
                <c:pt idx="2840">
                  <c:v>52.468359526</c:v>
                </c:pt>
                <c:pt idx="2841">
                  <c:v>52.485070794999999</c:v>
                </c:pt>
                <c:pt idx="2842">
                  <c:v>52.501782063999997</c:v>
                </c:pt>
                <c:pt idx="2843">
                  <c:v>52.518493333000002</c:v>
                </c:pt>
                <c:pt idx="2844">
                  <c:v>52.535204602</c:v>
                </c:pt>
                <c:pt idx="2845">
                  <c:v>52.551915870999999</c:v>
                </c:pt>
                <c:pt idx="2846">
                  <c:v>52.568627139999997</c:v>
                </c:pt>
                <c:pt idx="2847">
                  <c:v>52.585338409000002</c:v>
                </c:pt>
                <c:pt idx="2848">
                  <c:v>52.602049678</c:v>
                </c:pt>
                <c:pt idx="2849">
                  <c:v>52.618760946999998</c:v>
                </c:pt>
                <c:pt idx="2850">
                  <c:v>52.635472215999997</c:v>
                </c:pt>
                <c:pt idx="2851">
                  <c:v>52.652183485000002</c:v>
                </c:pt>
                <c:pt idx="2852">
                  <c:v>52.668894754</c:v>
                </c:pt>
                <c:pt idx="2853">
                  <c:v>52.685606022000002</c:v>
                </c:pt>
                <c:pt idx="2854">
                  <c:v>52.702317291</c:v>
                </c:pt>
                <c:pt idx="2855">
                  <c:v>52.719028559999998</c:v>
                </c:pt>
                <c:pt idx="2856">
                  <c:v>52.735739829000003</c:v>
                </c:pt>
                <c:pt idx="2857">
                  <c:v>52.752451098000002</c:v>
                </c:pt>
                <c:pt idx="2858">
                  <c:v>52.769162367</c:v>
                </c:pt>
                <c:pt idx="2859">
                  <c:v>52.785873635999998</c:v>
                </c:pt>
                <c:pt idx="2860">
                  <c:v>52.802584905000003</c:v>
                </c:pt>
                <c:pt idx="2861">
                  <c:v>52.819296174000002</c:v>
                </c:pt>
                <c:pt idx="2862">
                  <c:v>52.836007443</c:v>
                </c:pt>
                <c:pt idx="2863">
                  <c:v>52.852718711999998</c:v>
                </c:pt>
                <c:pt idx="2864">
                  <c:v>52.869429981000003</c:v>
                </c:pt>
                <c:pt idx="2865">
                  <c:v>52.886141250000001</c:v>
                </c:pt>
                <c:pt idx="2866">
                  <c:v>52.902852519</c:v>
                </c:pt>
                <c:pt idx="2867">
                  <c:v>52.919563787999998</c:v>
                </c:pt>
                <c:pt idx="2868">
                  <c:v>52.936275057000003</c:v>
                </c:pt>
                <c:pt idx="2869">
                  <c:v>52.952986326000001</c:v>
                </c:pt>
                <c:pt idx="2870">
                  <c:v>52.969697595</c:v>
                </c:pt>
                <c:pt idx="2871">
                  <c:v>52.986408863999998</c:v>
                </c:pt>
                <c:pt idx="2872">
                  <c:v>53.003120133000003</c:v>
                </c:pt>
                <c:pt idx="2873">
                  <c:v>53.019831402000001</c:v>
                </c:pt>
                <c:pt idx="2874">
                  <c:v>53.036542670999999</c:v>
                </c:pt>
                <c:pt idx="2875">
                  <c:v>53.053253939999998</c:v>
                </c:pt>
                <c:pt idx="2876">
                  <c:v>53.069965209000003</c:v>
                </c:pt>
                <c:pt idx="2877">
                  <c:v>53.086676478000001</c:v>
                </c:pt>
                <c:pt idx="2878">
                  <c:v>53.103387746999999</c:v>
                </c:pt>
                <c:pt idx="2879">
                  <c:v>53.120099015999998</c:v>
                </c:pt>
                <c:pt idx="2880">
                  <c:v>53.136810285000003</c:v>
                </c:pt>
                <c:pt idx="2881">
                  <c:v>53.153521554000001</c:v>
                </c:pt>
                <c:pt idx="2882">
                  <c:v>53.170232822999999</c:v>
                </c:pt>
                <c:pt idx="2883">
                  <c:v>53.186944091999997</c:v>
                </c:pt>
                <c:pt idx="2884">
                  <c:v>53.203655361000003</c:v>
                </c:pt>
                <c:pt idx="2885">
                  <c:v>53.220366630000001</c:v>
                </c:pt>
                <c:pt idx="2886">
                  <c:v>53.237077898999999</c:v>
                </c:pt>
                <c:pt idx="2887">
                  <c:v>53.253789167999997</c:v>
                </c:pt>
                <c:pt idx="2888">
                  <c:v>53.270500437000003</c:v>
                </c:pt>
                <c:pt idx="2889">
                  <c:v>53.287211706000001</c:v>
                </c:pt>
                <c:pt idx="2890">
                  <c:v>53.303922974999999</c:v>
                </c:pt>
                <c:pt idx="2891">
                  <c:v>53.320634243999997</c:v>
                </c:pt>
                <c:pt idx="2892">
                  <c:v>53.337345513000002</c:v>
                </c:pt>
                <c:pt idx="2893">
                  <c:v>53.354056782000001</c:v>
                </c:pt>
                <c:pt idx="2894">
                  <c:v>53.370768050999999</c:v>
                </c:pt>
                <c:pt idx="2895">
                  <c:v>53.387479319999997</c:v>
                </c:pt>
                <c:pt idx="2896">
                  <c:v>53.404190589000002</c:v>
                </c:pt>
                <c:pt idx="2897">
                  <c:v>53.420901856999997</c:v>
                </c:pt>
                <c:pt idx="2898">
                  <c:v>53.437613126000002</c:v>
                </c:pt>
                <c:pt idx="2899">
                  <c:v>53.454324395</c:v>
                </c:pt>
                <c:pt idx="2900">
                  <c:v>53.471035663999999</c:v>
                </c:pt>
                <c:pt idx="2901">
                  <c:v>53.487746932999997</c:v>
                </c:pt>
                <c:pt idx="2902">
                  <c:v>53.504458202000002</c:v>
                </c:pt>
                <c:pt idx="2903">
                  <c:v>53.521169471</c:v>
                </c:pt>
                <c:pt idx="2904">
                  <c:v>53.537880739999999</c:v>
                </c:pt>
                <c:pt idx="2905">
                  <c:v>53.554592008999997</c:v>
                </c:pt>
                <c:pt idx="2906">
                  <c:v>53.571303278000002</c:v>
                </c:pt>
                <c:pt idx="2907">
                  <c:v>53.588014547</c:v>
                </c:pt>
                <c:pt idx="2908">
                  <c:v>53.604725815999998</c:v>
                </c:pt>
                <c:pt idx="2909">
                  <c:v>53.621437084999997</c:v>
                </c:pt>
                <c:pt idx="2910">
                  <c:v>53.638148354000002</c:v>
                </c:pt>
                <c:pt idx="2911">
                  <c:v>53.654859623</c:v>
                </c:pt>
                <c:pt idx="2912">
                  <c:v>53.671570891999998</c:v>
                </c:pt>
                <c:pt idx="2913">
                  <c:v>53.688282160999997</c:v>
                </c:pt>
                <c:pt idx="2914">
                  <c:v>53.704993430000002</c:v>
                </c:pt>
                <c:pt idx="2915">
                  <c:v>53.721704699</c:v>
                </c:pt>
                <c:pt idx="2916">
                  <c:v>53.738415967999998</c:v>
                </c:pt>
                <c:pt idx="2917">
                  <c:v>53.755127237000004</c:v>
                </c:pt>
                <c:pt idx="2918">
                  <c:v>53.771838506000002</c:v>
                </c:pt>
                <c:pt idx="2919">
                  <c:v>53.788549775</c:v>
                </c:pt>
                <c:pt idx="2920">
                  <c:v>53.805261043999998</c:v>
                </c:pt>
                <c:pt idx="2921">
                  <c:v>53.821972313000003</c:v>
                </c:pt>
                <c:pt idx="2922">
                  <c:v>53.838683582000002</c:v>
                </c:pt>
                <c:pt idx="2923">
                  <c:v>53.855394851</c:v>
                </c:pt>
                <c:pt idx="2924">
                  <c:v>53.872106119999998</c:v>
                </c:pt>
                <c:pt idx="2925">
                  <c:v>53.888817389000003</c:v>
                </c:pt>
                <c:pt idx="2926">
                  <c:v>53.905528658000001</c:v>
                </c:pt>
                <c:pt idx="2927">
                  <c:v>53.922239927</c:v>
                </c:pt>
                <c:pt idx="2928">
                  <c:v>53.938951195999998</c:v>
                </c:pt>
                <c:pt idx="2929">
                  <c:v>53.955662465000003</c:v>
                </c:pt>
                <c:pt idx="2930">
                  <c:v>53.972373734000001</c:v>
                </c:pt>
                <c:pt idx="2931">
                  <c:v>53.989085003</c:v>
                </c:pt>
                <c:pt idx="2932">
                  <c:v>54.005796271999998</c:v>
                </c:pt>
                <c:pt idx="2933">
                  <c:v>54.022507541000003</c:v>
                </c:pt>
                <c:pt idx="2934">
                  <c:v>54.039218810000001</c:v>
                </c:pt>
                <c:pt idx="2935">
                  <c:v>54.055930078999999</c:v>
                </c:pt>
                <c:pt idx="2936">
                  <c:v>54.072641347999998</c:v>
                </c:pt>
                <c:pt idx="2937">
                  <c:v>54.089352617000003</c:v>
                </c:pt>
                <c:pt idx="2938">
                  <c:v>54.106063886000001</c:v>
                </c:pt>
                <c:pt idx="2939">
                  <c:v>54.122775154999999</c:v>
                </c:pt>
                <c:pt idx="2940">
                  <c:v>54.139486423999998</c:v>
                </c:pt>
                <c:pt idx="2941">
                  <c:v>54.156197691999999</c:v>
                </c:pt>
                <c:pt idx="2942">
                  <c:v>54.172908960999997</c:v>
                </c:pt>
                <c:pt idx="2943">
                  <c:v>54.189620230000003</c:v>
                </c:pt>
                <c:pt idx="2944">
                  <c:v>54.206331499000001</c:v>
                </c:pt>
                <c:pt idx="2945">
                  <c:v>54.223042767999999</c:v>
                </c:pt>
                <c:pt idx="2946">
                  <c:v>54.239754036999997</c:v>
                </c:pt>
                <c:pt idx="2947">
                  <c:v>54.256465306000003</c:v>
                </c:pt>
                <c:pt idx="2948">
                  <c:v>54.273176575000001</c:v>
                </c:pt>
                <c:pt idx="2949">
                  <c:v>54.289887843999999</c:v>
                </c:pt>
                <c:pt idx="2950">
                  <c:v>54.306599112999997</c:v>
                </c:pt>
                <c:pt idx="2951">
                  <c:v>54.323310382000003</c:v>
                </c:pt>
                <c:pt idx="2952">
                  <c:v>54.340021651000001</c:v>
                </c:pt>
                <c:pt idx="2953">
                  <c:v>54.356732919999999</c:v>
                </c:pt>
                <c:pt idx="2954">
                  <c:v>54.373444188999997</c:v>
                </c:pt>
                <c:pt idx="2955">
                  <c:v>54.390155458000002</c:v>
                </c:pt>
                <c:pt idx="2956">
                  <c:v>54.406866727000001</c:v>
                </c:pt>
                <c:pt idx="2957">
                  <c:v>54.423577995999999</c:v>
                </c:pt>
                <c:pt idx="2958">
                  <c:v>54.440289264999997</c:v>
                </c:pt>
                <c:pt idx="2959">
                  <c:v>54.457000534000002</c:v>
                </c:pt>
                <c:pt idx="2960">
                  <c:v>54.473711803</c:v>
                </c:pt>
                <c:pt idx="2961">
                  <c:v>54.490423071999999</c:v>
                </c:pt>
                <c:pt idx="2962">
                  <c:v>54.507134340999997</c:v>
                </c:pt>
                <c:pt idx="2963">
                  <c:v>54.523845610000002</c:v>
                </c:pt>
                <c:pt idx="2964">
                  <c:v>54.540556879</c:v>
                </c:pt>
                <c:pt idx="2965">
                  <c:v>54.557268147999999</c:v>
                </c:pt>
                <c:pt idx="2966">
                  <c:v>54.573979416999997</c:v>
                </c:pt>
                <c:pt idx="2967">
                  <c:v>54.590690686000002</c:v>
                </c:pt>
                <c:pt idx="2968">
                  <c:v>54.607401955</c:v>
                </c:pt>
                <c:pt idx="2969">
                  <c:v>54.624113223999998</c:v>
                </c:pt>
                <c:pt idx="2970">
                  <c:v>54.640824492999997</c:v>
                </c:pt>
                <c:pt idx="2971">
                  <c:v>54.657535762000002</c:v>
                </c:pt>
                <c:pt idx="2972">
                  <c:v>54.674247031</c:v>
                </c:pt>
                <c:pt idx="2973">
                  <c:v>54.690958299999998</c:v>
                </c:pt>
                <c:pt idx="2974">
                  <c:v>54.707669568999997</c:v>
                </c:pt>
                <c:pt idx="2975">
                  <c:v>54.724380838000002</c:v>
                </c:pt>
                <c:pt idx="2976">
                  <c:v>54.741092107</c:v>
                </c:pt>
                <c:pt idx="2977">
                  <c:v>54.757803375999998</c:v>
                </c:pt>
                <c:pt idx="2978">
                  <c:v>54.774514644999996</c:v>
                </c:pt>
                <c:pt idx="2979">
                  <c:v>54.791225914000002</c:v>
                </c:pt>
                <c:pt idx="2980">
                  <c:v>54.807937183</c:v>
                </c:pt>
                <c:pt idx="2981">
                  <c:v>54.824648451999998</c:v>
                </c:pt>
                <c:pt idx="2982">
                  <c:v>54.841359721000003</c:v>
                </c:pt>
                <c:pt idx="2983">
                  <c:v>54.858070990000002</c:v>
                </c:pt>
                <c:pt idx="2984">
                  <c:v>54.874782259</c:v>
                </c:pt>
                <c:pt idx="2985">
                  <c:v>54.891493527000002</c:v>
                </c:pt>
                <c:pt idx="2986">
                  <c:v>54.908204796</c:v>
                </c:pt>
                <c:pt idx="2987">
                  <c:v>54.924916064999998</c:v>
                </c:pt>
                <c:pt idx="2988">
                  <c:v>54.941627334000003</c:v>
                </c:pt>
                <c:pt idx="2989">
                  <c:v>54.958338603000001</c:v>
                </c:pt>
                <c:pt idx="2990">
                  <c:v>54.975049872</c:v>
                </c:pt>
                <c:pt idx="2991">
                  <c:v>54.991761140999998</c:v>
                </c:pt>
                <c:pt idx="2992">
                  <c:v>55.008472410000003</c:v>
                </c:pt>
                <c:pt idx="2993">
                  <c:v>55.025183679000001</c:v>
                </c:pt>
                <c:pt idx="2994">
                  <c:v>55.041894947999999</c:v>
                </c:pt>
                <c:pt idx="2995">
                  <c:v>55.058606216999998</c:v>
                </c:pt>
                <c:pt idx="2996">
                  <c:v>55.075317486000003</c:v>
                </c:pt>
                <c:pt idx="2997">
                  <c:v>55.092028755000001</c:v>
                </c:pt>
                <c:pt idx="2998">
                  <c:v>55.108740023999999</c:v>
                </c:pt>
                <c:pt idx="2999">
                  <c:v>55.125451292999998</c:v>
                </c:pt>
                <c:pt idx="3000">
                  <c:v>55.142162562000003</c:v>
                </c:pt>
                <c:pt idx="3001">
                  <c:v>55.158873831000001</c:v>
                </c:pt>
                <c:pt idx="3002">
                  <c:v>55.175585099999999</c:v>
                </c:pt>
                <c:pt idx="3003">
                  <c:v>55.192296368999997</c:v>
                </c:pt>
                <c:pt idx="3004">
                  <c:v>55.209007638000003</c:v>
                </c:pt>
                <c:pt idx="3005">
                  <c:v>55.225718907000001</c:v>
                </c:pt>
                <c:pt idx="3006">
                  <c:v>55.242430175999999</c:v>
                </c:pt>
                <c:pt idx="3007">
                  <c:v>55.259141444999997</c:v>
                </c:pt>
                <c:pt idx="3008">
                  <c:v>55.275852714000003</c:v>
                </c:pt>
                <c:pt idx="3009">
                  <c:v>55.292563983000001</c:v>
                </c:pt>
                <c:pt idx="3010">
                  <c:v>55.309275251999999</c:v>
                </c:pt>
                <c:pt idx="3011">
                  <c:v>55.325986520999997</c:v>
                </c:pt>
                <c:pt idx="3012">
                  <c:v>55.342697790000003</c:v>
                </c:pt>
                <c:pt idx="3013">
                  <c:v>55.359409059000001</c:v>
                </c:pt>
                <c:pt idx="3014">
                  <c:v>55.376120327999999</c:v>
                </c:pt>
                <c:pt idx="3015">
                  <c:v>55.392831596999997</c:v>
                </c:pt>
                <c:pt idx="3016">
                  <c:v>55.409542866000002</c:v>
                </c:pt>
                <c:pt idx="3017">
                  <c:v>55.426254135000001</c:v>
                </c:pt>
                <c:pt idx="3018">
                  <c:v>55.442965403999999</c:v>
                </c:pt>
                <c:pt idx="3019">
                  <c:v>55.459676672999997</c:v>
                </c:pt>
                <c:pt idx="3020">
                  <c:v>55.476387942000002</c:v>
                </c:pt>
                <c:pt idx="3021">
                  <c:v>55.493099211000001</c:v>
                </c:pt>
                <c:pt idx="3022">
                  <c:v>55.509810479999999</c:v>
                </c:pt>
                <c:pt idx="3023">
                  <c:v>55.526521748999997</c:v>
                </c:pt>
                <c:pt idx="3024">
                  <c:v>55.543233018000002</c:v>
                </c:pt>
                <c:pt idx="3025">
                  <c:v>55.559944287</c:v>
                </c:pt>
                <c:pt idx="3026">
                  <c:v>55.576655555999999</c:v>
                </c:pt>
                <c:pt idx="3027">
                  <c:v>55.593366824999997</c:v>
                </c:pt>
                <c:pt idx="3028">
                  <c:v>55.610078094000002</c:v>
                </c:pt>
                <c:pt idx="3029">
                  <c:v>55.626789361999997</c:v>
                </c:pt>
                <c:pt idx="3030">
                  <c:v>55.643500631000002</c:v>
                </c:pt>
                <c:pt idx="3031">
                  <c:v>55.6602119</c:v>
                </c:pt>
                <c:pt idx="3032">
                  <c:v>55.676923168999998</c:v>
                </c:pt>
                <c:pt idx="3033">
                  <c:v>55.693634437999997</c:v>
                </c:pt>
                <c:pt idx="3034">
                  <c:v>55.710345707000002</c:v>
                </c:pt>
                <c:pt idx="3035">
                  <c:v>55.727056976</c:v>
                </c:pt>
                <c:pt idx="3036">
                  <c:v>55.743768244999998</c:v>
                </c:pt>
                <c:pt idx="3037">
                  <c:v>55.760479513999996</c:v>
                </c:pt>
                <c:pt idx="3038">
                  <c:v>55.777190783000002</c:v>
                </c:pt>
                <c:pt idx="3039">
                  <c:v>55.793902052</c:v>
                </c:pt>
                <c:pt idx="3040">
                  <c:v>55.810613320999998</c:v>
                </c:pt>
                <c:pt idx="3041">
                  <c:v>55.827324590000003</c:v>
                </c:pt>
                <c:pt idx="3042">
                  <c:v>55.844035859000002</c:v>
                </c:pt>
                <c:pt idx="3043">
                  <c:v>55.860747128</c:v>
                </c:pt>
                <c:pt idx="3044">
                  <c:v>55.877458396999998</c:v>
                </c:pt>
                <c:pt idx="3045">
                  <c:v>55.894169666000003</c:v>
                </c:pt>
                <c:pt idx="3046">
                  <c:v>55.910880935000002</c:v>
                </c:pt>
                <c:pt idx="3047">
                  <c:v>55.927592204</c:v>
                </c:pt>
                <c:pt idx="3048">
                  <c:v>55.944303472999998</c:v>
                </c:pt>
                <c:pt idx="3049">
                  <c:v>55.961014742000003</c:v>
                </c:pt>
                <c:pt idx="3050">
                  <c:v>55.977726011000001</c:v>
                </c:pt>
                <c:pt idx="3051">
                  <c:v>55.99443728</c:v>
                </c:pt>
                <c:pt idx="3052">
                  <c:v>56.011148548999998</c:v>
                </c:pt>
                <c:pt idx="3053">
                  <c:v>56.027859818000003</c:v>
                </c:pt>
                <c:pt idx="3054">
                  <c:v>56.044571087000001</c:v>
                </c:pt>
                <c:pt idx="3055">
                  <c:v>56.061282356</c:v>
                </c:pt>
                <c:pt idx="3056">
                  <c:v>56.077993624999998</c:v>
                </c:pt>
                <c:pt idx="3057">
                  <c:v>56.094704894000003</c:v>
                </c:pt>
                <c:pt idx="3058">
                  <c:v>56.111416163000001</c:v>
                </c:pt>
                <c:pt idx="3059">
                  <c:v>56.128127431999999</c:v>
                </c:pt>
                <c:pt idx="3060">
                  <c:v>56.144838700999998</c:v>
                </c:pt>
                <c:pt idx="3061">
                  <c:v>56.161549970000003</c:v>
                </c:pt>
                <c:pt idx="3062">
                  <c:v>56.178261239000001</c:v>
                </c:pt>
                <c:pt idx="3063">
                  <c:v>56.194972507999999</c:v>
                </c:pt>
                <c:pt idx="3064">
                  <c:v>56.211683776999998</c:v>
                </c:pt>
                <c:pt idx="3065">
                  <c:v>56.228395046000003</c:v>
                </c:pt>
                <c:pt idx="3066">
                  <c:v>56.245106315000001</c:v>
                </c:pt>
                <c:pt idx="3067">
                  <c:v>56.261817583999999</c:v>
                </c:pt>
                <c:pt idx="3068">
                  <c:v>56.278528852999997</c:v>
                </c:pt>
                <c:pt idx="3069">
                  <c:v>56.295240122000003</c:v>
                </c:pt>
                <c:pt idx="3070">
                  <c:v>56.311951391000001</c:v>
                </c:pt>
                <c:pt idx="3071">
                  <c:v>56.328662659999999</c:v>
                </c:pt>
                <c:pt idx="3072">
                  <c:v>56.345373928999997</c:v>
                </c:pt>
                <c:pt idx="3073">
                  <c:v>56.362085198000003</c:v>
                </c:pt>
                <c:pt idx="3074">
                  <c:v>56.378796465999997</c:v>
                </c:pt>
                <c:pt idx="3075">
                  <c:v>56.395507735000002</c:v>
                </c:pt>
                <c:pt idx="3076">
                  <c:v>56.412219004000001</c:v>
                </c:pt>
                <c:pt idx="3077">
                  <c:v>56.428930272999999</c:v>
                </c:pt>
                <c:pt idx="3078">
                  <c:v>56.445641541999997</c:v>
                </c:pt>
                <c:pt idx="3079">
                  <c:v>56.462352811000002</c:v>
                </c:pt>
                <c:pt idx="3080">
                  <c:v>56.479064080000001</c:v>
                </c:pt>
                <c:pt idx="3081">
                  <c:v>56.495775348999999</c:v>
                </c:pt>
                <c:pt idx="3082">
                  <c:v>56.512486617999997</c:v>
                </c:pt>
                <c:pt idx="3083">
                  <c:v>56.529197887000002</c:v>
                </c:pt>
                <c:pt idx="3084">
                  <c:v>56.545909156</c:v>
                </c:pt>
                <c:pt idx="3085">
                  <c:v>56.562620424999999</c:v>
                </c:pt>
                <c:pt idx="3086">
                  <c:v>56.579331693999997</c:v>
                </c:pt>
                <c:pt idx="3087">
                  <c:v>56.596042963000002</c:v>
                </c:pt>
                <c:pt idx="3088">
                  <c:v>56.612754232</c:v>
                </c:pt>
                <c:pt idx="3089">
                  <c:v>56.629465500999999</c:v>
                </c:pt>
                <c:pt idx="3090">
                  <c:v>56.646176769999997</c:v>
                </c:pt>
                <c:pt idx="3091">
                  <c:v>56.662888039000002</c:v>
                </c:pt>
                <c:pt idx="3092">
                  <c:v>56.679599308</c:v>
                </c:pt>
                <c:pt idx="3093">
                  <c:v>56.696310576999998</c:v>
                </c:pt>
                <c:pt idx="3094">
                  <c:v>56.713021845999997</c:v>
                </c:pt>
                <c:pt idx="3095">
                  <c:v>56.729733115000002</c:v>
                </c:pt>
                <c:pt idx="3096">
                  <c:v>56.746444384</c:v>
                </c:pt>
                <c:pt idx="3097">
                  <c:v>56.763155652999998</c:v>
                </c:pt>
                <c:pt idx="3098">
                  <c:v>56.779866921999997</c:v>
                </c:pt>
                <c:pt idx="3099">
                  <c:v>56.796578191000002</c:v>
                </c:pt>
                <c:pt idx="3100">
                  <c:v>56.81328946</c:v>
                </c:pt>
                <c:pt idx="3101">
                  <c:v>56.830000728999998</c:v>
                </c:pt>
                <c:pt idx="3102">
                  <c:v>56.846711998000004</c:v>
                </c:pt>
                <c:pt idx="3103">
                  <c:v>56.863423267000002</c:v>
                </c:pt>
                <c:pt idx="3104">
                  <c:v>56.880134536</c:v>
                </c:pt>
                <c:pt idx="3105">
                  <c:v>56.896845804999998</c:v>
                </c:pt>
                <c:pt idx="3106">
                  <c:v>56.913557074000003</c:v>
                </c:pt>
                <c:pt idx="3107">
                  <c:v>56.930268343000002</c:v>
                </c:pt>
                <c:pt idx="3108">
                  <c:v>56.946979612</c:v>
                </c:pt>
                <c:pt idx="3109">
                  <c:v>56.963690880999998</c:v>
                </c:pt>
                <c:pt idx="3110">
                  <c:v>56.980402150000003</c:v>
                </c:pt>
                <c:pt idx="3111">
                  <c:v>56.997113419000001</c:v>
                </c:pt>
                <c:pt idx="3112">
                  <c:v>57.013824688</c:v>
                </c:pt>
                <c:pt idx="3113">
                  <c:v>57.030535956999998</c:v>
                </c:pt>
                <c:pt idx="3114">
                  <c:v>57.047247226000003</c:v>
                </c:pt>
                <c:pt idx="3115">
                  <c:v>57.063958495000001</c:v>
                </c:pt>
                <c:pt idx="3116">
                  <c:v>57.080669764</c:v>
                </c:pt>
                <c:pt idx="3117">
                  <c:v>57.097381032999998</c:v>
                </c:pt>
                <c:pt idx="3118">
                  <c:v>57.114092300999999</c:v>
                </c:pt>
                <c:pt idx="3119">
                  <c:v>57.130803569999998</c:v>
                </c:pt>
                <c:pt idx="3120">
                  <c:v>57.147514839000003</c:v>
                </c:pt>
                <c:pt idx="3121">
                  <c:v>57.164226108000001</c:v>
                </c:pt>
                <c:pt idx="3122">
                  <c:v>57.180937376999999</c:v>
                </c:pt>
                <c:pt idx="3123">
                  <c:v>57.197648645999998</c:v>
                </c:pt>
                <c:pt idx="3124">
                  <c:v>57.214359915000003</c:v>
                </c:pt>
                <c:pt idx="3125">
                  <c:v>57.231071184000001</c:v>
                </c:pt>
                <c:pt idx="3126">
                  <c:v>57.247782452999999</c:v>
                </c:pt>
                <c:pt idx="3127">
                  <c:v>57.264493721999997</c:v>
                </c:pt>
                <c:pt idx="3128">
                  <c:v>57.281204991000003</c:v>
                </c:pt>
                <c:pt idx="3129">
                  <c:v>57.297916260000001</c:v>
                </c:pt>
                <c:pt idx="3130">
                  <c:v>57.314627528999999</c:v>
                </c:pt>
                <c:pt idx="3131">
                  <c:v>57.331338797999997</c:v>
                </c:pt>
                <c:pt idx="3132">
                  <c:v>57.348050067000003</c:v>
                </c:pt>
                <c:pt idx="3133">
                  <c:v>57.364761336000001</c:v>
                </c:pt>
                <c:pt idx="3134">
                  <c:v>57.381472604999999</c:v>
                </c:pt>
                <c:pt idx="3135">
                  <c:v>57.398183873999997</c:v>
                </c:pt>
                <c:pt idx="3136">
                  <c:v>57.414895143000003</c:v>
                </c:pt>
                <c:pt idx="3137">
                  <c:v>57.431606412000001</c:v>
                </c:pt>
                <c:pt idx="3138">
                  <c:v>57.448317680999999</c:v>
                </c:pt>
                <c:pt idx="3139">
                  <c:v>57.465028949999997</c:v>
                </c:pt>
                <c:pt idx="3140">
                  <c:v>57.481740219000002</c:v>
                </c:pt>
                <c:pt idx="3141">
                  <c:v>57.498451488000001</c:v>
                </c:pt>
                <c:pt idx="3142">
                  <c:v>57.515162756999999</c:v>
                </c:pt>
                <c:pt idx="3143">
                  <c:v>57.531874025999997</c:v>
                </c:pt>
                <c:pt idx="3144">
                  <c:v>57.548585295000002</c:v>
                </c:pt>
                <c:pt idx="3145">
                  <c:v>57.565296564000001</c:v>
                </c:pt>
                <c:pt idx="3146">
                  <c:v>57.582007832999999</c:v>
                </c:pt>
                <c:pt idx="3147">
                  <c:v>57.598719101999997</c:v>
                </c:pt>
                <c:pt idx="3148">
                  <c:v>57.615430371000002</c:v>
                </c:pt>
                <c:pt idx="3149">
                  <c:v>57.63214164</c:v>
                </c:pt>
                <c:pt idx="3150">
                  <c:v>57.648852908999999</c:v>
                </c:pt>
                <c:pt idx="3151">
                  <c:v>57.665564177999997</c:v>
                </c:pt>
                <c:pt idx="3152">
                  <c:v>57.682275447000002</c:v>
                </c:pt>
                <c:pt idx="3153">
                  <c:v>57.698986716</c:v>
                </c:pt>
                <c:pt idx="3154">
                  <c:v>57.715697984999998</c:v>
                </c:pt>
                <c:pt idx="3155">
                  <c:v>57.732409253999997</c:v>
                </c:pt>
                <c:pt idx="3156">
                  <c:v>57.749120523000002</c:v>
                </c:pt>
                <c:pt idx="3157">
                  <c:v>57.765831792</c:v>
                </c:pt>
                <c:pt idx="3158">
                  <c:v>57.782543060999998</c:v>
                </c:pt>
                <c:pt idx="3159">
                  <c:v>57.799254329999997</c:v>
                </c:pt>
                <c:pt idx="3160">
                  <c:v>57.815965599000002</c:v>
                </c:pt>
                <c:pt idx="3161">
                  <c:v>57.832676868</c:v>
                </c:pt>
                <c:pt idx="3162">
                  <c:v>57.849388136000002</c:v>
                </c:pt>
                <c:pt idx="3163">
                  <c:v>57.866099405</c:v>
                </c:pt>
                <c:pt idx="3164">
                  <c:v>57.882810673999998</c:v>
                </c:pt>
                <c:pt idx="3165">
                  <c:v>57.899521943000003</c:v>
                </c:pt>
                <c:pt idx="3166">
                  <c:v>57.916233212000002</c:v>
                </c:pt>
                <c:pt idx="3167">
                  <c:v>57.932944481</c:v>
                </c:pt>
                <c:pt idx="3168">
                  <c:v>57.949655749999998</c:v>
                </c:pt>
                <c:pt idx="3169">
                  <c:v>57.966367019000003</c:v>
                </c:pt>
                <c:pt idx="3170">
                  <c:v>57.983078288000002</c:v>
                </c:pt>
                <c:pt idx="3171">
                  <c:v>57.999789557</c:v>
                </c:pt>
                <c:pt idx="3172">
                  <c:v>58.016500825999998</c:v>
                </c:pt>
                <c:pt idx="3173">
                  <c:v>58.033212095000003</c:v>
                </c:pt>
                <c:pt idx="3174">
                  <c:v>58.049923364000001</c:v>
                </c:pt>
                <c:pt idx="3175">
                  <c:v>58.066634633</c:v>
                </c:pt>
                <c:pt idx="3176">
                  <c:v>58.083345901999998</c:v>
                </c:pt>
                <c:pt idx="3177">
                  <c:v>58.100057171000003</c:v>
                </c:pt>
                <c:pt idx="3178">
                  <c:v>58.116768440000001</c:v>
                </c:pt>
                <c:pt idx="3179">
                  <c:v>58.133479709</c:v>
                </c:pt>
                <c:pt idx="3180">
                  <c:v>58.150190977999998</c:v>
                </c:pt>
                <c:pt idx="3181">
                  <c:v>58.166902247000003</c:v>
                </c:pt>
                <c:pt idx="3182">
                  <c:v>58.183613516000001</c:v>
                </c:pt>
                <c:pt idx="3183">
                  <c:v>58.200324784999999</c:v>
                </c:pt>
                <c:pt idx="3184">
                  <c:v>58.217036053999998</c:v>
                </c:pt>
                <c:pt idx="3185">
                  <c:v>58.233747323000003</c:v>
                </c:pt>
                <c:pt idx="3186">
                  <c:v>58.250458592000001</c:v>
                </c:pt>
                <c:pt idx="3187">
                  <c:v>58.267169860999999</c:v>
                </c:pt>
                <c:pt idx="3188">
                  <c:v>58.283881129999997</c:v>
                </c:pt>
                <c:pt idx="3189">
                  <c:v>58.300592399000003</c:v>
                </c:pt>
                <c:pt idx="3190">
                  <c:v>58.317303668000001</c:v>
                </c:pt>
                <c:pt idx="3191">
                  <c:v>58.334014936999999</c:v>
                </c:pt>
                <c:pt idx="3192">
                  <c:v>58.350726205999997</c:v>
                </c:pt>
                <c:pt idx="3193">
                  <c:v>58.367437475000003</c:v>
                </c:pt>
                <c:pt idx="3194">
                  <c:v>58.384148744000001</c:v>
                </c:pt>
                <c:pt idx="3195">
                  <c:v>58.400860012999999</c:v>
                </c:pt>
                <c:pt idx="3196">
                  <c:v>58.417571281999997</c:v>
                </c:pt>
                <c:pt idx="3197">
                  <c:v>58.434282551000003</c:v>
                </c:pt>
                <c:pt idx="3198">
                  <c:v>58.450993820000001</c:v>
                </c:pt>
                <c:pt idx="3199">
                  <c:v>58.467705088999999</c:v>
                </c:pt>
                <c:pt idx="3200">
                  <c:v>58.484416357999997</c:v>
                </c:pt>
                <c:pt idx="3201">
                  <c:v>58.501127627000002</c:v>
                </c:pt>
                <c:pt idx="3202">
                  <c:v>58.517838896000001</c:v>
                </c:pt>
                <c:pt idx="3203">
                  <c:v>58.534550164999999</c:v>
                </c:pt>
                <c:pt idx="3204">
                  <c:v>58.551261433999997</c:v>
                </c:pt>
                <c:pt idx="3205">
                  <c:v>58.567972703000002</c:v>
                </c:pt>
                <c:pt idx="3206">
                  <c:v>58.584683970999997</c:v>
                </c:pt>
                <c:pt idx="3207">
                  <c:v>58.601395240000002</c:v>
                </c:pt>
                <c:pt idx="3208">
                  <c:v>58.618106509</c:v>
                </c:pt>
                <c:pt idx="3209">
                  <c:v>58.634817777999999</c:v>
                </c:pt>
                <c:pt idx="3210">
                  <c:v>58.651529046999997</c:v>
                </c:pt>
                <c:pt idx="3211">
                  <c:v>58.668240316000002</c:v>
                </c:pt>
                <c:pt idx="3212">
                  <c:v>58.684951585</c:v>
                </c:pt>
                <c:pt idx="3213">
                  <c:v>58.701662853999999</c:v>
                </c:pt>
                <c:pt idx="3214">
                  <c:v>58.718374122999997</c:v>
                </c:pt>
                <c:pt idx="3215">
                  <c:v>58.735085392000002</c:v>
                </c:pt>
                <c:pt idx="3216">
                  <c:v>58.751796661</c:v>
                </c:pt>
                <c:pt idx="3217">
                  <c:v>58.768507929999998</c:v>
                </c:pt>
                <c:pt idx="3218">
                  <c:v>58.785219198999997</c:v>
                </c:pt>
                <c:pt idx="3219">
                  <c:v>58.801930468000002</c:v>
                </c:pt>
                <c:pt idx="3220">
                  <c:v>58.818641737</c:v>
                </c:pt>
                <c:pt idx="3221">
                  <c:v>58.835353005999998</c:v>
                </c:pt>
                <c:pt idx="3222">
                  <c:v>58.852064274999996</c:v>
                </c:pt>
                <c:pt idx="3223">
                  <c:v>58.868775544000002</c:v>
                </c:pt>
                <c:pt idx="3224">
                  <c:v>58.885486813</c:v>
                </c:pt>
                <c:pt idx="3225">
                  <c:v>58.902198081999998</c:v>
                </c:pt>
                <c:pt idx="3226">
                  <c:v>58.918909351000003</c:v>
                </c:pt>
                <c:pt idx="3227">
                  <c:v>58.935620620000002</c:v>
                </c:pt>
                <c:pt idx="3228">
                  <c:v>58.952331889</c:v>
                </c:pt>
                <c:pt idx="3229">
                  <c:v>58.969043157999998</c:v>
                </c:pt>
                <c:pt idx="3230">
                  <c:v>58.985754427000003</c:v>
                </c:pt>
                <c:pt idx="3231">
                  <c:v>59.002465696000002</c:v>
                </c:pt>
                <c:pt idx="3232">
                  <c:v>59.019176965</c:v>
                </c:pt>
                <c:pt idx="3233">
                  <c:v>59.035888233999998</c:v>
                </c:pt>
                <c:pt idx="3234">
                  <c:v>59.052599503000003</c:v>
                </c:pt>
                <c:pt idx="3235">
                  <c:v>59.069310772000001</c:v>
                </c:pt>
                <c:pt idx="3236">
                  <c:v>59.086022041</c:v>
                </c:pt>
                <c:pt idx="3237">
                  <c:v>59.102733309999998</c:v>
                </c:pt>
                <c:pt idx="3238">
                  <c:v>59.119444579000003</c:v>
                </c:pt>
                <c:pt idx="3239">
                  <c:v>59.136155848000001</c:v>
                </c:pt>
                <c:pt idx="3240">
                  <c:v>59.152867117</c:v>
                </c:pt>
                <c:pt idx="3241">
                  <c:v>59.169578385999998</c:v>
                </c:pt>
                <c:pt idx="3242">
                  <c:v>59.186289655000003</c:v>
                </c:pt>
                <c:pt idx="3243">
                  <c:v>59.203000924000001</c:v>
                </c:pt>
                <c:pt idx="3244">
                  <c:v>59.219712192999999</c:v>
                </c:pt>
                <c:pt idx="3245">
                  <c:v>59.236423461999998</c:v>
                </c:pt>
                <c:pt idx="3246">
                  <c:v>59.253134731000003</c:v>
                </c:pt>
                <c:pt idx="3247">
                  <c:v>59.269846000000001</c:v>
                </c:pt>
                <c:pt idx="3248">
                  <c:v>59.286557268999999</c:v>
                </c:pt>
                <c:pt idx="3249">
                  <c:v>59.303268537999998</c:v>
                </c:pt>
                <c:pt idx="3250">
                  <c:v>59.319979805999999</c:v>
                </c:pt>
                <c:pt idx="3251">
                  <c:v>59.336691074999997</c:v>
                </c:pt>
                <c:pt idx="3252">
                  <c:v>59.353402344000003</c:v>
                </c:pt>
                <c:pt idx="3253">
                  <c:v>59.370113613000001</c:v>
                </c:pt>
                <c:pt idx="3254">
                  <c:v>59.386824881999999</c:v>
                </c:pt>
                <c:pt idx="3255">
                  <c:v>59.403536150999997</c:v>
                </c:pt>
                <c:pt idx="3256">
                  <c:v>59.420247420000003</c:v>
                </c:pt>
                <c:pt idx="3257">
                  <c:v>59.436958689000001</c:v>
                </c:pt>
                <c:pt idx="3258">
                  <c:v>59.453669957999999</c:v>
                </c:pt>
                <c:pt idx="3259">
                  <c:v>59.470381226999997</c:v>
                </c:pt>
                <c:pt idx="3260">
                  <c:v>59.487092496000002</c:v>
                </c:pt>
                <c:pt idx="3261">
                  <c:v>59.503803765000001</c:v>
                </c:pt>
                <c:pt idx="3262">
                  <c:v>59.520515033999999</c:v>
                </c:pt>
                <c:pt idx="3263">
                  <c:v>59.537226302999997</c:v>
                </c:pt>
                <c:pt idx="3264">
                  <c:v>59.553937572000002</c:v>
                </c:pt>
                <c:pt idx="3265">
                  <c:v>59.570648841000001</c:v>
                </c:pt>
                <c:pt idx="3266">
                  <c:v>59.587360109999999</c:v>
                </c:pt>
                <c:pt idx="3267">
                  <c:v>59.604071378999997</c:v>
                </c:pt>
                <c:pt idx="3268">
                  <c:v>59.620782648000002</c:v>
                </c:pt>
                <c:pt idx="3269">
                  <c:v>59.637493917</c:v>
                </c:pt>
                <c:pt idx="3270">
                  <c:v>59.654205185999999</c:v>
                </c:pt>
                <c:pt idx="3271">
                  <c:v>59.670916454999997</c:v>
                </c:pt>
                <c:pt idx="3272">
                  <c:v>59.687627724000002</c:v>
                </c:pt>
                <c:pt idx="3273">
                  <c:v>59.704338993</c:v>
                </c:pt>
                <c:pt idx="3274">
                  <c:v>59.721050261999999</c:v>
                </c:pt>
                <c:pt idx="3275">
                  <c:v>59.737761530999997</c:v>
                </c:pt>
                <c:pt idx="3276">
                  <c:v>59.754472800000002</c:v>
                </c:pt>
                <c:pt idx="3277">
                  <c:v>59.771184069</c:v>
                </c:pt>
                <c:pt idx="3278">
                  <c:v>59.787895337999998</c:v>
                </c:pt>
                <c:pt idx="3279">
                  <c:v>59.804606606999997</c:v>
                </c:pt>
                <c:pt idx="3280">
                  <c:v>59.821317876000002</c:v>
                </c:pt>
                <c:pt idx="3281">
                  <c:v>59.838029145</c:v>
                </c:pt>
                <c:pt idx="3282">
                  <c:v>59.854740413999998</c:v>
                </c:pt>
                <c:pt idx="3283">
                  <c:v>59.871451682999997</c:v>
                </c:pt>
                <c:pt idx="3284">
                  <c:v>59.888162952000002</c:v>
                </c:pt>
                <c:pt idx="3285">
                  <c:v>59.904874221</c:v>
                </c:pt>
                <c:pt idx="3286">
                  <c:v>59.921585489999998</c:v>
                </c:pt>
                <c:pt idx="3287">
                  <c:v>59.938296759000004</c:v>
                </c:pt>
                <c:pt idx="3288">
                  <c:v>59.955008028000002</c:v>
                </c:pt>
                <c:pt idx="3289">
                  <c:v>59.971719297</c:v>
                </c:pt>
                <c:pt idx="3290">
                  <c:v>59.988430565999998</c:v>
                </c:pt>
                <c:pt idx="3291">
                  <c:v>60.005141835000003</c:v>
                </c:pt>
                <c:pt idx="3292">
                  <c:v>60.021853104000002</c:v>
                </c:pt>
                <c:pt idx="3293">
                  <c:v>60.038564373</c:v>
                </c:pt>
                <c:pt idx="3294">
                  <c:v>60.055275641999998</c:v>
                </c:pt>
                <c:pt idx="3295">
                  <c:v>60.07198691</c:v>
                </c:pt>
                <c:pt idx="3296">
                  <c:v>60.088698178999998</c:v>
                </c:pt>
                <c:pt idx="3297">
                  <c:v>60.105409448000003</c:v>
                </c:pt>
                <c:pt idx="3298">
                  <c:v>60.122120717000001</c:v>
                </c:pt>
                <c:pt idx="3299">
                  <c:v>60.138831986</c:v>
                </c:pt>
                <c:pt idx="3300">
                  <c:v>60.155543254999998</c:v>
                </c:pt>
                <c:pt idx="3301">
                  <c:v>60.172254524000003</c:v>
                </c:pt>
                <c:pt idx="3302">
                  <c:v>60.188965793000001</c:v>
                </c:pt>
                <c:pt idx="3303">
                  <c:v>60.205677061999999</c:v>
                </c:pt>
                <c:pt idx="3304">
                  <c:v>60.222388330999998</c:v>
                </c:pt>
                <c:pt idx="3305">
                  <c:v>60.239099600000003</c:v>
                </c:pt>
                <c:pt idx="3306">
                  <c:v>60.255810869000001</c:v>
                </c:pt>
                <c:pt idx="3307">
                  <c:v>60.272522137999999</c:v>
                </c:pt>
                <c:pt idx="3308">
                  <c:v>60.289233406999998</c:v>
                </c:pt>
                <c:pt idx="3309">
                  <c:v>60.305944676000003</c:v>
                </c:pt>
                <c:pt idx="3310">
                  <c:v>60.322655945000001</c:v>
                </c:pt>
                <c:pt idx="3311">
                  <c:v>60.339367213999999</c:v>
                </c:pt>
                <c:pt idx="3312">
                  <c:v>60.356078482999997</c:v>
                </c:pt>
                <c:pt idx="3313">
                  <c:v>60.372789752000003</c:v>
                </c:pt>
                <c:pt idx="3314">
                  <c:v>60.389501021000001</c:v>
                </c:pt>
                <c:pt idx="3315">
                  <c:v>60.406212289999999</c:v>
                </c:pt>
                <c:pt idx="3316">
                  <c:v>60.422923558999997</c:v>
                </c:pt>
                <c:pt idx="3317">
                  <c:v>60.439634828000003</c:v>
                </c:pt>
                <c:pt idx="3318">
                  <c:v>60.456346097000001</c:v>
                </c:pt>
                <c:pt idx="3319">
                  <c:v>60.473057365999999</c:v>
                </c:pt>
                <c:pt idx="3320">
                  <c:v>60.489768634999997</c:v>
                </c:pt>
                <c:pt idx="3321">
                  <c:v>60.506479904000003</c:v>
                </c:pt>
                <c:pt idx="3322">
                  <c:v>60.523191173000001</c:v>
                </c:pt>
                <c:pt idx="3323">
                  <c:v>60.539902441999999</c:v>
                </c:pt>
                <c:pt idx="3324">
                  <c:v>60.556613710999997</c:v>
                </c:pt>
                <c:pt idx="3325">
                  <c:v>60.573324980000002</c:v>
                </c:pt>
                <c:pt idx="3326">
                  <c:v>60.590036249000001</c:v>
                </c:pt>
                <c:pt idx="3327">
                  <c:v>60.606747517999999</c:v>
                </c:pt>
                <c:pt idx="3328">
                  <c:v>60.623458786999997</c:v>
                </c:pt>
                <c:pt idx="3329">
                  <c:v>60.640170056000002</c:v>
                </c:pt>
                <c:pt idx="3330">
                  <c:v>60.656881325000001</c:v>
                </c:pt>
                <c:pt idx="3331">
                  <c:v>60.673592593999999</c:v>
                </c:pt>
                <c:pt idx="3332">
                  <c:v>60.690303862999997</c:v>
                </c:pt>
                <c:pt idx="3333">
                  <c:v>60.707015132000002</c:v>
                </c:pt>
                <c:pt idx="3334">
                  <c:v>60.723726401</c:v>
                </c:pt>
                <c:pt idx="3335">
                  <c:v>60.740437669999999</c:v>
                </c:pt>
                <c:pt idx="3336">
                  <c:v>60.757148938999997</c:v>
                </c:pt>
                <c:pt idx="3337">
                  <c:v>60.773860208000002</c:v>
                </c:pt>
                <c:pt idx="3338">
                  <c:v>60.790571477</c:v>
                </c:pt>
                <c:pt idx="3339">
                  <c:v>60.807282745000002</c:v>
                </c:pt>
                <c:pt idx="3340">
                  <c:v>60.823994014</c:v>
                </c:pt>
                <c:pt idx="3341">
                  <c:v>60.840705282999998</c:v>
                </c:pt>
                <c:pt idx="3342">
                  <c:v>60.857416551999997</c:v>
                </c:pt>
                <c:pt idx="3343">
                  <c:v>60.874127821000002</c:v>
                </c:pt>
                <c:pt idx="3344">
                  <c:v>60.89083909</c:v>
                </c:pt>
                <c:pt idx="3345">
                  <c:v>60.907550358999998</c:v>
                </c:pt>
                <c:pt idx="3346">
                  <c:v>60.924261627999996</c:v>
                </c:pt>
                <c:pt idx="3347">
                  <c:v>60.940972897000002</c:v>
                </c:pt>
                <c:pt idx="3348">
                  <c:v>60.957684166</c:v>
                </c:pt>
                <c:pt idx="3349">
                  <c:v>60.974395434999998</c:v>
                </c:pt>
                <c:pt idx="3350">
                  <c:v>60.991106704000003</c:v>
                </c:pt>
                <c:pt idx="3351">
                  <c:v>61.007817973000002</c:v>
                </c:pt>
                <c:pt idx="3352">
                  <c:v>61.024529242</c:v>
                </c:pt>
                <c:pt idx="3353">
                  <c:v>61.041240510999998</c:v>
                </c:pt>
                <c:pt idx="3354">
                  <c:v>61.057951780000003</c:v>
                </c:pt>
                <c:pt idx="3355">
                  <c:v>61.074663049000002</c:v>
                </c:pt>
                <c:pt idx="3356">
                  <c:v>61.091374318</c:v>
                </c:pt>
                <c:pt idx="3357">
                  <c:v>61.108085586999998</c:v>
                </c:pt>
                <c:pt idx="3358">
                  <c:v>61.124796856000003</c:v>
                </c:pt>
                <c:pt idx="3359">
                  <c:v>61.141508125000001</c:v>
                </c:pt>
                <c:pt idx="3360">
                  <c:v>61.158219394</c:v>
                </c:pt>
                <c:pt idx="3361">
                  <c:v>61.174930662999998</c:v>
                </c:pt>
                <c:pt idx="3362">
                  <c:v>61.191641932000003</c:v>
                </c:pt>
                <c:pt idx="3363">
                  <c:v>61.208353201000001</c:v>
                </c:pt>
                <c:pt idx="3364">
                  <c:v>61.22506447</c:v>
                </c:pt>
                <c:pt idx="3365">
                  <c:v>61.241775738999998</c:v>
                </c:pt>
                <c:pt idx="3366">
                  <c:v>61.258487008000003</c:v>
                </c:pt>
                <c:pt idx="3367">
                  <c:v>61.275198277000001</c:v>
                </c:pt>
                <c:pt idx="3368">
                  <c:v>61.291909545999999</c:v>
                </c:pt>
                <c:pt idx="3369">
                  <c:v>61.308620814999998</c:v>
                </c:pt>
                <c:pt idx="3370">
                  <c:v>61.325332084000003</c:v>
                </c:pt>
                <c:pt idx="3371">
                  <c:v>61.342043353000001</c:v>
                </c:pt>
                <c:pt idx="3372">
                  <c:v>61.358754621999999</c:v>
                </c:pt>
                <c:pt idx="3373">
                  <c:v>61.375465890999997</c:v>
                </c:pt>
                <c:pt idx="3374">
                  <c:v>61.392177160000003</c:v>
                </c:pt>
                <c:pt idx="3375">
                  <c:v>61.408888429000001</c:v>
                </c:pt>
                <c:pt idx="3376">
                  <c:v>61.425599697999999</c:v>
                </c:pt>
                <c:pt idx="3377">
                  <c:v>61.442310966999997</c:v>
                </c:pt>
                <c:pt idx="3378">
                  <c:v>61.459022236000003</c:v>
                </c:pt>
                <c:pt idx="3379">
                  <c:v>61.475733505000001</c:v>
                </c:pt>
                <c:pt idx="3380">
                  <c:v>61.492444773999999</c:v>
                </c:pt>
                <c:pt idx="3381">
                  <c:v>61.509156042999997</c:v>
                </c:pt>
                <c:pt idx="3382">
                  <c:v>61.525867312000003</c:v>
                </c:pt>
                <c:pt idx="3383">
                  <c:v>61.542578579999997</c:v>
                </c:pt>
                <c:pt idx="3384">
                  <c:v>61.559289849000002</c:v>
                </c:pt>
                <c:pt idx="3385">
                  <c:v>61.576001118000001</c:v>
                </c:pt>
                <c:pt idx="3386">
                  <c:v>61.592712386999999</c:v>
                </c:pt>
                <c:pt idx="3387">
                  <c:v>61.609423655999997</c:v>
                </c:pt>
                <c:pt idx="3388">
                  <c:v>61.626134925000002</c:v>
                </c:pt>
                <c:pt idx="3389">
                  <c:v>61.642846194000001</c:v>
                </c:pt>
                <c:pt idx="3390">
                  <c:v>61.659557462999999</c:v>
                </c:pt>
                <c:pt idx="3391">
                  <c:v>61.676268731999997</c:v>
                </c:pt>
                <c:pt idx="3392">
                  <c:v>61.692980001000002</c:v>
                </c:pt>
                <c:pt idx="3393">
                  <c:v>61.70969127</c:v>
                </c:pt>
                <c:pt idx="3394">
                  <c:v>61.726402538999999</c:v>
                </c:pt>
                <c:pt idx="3395">
                  <c:v>61.743113807999997</c:v>
                </c:pt>
                <c:pt idx="3396">
                  <c:v>61.759825077000002</c:v>
                </c:pt>
                <c:pt idx="3397">
                  <c:v>61.776536346</c:v>
                </c:pt>
                <c:pt idx="3398">
                  <c:v>61.793247614999999</c:v>
                </c:pt>
                <c:pt idx="3399">
                  <c:v>61.809958883999997</c:v>
                </c:pt>
                <c:pt idx="3400">
                  <c:v>61.826670153000002</c:v>
                </c:pt>
                <c:pt idx="3401">
                  <c:v>61.843381422</c:v>
                </c:pt>
                <c:pt idx="3402">
                  <c:v>61.860092690999998</c:v>
                </c:pt>
                <c:pt idx="3403">
                  <c:v>61.876803959999997</c:v>
                </c:pt>
                <c:pt idx="3404">
                  <c:v>61.893515229000002</c:v>
                </c:pt>
                <c:pt idx="3405">
                  <c:v>61.910226498</c:v>
                </c:pt>
                <c:pt idx="3406">
                  <c:v>61.926937766999998</c:v>
                </c:pt>
                <c:pt idx="3407">
                  <c:v>61.943649035999996</c:v>
                </c:pt>
                <c:pt idx="3408">
                  <c:v>61.960360305000002</c:v>
                </c:pt>
                <c:pt idx="3409">
                  <c:v>61.977071574</c:v>
                </c:pt>
                <c:pt idx="3410">
                  <c:v>61.993782842999998</c:v>
                </c:pt>
                <c:pt idx="3411">
                  <c:v>62.010494112000003</c:v>
                </c:pt>
                <c:pt idx="3412">
                  <c:v>62.027205381000002</c:v>
                </c:pt>
                <c:pt idx="3413">
                  <c:v>62.04391665</c:v>
                </c:pt>
                <c:pt idx="3414">
                  <c:v>62.060627918999998</c:v>
                </c:pt>
                <c:pt idx="3415">
                  <c:v>62.077339188000003</c:v>
                </c:pt>
                <c:pt idx="3416">
                  <c:v>62.094050457000002</c:v>
                </c:pt>
                <c:pt idx="3417">
                  <c:v>62.110761726</c:v>
                </c:pt>
                <c:pt idx="3418">
                  <c:v>62.127472994999998</c:v>
                </c:pt>
                <c:pt idx="3419">
                  <c:v>62.144184264000003</c:v>
                </c:pt>
                <c:pt idx="3420">
                  <c:v>62.160895533000001</c:v>
                </c:pt>
                <c:pt idx="3421">
                  <c:v>62.177606802</c:v>
                </c:pt>
                <c:pt idx="3422">
                  <c:v>62.194318070999998</c:v>
                </c:pt>
                <c:pt idx="3423">
                  <c:v>62.211029340000003</c:v>
                </c:pt>
                <c:pt idx="3424">
                  <c:v>62.227740609000001</c:v>
                </c:pt>
                <c:pt idx="3425">
                  <c:v>62.244451878</c:v>
                </c:pt>
                <c:pt idx="3426">
                  <c:v>62.261163146999998</c:v>
                </c:pt>
                <c:pt idx="3427">
                  <c:v>62.277874414999999</c:v>
                </c:pt>
                <c:pt idx="3428">
                  <c:v>62.294585683999998</c:v>
                </c:pt>
                <c:pt idx="3429">
                  <c:v>62.311296953000003</c:v>
                </c:pt>
                <c:pt idx="3430">
                  <c:v>62.328008222000001</c:v>
                </c:pt>
                <c:pt idx="3431">
                  <c:v>62.344719490999999</c:v>
                </c:pt>
                <c:pt idx="3432">
                  <c:v>62.361430759999998</c:v>
                </c:pt>
                <c:pt idx="3433">
                  <c:v>62.378142029000003</c:v>
                </c:pt>
                <c:pt idx="3434">
                  <c:v>62.394853298000001</c:v>
                </c:pt>
                <c:pt idx="3435">
                  <c:v>62.411564566999999</c:v>
                </c:pt>
                <c:pt idx="3436">
                  <c:v>62.428275835999997</c:v>
                </c:pt>
                <c:pt idx="3437">
                  <c:v>62.444987105000003</c:v>
                </c:pt>
                <c:pt idx="3438">
                  <c:v>62.461698374000001</c:v>
                </c:pt>
                <c:pt idx="3439">
                  <c:v>62.478409642999999</c:v>
                </c:pt>
                <c:pt idx="3440">
                  <c:v>62.495120911999997</c:v>
                </c:pt>
                <c:pt idx="3441">
                  <c:v>62.511832181000003</c:v>
                </c:pt>
                <c:pt idx="3442">
                  <c:v>62.528543450000001</c:v>
                </c:pt>
                <c:pt idx="3443">
                  <c:v>62.545254718999999</c:v>
                </c:pt>
                <c:pt idx="3444">
                  <c:v>62.561965987999997</c:v>
                </c:pt>
                <c:pt idx="3445">
                  <c:v>62.578677257000002</c:v>
                </c:pt>
                <c:pt idx="3446">
                  <c:v>62.595388526000001</c:v>
                </c:pt>
                <c:pt idx="3447">
                  <c:v>62.612099794999999</c:v>
                </c:pt>
                <c:pt idx="3448">
                  <c:v>62.628811063999997</c:v>
                </c:pt>
                <c:pt idx="3449">
                  <c:v>62.645522333000002</c:v>
                </c:pt>
                <c:pt idx="3450">
                  <c:v>62.662233602000001</c:v>
                </c:pt>
                <c:pt idx="3451">
                  <c:v>62.678944870999999</c:v>
                </c:pt>
                <c:pt idx="3452">
                  <c:v>62.695656139999997</c:v>
                </c:pt>
                <c:pt idx="3453">
                  <c:v>62.712367409000002</c:v>
                </c:pt>
                <c:pt idx="3454">
                  <c:v>62.729078678</c:v>
                </c:pt>
                <c:pt idx="3455">
                  <c:v>62.745789946999999</c:v>
                </c:pt>
                <c:pt idx="3456">
                  <c:v>62.762501215999997</c:v>
                </c:pt>
                <c:pt idx="3457">
                  <c:v>62.779212485000002</c:v>
                </c:pt>
                <c:pt idx="3458">
                  <c:v>62.795923754</c:v>
                </c:pt>
                <c:pt idx="3459">
                  <c:v>62.812635022999999</c:v>
                </c:pt>
                <c:pt idx="3460">
                  <c:v>62.829346291999997</c:v>
                </c:pt>
                <c:pt idx="3461">
                  <c:v>62.846057561000002</c:v>
                </c:pt>
                <c:pt idx="3462">
                  <c:v>62.86276883</c:v>
                </c:pt>
                <c:pt idx="3463">
                  <c:v>62.879480098999998</c:v>
                </c:pt>
                <c:pt idx="3464">
                  <c:v>62.896191367999997</c:v>
                </c:pt>
                <c:pt idx="3465">
                  <c:v>62.912902637000002</c:v>
                </c:pt>
                <c:pt idx="3466">
                  <c:v>62.929613906</c:v>
                </c:pt>
                <c:pt idx="3467">
                  <c:v>62.946325174999998</c:v>
                </c:pt>
                <c:pt idx="3468">
                  <c:v>62.963036443999997</c:v>
                </c:pt>
                <c:pt idx="3469">
                  <c:v>62.979747713000002</c:v>
                </c:pt>
                <c:pt idx="3470">
                  <c:v>62.996458982</c:v>
                </c:pt>
                <c:pt idx="3471">
                  <c:v>63.013170250999998</c:v>
                </c:pt>
                <c:pt idx="3472">
                  <c:v>63.029881519</c:v>
                </c:pt>
                <c:pt idx="3473">
                  <c:v>63.046592787999998</c:v>
                </c:pt>
                <c:pt idx="3474">
                  <c:v>63.063304057000003</c:v>
                </c:pt>
                <c:pt idx="3475">
                  <c:v>63.080015326000002</c:v>
                </c:pt>
                <c:pt idx="3476">
                  <c:v>63.096726595</c:v>
                </c:pt>
                <c:pt idx="3477">
                  <c:v>63.113437863999998</c:v>
                </c:pt>
                <c:pt idx="3478">
                  <c:v>63.130149133000003</c:v>
                </c:pt>
                <c:pt idx="3479">
                  <c:v>63.146860402000001</c:v>
                </c:pt>
                <c:pt idx="3480">
                  <c:v>63.163571671</c:v>
                </c:pt>
                <c:pt idx="3481">
                  <c:v>63.180282939999998</c:v>
                </c:pt>
                <c:pt idx="3482">
                  <c:v>63.196994209000003</c:v>
                </c:pt>
                <c:pt idx="3483">
                  <c:v>63.213705478000001</c:v>
                </c:pt>
                <c:pt idx="3484">
                  <c:v>63.230416747</c:v>
                </c:pt>
                <c:pt idx="3485">
                  <c:v>63.247128015999998</c:v>
                </c:pt>
                <c:pt idx="3486">
                  <c:v>63.263839285000003</c:v>
                </c:pt>
                <c:pt idx="3487">
                  <c:v>63.280550554000001</c:v>
                </c:pt>
                <c:pt idx="3488">
                  <c:v>63.297261822999999</c:v>
                </c:pt>
                <c:pt idx="3489">
                  <c:v>63.313973091999998</c:v>
                </c:pt>
                <c:pt idx="3490">
                  <c:v>63.330684361000003</c:v>
                </c:pt>
                <c:pt idx="3491">
                  <c:v>63.347395630000001</c:v>
                </c:pt>
                <c:pt idx="3492">
                  <c:v>63.364106898999999</c:v>
                </c:pt>
                <c:pt idx="3493">
                  <c:v>63.380818167999998</c:v>
                </c:pt>
                <c:pt idx="3494">
                  <c:v>63.397529437000003</c:v>
                </c:pt>
                <c:pt idx="3495">
                  <c:v>63.414240706000001</c:v>
                </c:pt>
                <c:pt idx="3496">
                  <c:v>63.430951974999999</c:v>
                </c:pt>
                <c:pt idx="3497">
                  <c:v>63.447663243999997</c:v>
                </c:pt>
                <c:pt idx="3498">
                  <c:v>63.464374513000003</c:v>
                </c:pt>
                <c:pt idx="3499">
                  <c:v>63.481085782000001</c:v>
                </c:pt>
                <c:pt idx="3500">
                  <c:v>63.497797050999999</c:v>
                </c:pt>
                <c:pt idx="3501">
                  <c:v>63.514508319999997</c:v>
                </c:pt>
                <c:pt idx="3502">
                  <c:v>63.531219589000003</c:v>
                </c:pt>
                <c:pt idx="3503">
                  <c:v>63.547930858000001</c:v>
                </c:pt>
                <c:pt idx="3504">
                  <c:v>63.564642126999999</c:v>
                </c:pt>
                <c:pt idx="3505">
                  <c:v>63.581353395999997</c:v>
                </c:pt>
                <c:pt idx="3506">
                  <c:v>63.598064665000003</c:v>
                </c:pt>
                <c:pt idx="3507">
                  <c:v>63.614775934000001</c:v>
                </c:pt>
                <c:pt idx="3508">
                  <c:v>63.631487202999999</c:v>
                </c:pt>
                <c:pt idx="3509">
                  <c:v>63.648198471999997</c:v>
                </c:pt>
                <c:pt idx="3510">
                  <c:v>63.664909741000002</c:v>
                </c:pt>
                <c:pt idx="3511">
                  <c:v>63.681621010000001</c:v>
                </c:pt>
                <c:pt idx="3512">
                  <c:v>63.698332278999999</c:v>
                </c:pt>
                <c:pt idx="3513">
                  <c:v>63.715043547999997</c:v>
                </c:pt>
                <c:pt idx="3514">
                  <c:v>63.731754817000002</c:v>
                </c:pt>
                <c:pt idx="3515">
                  <c:v>63.748466086000001</c:v>
                </c:pt>
                <c:pt idx="3516">
                  <c:v>63.765177354000002</c:v>
                </c:pt>
                <c:pt idx="3517">
                  <c:v>63.781888623</c:v>
                </c:pt>
                <c:pt idx="3518">
                  <c:v>63.798599891999999</c:v>
                </c:pt>
                <c:pt idx="3519">
                  <c:v>63.815311160999997</c:v>
                </c:pt>
                <c:pt idx="3520">
                  <c:v>63.832022430000002</c:v>
                </c:pt>
                <c:pt idx="3521">
                  <c:v>63.848733699</c:v>
                </c:pt>
                <c:pt idx="3522">
                  <c:v>63.865444967999998</c:v>
                </c:pt>
                <c:pt idx="3523">
                  <c:v>63.882156236999997</c:v>
                </c:pt>
                <c:pt idx="3524">
                  <c:v>63.898867506000002</c:v>
                </c:pt>
                <c:pt idx="3525">
                  <c:v>63.915578775</c:v>
                </c:pt>
                <c:pt idx="3526">
                  <c:v>63.932290043999998</c:v>
                </c:pt>
                <c:pt idx="3527">
                  <c:v>63.949001312999997</c:v>
                </c:pt>
                <c:pt idx="3528">
                  <c:v>63.965712582000002</c:v>
                </c:pt>
                <c:pt idx="3529">
                  <c:v>63.982423851</c:v>
                </c:pt>
                <c:pt idx="3530">
                  <c:v>63.999135119999998</c:v>
                </c:pt>
                <c:pt idx="3531">
                  <c:v>64.015846389000004</c:v>
                </c:pt>
                <c:pt idx="3532">
                  <c:v>64.032557658000002</c:v>
                </c:pt>
                <c:pt idx="3533">
                  <c:v>64.049268927</c:v>
                </c:pt>
                <c:pt idx="3534">
                  <c:v>64.065980195999998</c:v>
                </c:pt>
                <c:pt idx="3535">
                  <c:v>64.082691464999996</c:v>
                </c:pt>
                <c:pt idx="3536">
                  <c:v>64.099402733999995</c:v>
                </c:pt>
                <c:pt idx="3537">
                  <c:v>64.116114003000007</c:v>
                </c:pt>
                <c:pt idx="3538">
                  <c:v>64.132825272000005</c:v>
                </c:pt>
                <c:pt idx="3539">
                  <c:v>64.149536541000003</c:v>
                </c:pt>
                <c:pt idx="3540">
                  <c:v>64.166247810000002</c:v>
                </c:pt>
                <c:pt idx="3541">
                  <c:v>64.182959079</c:v>
                </c:pt>
                <c:pt idx="3542">
                  <c:v>64.199670347999998</c:v>
                </c:pt>
                <c:pt idx="3543">
                  <c:v>64.216381616999996</c:v>
                </c:pt>
                <c:pt idx="3544">
                  <c:v>64.233092885999994</c:v>
                </c:pt>
                <c:pt idx="3545">
                  <c:v>64.249804155000007</c:v>
                </c:pt>
                <c:pt idx="3546">
                  <c:v>64.266515424000005</c:v>
                </c:pt>
                <c:pt idx="3547">
                  <c:v>64.283226693000003</c:v>
                </c:pt>
                <c:pt idx="3548">
                  <c:v>64.299937962000001</c:v>
                </c:pt>
                <c:pt idx="3549">
                  <c:v>64.316649231</c:v>
                </c:pt>
                <c:pt idx="3550">
                  <c:v>64.333360499999998</c:v>
                </c:pt>
                <c:pt idx="3551">
                  <c:v>64.350071768999996</c:v>
                </c:pt>
                <c:pt idx="3552">
                  <c:v>64.366783037999994</c:v>
                </c:pt>
                <c:pt idx="3553">
                  <c:v>64.383494307000007</c:v>
                </c:pt>
                <c:pt idx="3554">
                  <c:v>64.400205576000005</c:v>
                </c:pt>
                <c:pt idx="3555">
                  <c:v>64.416916845000003</c:v>
                </c:pt>
                <c:pt idx="3556">
                  <c:v>64.433628114000001</c:v>
                </c:pt>
                <c:pt idx="3557">
                  <c:v>64.450339382999999</c:v>
                </c:pt>
                <c:pt idx="3558">
                  <c:v>64.467050651999998</c:v>
                </c:pt>
                <c:pt idx="3559">
                  <c:v>64.483761920999996</c:v>
                </c:pt>
                <c:pt idx="3560">
                  <c:v>64.500473189000004</c:v>
                </c:pt>
                <c:pt idx="3561">
                  <c:v>64.517184458000003</c:v>
                </c:pt>
                <c:pt idx="3562">
                  <c:v>64.533895727000001</c:v>
                </c:pt>
                <c:pt idx="3563">
                  <c:v>64.550606995999999</c:v>
                </c:pt>
                <c:pt idx="3564">
                  <c:v>64.567318264999997</c:v>
                </c:pt>
                <c:pt idx="3565">
                  <c:v>64.584029533999995</c:v>
                </c:pt>
                <c:pt idx="3566">
                  <c:v>64.600740802999994</c:v>
                </c:pt>
                <c:pt idx="3567">
                  <c:v>64.617452072000006</c:v>
                </c:pt>
                <c:pt idx="3568">
                  <c:v>64.634163341000004</c:v>
                </c:pt>
                <c:pt idx="3569">
                  <c:v>64.650874610000002</c:v>
                </c:pt>
                <c:pt idx="3570">
                  <c:v>64.667585879000001</c:v>
                </c:pt>
                <c:pt idx="3571">
                  <c:v>64.684297147999999</c:v>
                </c:pt>
                <c:pt idx="3572">
                  <c:v>64.701008416999997</c:v>
                </c:pt>
                <c:pt idx="3573">
                  <c:v>64.717719685999995</c:v>
                </c:pt>
                <c:pt idx="3574">
                  <c:v>64.734430954999993</c:v>
                </c:pt>
                <c:pt idx="3575">
                  <c:v>64.751142224000006</c:v>
                </c:pt>
                <c:pt idx="3576">
                  <c:v>64.767853493000004</c:v>
                </c:pt>
                <c:pt idx="3577">
                  <c:v>64.784564762000002</c:v>
                </c:pt>
                <c:pt idx="3578">
                  <c:v>64.801276031</c:v>
                </c:pt>
                <c:pt idx="3579">
                  <c:v>64.817987299999999</c:v>
                </c:pt>
                <c:pt idx="3580">
                  <c:v>64.834698568999997</c:v>
                </c:pt>
                <c:pt idx="3581">
                  <c:v>64.851409837999995</c:v>
                </c:pt>
                <c:pt idx="3582">
                  <c:v>64.868121106999993</c:v>
                </c:pt>
                <c:pt idx="3583">
                  <c:v>64.884832376000006</c:v>
                </c:pt>
                <c:pt idx="3584">
                  <c:v>64.901543645000004</c:v>
                </c:pt>
                <c:pt idx="3585">
                  <c:v>64.918254914000002</c:v>
                </c:pt>
                <c:pt idx="3586">
                  <c:v>64.934966183</c:v>
                </c:pt>
                <c:pt idx="3587">
                  <c:v>64.951677451999998</c:v>
                </c:pt>
                <c:pt idx="3588">
                  <c:v>64.968388720999997</c:v>
                </c:pt>
                <c:pt idx="3589">
                  <c:v>64.985099989999995</c:v>
                </c:pt>
                <c:pt idx="3590">
                  <c:v>65.001811258999993</c:v>
                </c:pt>
                <c:pt idx="3591">
                  <c:v>65.018522528000005</c:v>
                </c:pt>
                <c:pt idx="3592">
                  <c:v>65.035233797000004</c:v>
                </c:pt>
                <c:pt idx="3593">
                  <c:v>65.051945066000002</c:v>
                </c:pt>
                <c:pt idx="3594">
                  <c:v>65.068656335</c:v>
                </c:pt>
                <c:pt idx="3595">
                  <c:v>65.085367603999998</c:v>
                </c:pt>
                <c:pt idx="3596">
                  <c:v>65.102078872999996</c:v>
                </c:pt>
                <c:pt idx="3597">
                  <c:v>65.118790141999995</c:v>
                </c:pt>
                <c:pt idx="3598">
                  <c:v>65.135501411000007</c:v>
                </c:pt>
                <c:pt idx="3599">
                  <c:v>65.152212680000005</c:v>
                </c:pt>
                <c:pt idx="3600">
                  <c:v>65.168923949000003</c:v>
                </c:pt>
                <c:pt idx="3601">
                  <c:v>65.185635218000002</c:v>
                </c:pt>
                <c:pt idx="3602">
                  <c:v>65.202346487</c:v>
                </c:pt>
                <c:pt idx="3603">
                  <c:v>65.219057755999998</c:v>
                </c:pt>
                <c:pt idx="3604">
                  <c:v>65.235769024000007</c:v>
                </c:pt>
                <c:pt idx="3605">
                  <c:v>65.252480293000005</c:v>
                </c:pt>
                <c:pt idx="3606">
                  <c:v>65.269191562000003</c:v>
                </c:pt>
                <c:pt idx="3607">
                  <c:v>65.285902831000001</c:v>
                </c:pt>
                <c:pt idx="3608">
                  <c:v>65.3026141</c:v>
                </c:pt>
                <c:pt idx="3609">
                  <c:v>65.319325368999998</c:v>
                </c:pt>
                <c:pt idx="3610">
                  <c:v>65.336036637999996</c:v>
                </c:pt>
                <c:pt idx="3611">
                  <c:v>65.352747906999994</c:v>
                </c:pt>
                <c:pt idx="3612">
                  <c:v>65.369459176000007</c:v>
                </c:pt>
                <c:pt idx="3613">
                  <c:v>65.386170445000005</c:v>
                </c:pt>
                <c:pt idx="3614">
                  <c:v>65.402881714000003</c:v>
                </c:pt>
                <c:pt idx="3615">
                  <c:v>65.419592983000001</c:v>
                </c:pt>
                <c:pt idx="3616">
                  <c:v>65.436304251999999</c:v>
                </c:pt>
                <c:pt idx="3617">
                  <c:v>65.453015520999998</c:v>
                </c:pt>
                <c:pt idx="3618">
                  <c:v>65.469726789999996</c:v>
                </c:pt>
                <c:pt idx="3619">
                  <c:v>65.486438058999994</c:v>
                </c:pt>
                <c:pt idx="3620">
                  <c:v>65.503149328000006</c:v>
                </c:pt>
                <c:pt idx="3621">
                  <c:v>65.519860597000005</c:v>
                </c:pt>
                <c:pt idx="3622">
                  <c:v>65.536571866000003</c:v>
                </c:pt>
                <c:pt idx="3623">
                  <c:v>65.553283135000001</c:v>
                </c:pt>
                <c:pt idx="3624">
                  <c:v>65.569994403999999</c:v>
                </c:pt>
                <c:pt idx="3625">
                  <c:v>65.586705672999997</c:v>
                </c:pt>
                <c:pt idx="3626">
                  <c:v>65.603416941999996</c:v>
                </c:pt>
                <c:pt idx="3627">
                  <c:v>65.620128210999994</c:v>
                </c:pt>
                <c:pt idx="3628">
                  <c:v>65.636839480000006</c:v>
                </c:pt>
                <c:pt idx="3629">
                  <c:v>65.653550749000004</c:v>
                </c:pt>
                <c:pt idx="3630">
                  <c:v>65.670262018000003</c:v>
                </c:pt>
                <c:pt idx="3631">
                  <c:v>65.686973287000001</c:v>
                </c:pt>
                <c:pt idx="3632">
                  <c:v>65.703684555999999</c:v>
                </c:pt>
                <c:pt idx="3633">
                  <c:v>65.720395824999997</c:v>
                </c:pt>
                <c:pt idx="3634">
                  <c:v>65.737107093999995</c:v>
                </c:pt>
                <c:pt idx="3635">
                  <c:v>65.753818362999993</c:v>
                </c:pt>
                <c:pt idx="3636">
                  <c:v>65.770529632000006</c:v>
                </c:pt>
                <c:pt idx="3637">
                  <c:v>65.787240901000004</c:v>
                </c:pt>
                <c:pt idx="3638">
                  <c:v>65.803952170000002</c:v>
                </c:pt>
                <c:pt idx="3639">
                  <c:v>65.820663439</c:v>
                </c:pt>
                <c:pt idx="3640">
                  <c:v>65.837374707999999</c:v>
                </c:pt>
                <c:pt idx="3641">
                  <c:v>65.854085976999997</c:v>
                </c:pt>
                <c:pt idx="3642">
                  <c:v>65.870797245999995</c:v>
                </c:pt>
                <c:pt idx="3643">
                  <c:v>65.887508514999993</c:v>
                </c:pt>
                <c:pt idx="3644">
                  <c:v>65.904219784000006</c:v>
                </c:pt>
                <c:pt idx="3645">
                  <c:v>65.920931053000004</c:v>
                </c:pt>
                <c:pt idx="3646">
                  <c:v>65.937642322000002</c:v>
                </c:pt>
                <c:pt idx="3647">
                  <c:v>65.954353591</c:v>
                </c:pt>
                <c:pt idx="3648">
                  <c:v>65.971064858999995</c:v>
                </c:pt>
                <c:pt idx="3649">
                  <c:v>65.987776127999993</c:v>
                </c:pt>
                <c:pt idx="3650">
                  <c:v>66.004487397000005</c:v>
                </c:pt>
                <c:pt idx="3651">
                  <c:v>66.021198666000004</c:v>
                </c:pt>
                <c:pt idx="3652">
                  <c:v>66.037909935000002</c:v>
                </c:pt>
                <c:pt idx="3653">
                  <c:v>66.054621204</c:v>
                </c:pt>
                <c:pt idx="3654">
                  <c:v>66.071332472999998</c:v>
                </c:pt>
                <c:pt idx="3655">
                  <c:v>66.088043741999996</c:v>
                </c:pt>
                <c:pt idx="3656">
                  <c:v>66.104755010999995</c:v>
                </c:pt>
                <c:pt idx="3657">
                  <c:v>66.121466280000007</c:v>
                </c:pt>
                <c:pt idx="3658">
                  <c:v>66.138177549000005</c:v>
                </c:pt>
                <c:pt idx="3659">
                  <c:v>66.154888818000003</c:v>
                </c:pt>
                <c:pt idx="3660">
                  <c:v>66.171600087000002</c:v>
                </c:pt>
                <c:pt idx="3661">
                  <c:v>66.188311356</c:v>
                </c:pt>
                <c:pt idx="3662">
                  <c:v>66.205022624999998</c:v>
                </c:pt>
                <c:pt idx="3663">
                  <c:v>66.221733893999996</c:v>
                </c:pt>
                <c:pt idx="3664">
                  <c:v>66.238445162999994</c:v>
                </c:pt>
                <c:pt idx="3665">
                  <c:v>66.255156432000007</c:v>
                </c:pt>
                <c:pt idx="3666">
                  <c:v>66.271867701000005</c:v>
                </c:pt>
                <c:pt idx="3667">
                  <c:v>66.288578970000003</c:v>
                </c:pt>
                <c:pt idx="3668">
                  <c:v>66.305290239000001</c:v>
                </c:pt>
                <c:pt idx="3669">
                  <c:v>66.322001508</c:v>
                </c:pt>
                <c:pt idx="3670">
                  <c:v>66.338712776999998</c:v>
                </c:pt>
                <c:pt idx="3671">
                  <c:v>66.355424045999996</c:v>
                </c:pt>
                <c:pt idx="3672">
                  <c:v>66.372135314999994</c:v>
                </c:pt>
                <c:pt idx="3673">
                  <c:v>66.388846584000007</c:v>
                </c:pt>
                <c:pt idx="3674">
                  <c:v>66.405557853000005</c:v>
                </c:pt>
                <c:pt idx="3675">
                  <c:v>66.422269122000003</c:v>
                </c:pt>
                <c:pt idx="3676">
                  <c:v>66.438980391000001</c:v>
                </c:pt>
                <c:pt idx="3677">
                  <c:v>66.455691659999999</c:v>
                </c:pt>
                <c:pt idx="3678">
                  <c:v>66.472402928999998</c:v>
                </c:pt>
                <c:pt idx="3679">
                  <c:v>66.489114197999996</c:v>
                </c:pt>
                <c:pt idx="3680">
                  <c:v>66.505825466999994</c:v>
                </c:pt>
                <c:pt idx="3681">
                  <c:v>66.522536736000006</c:v>
                </c:pt>
                <c:pt idx="3682">
                  <c:v>66.539248005000005</c:v>
                </c:pt>
                <c:pt idx="3683">
                  <c:v>66.555959274000003</c:v>
                </c:pt>
                <c:pt idx="3684">
                  <c:v>66.572670543000001</c:v>
                </c:pt>
                <c:pt idx="3685">
                  <c:v>66.589381811999999</c:v>
                </c:pt>
                <c:pt idx="3686">
                  <c:v>66.606093080999997</c:v>
                </c:pt>
                <c:pt idx="3687">
                  <c:v>66.622804349999996</c:v>
                </c:pt>
                <c:pt idx="3688">
                  <c:v>66.639515618999994</c:v>
                </c:pt>
                <c:pt idx="3689">
                  <c:v>66.656226888000006</c:v>
                </c:pt>
                <c:pt idx="3690">
                  <c:v>66.672938157000004</c:v>
                </c:pt>
                <c:pt idx="3691">
                  <c:v>66.689649426000003</c:v>
                </c:pt>
                <c:pt idx="3692">
                  <c:v>66.706360695000001</c:v>
                </c:pt>
                <c:pt idx="3693">
                  <c:v>66.723071962999995</c:v>
                </c:pt>
                <c:pt idx="3694">
                  <c:v>66.739783231999994</c:v>
                </c:pt>
                <c:pt idx="3695">
                  <c:v>66.756494501000006</c:v>
                </c:pt>
                <c:pt idx="3696">
                  <c:v>66.773205770000004</c:v>
                </c:pt>
                <c:pt idx="3697">
                  <c:v>66.789917039000002</c:v>
                </c:pt>
                <c:pt idx="3698">
                  <c:v>66.806628308000001</c:v>
                </c:pt>
                <c:pt idx="3699">
                  <c:v>66.823339576999999</c:v>
                </c:pt>
                <c:pt idx="3700">
                  <c:v>66.840050845999997</c:v>
                </c:pt>
                <c:pt idx="3701">
                  <c:v>66.856762114999995</c:v>
                </c:pt>
                <c:pt idx="3702">
                  <c:v>66.873473383999993</c:v>
                </c:pt>
                <c:pt idx="3703">
                  <c:v>66.890184653000006</c:v>
                </c:pt>
                <c:pt idx="3704">
                  <c:v>66.906895922000004</c:v>
                </c:pt>
                <c:pt idx="3705">
                  <c:v>66.923607191000002</c:v>
                </c:pt>
                <c:pt idx="3706">
                  <c:v>66.94031846</c:v>
                </c:pt>
                <c:pt idx="3707">
                  <c:v>66.957029728999998</c:v>
                </c:pt>
                <c:pt idx="3708">
                  <c:v>66.973740997999997</c:v>
                </c:pt>
                <c:pt idx="3709">
                  <c:v>66.990452266999995</c:v>
                </c:pt>
                <c:pt idx="3710">
                  <c:v>67.007163535999993</c:v>
                </c:pt>
                <c:pt idx="3711">
                  <c:v>67.023874805000005</c:v>
                </c:pt>
                <c:pt idx="3712">
                  <c:v>67.040586074000004</c:v>
                </c:pt>
                <c:pt idx="3713">
                  <c:v>67.057297343000002</c:v>
                </c:pt>
                <c:pt idx="3714">
                  <c:v>67.074008612</c:v>
                </c:pt>
                <c:pt idx="3715">
                  <c:v>67.090719880999998</c:v>
                </c:pt>
                <c:pt idx="3716">
                  <c:v>67.107431149999996</c:v>
                </c:pt>
                <c:pt idx="3717">
                  <c:v>67.124142418999995</c:v>
                </c:pt>
                <c:pt idx="3718">
                  <c:v>67.140853688000007</c:v>
                </c:pt>
                <c:pt idx="3719">
                  <c:v>67.157564957000005</c:v>
                </c:pt>
                <c:pt idx="3720">
                  <c:v>67.174276226000003</c:v>
                </c:pt>
                <c:pt idx="3721">
                  <c:v>67.190987495000002</c:v>
                </c:pt>
                <c:pt idx="3722">
                  <c:v>67.207698764</c:v>
                </c:pt>
                <c:pt idx="3723">
                  <c:v>67.224410032999998</c:v>
                </c:pt>
                <c:pt idx="3724">
                  <c:v>67.241121301999996</c:v>
                </c:pt>
                <c:pt idx="3725">
                  <c:v>67.257832570999994</c:v>
                </c:pt>
                <c:pt idx="3726">
                  <c:v>67.274543840000007</c:v>
                </c:pt>
                <c:pt idx="3727">
                  <c:v>67.291255109000005</c:v>
                </c:pt>
                <c:pt idx="3728">
                  <c:v>67.307966378000003</c:v>
                </c:pt>
                <c:pt idx="3729">
                  <c:v>67.324677647000001</c:v>
                </c:pt>
                <c:pt idx="3730">
                  <c:v>67.341388916</c:v>
                </c:pt>
                <c:pt idx="3731">
                  <c:v>67.358100184999998</c:v>
                </c:pt>
                <c:pt idx="3732">
                  <c:v>67.374811453999996</c:v>
                </c:pt>
                <c:pt idx="3733">
                  <c:v>67.391522722999994</c:v>
                </c:pt>
                <c:pt idx="3734">
                  <c:v>67.408233992000007</c:v>
                </c:pt>
                <c:pt idx="3735">
                  <c:v>67.424945261000005</c:v>
                </c:pt>
                <c:pt idx="3736">
                  <c:v>67.441656530000003</c:v>
                </c:pt>
                <c:pt idx="3737">
                  <c:v>67.458367797999998</c:v>
                </c:pt>
                <c:pt idx="3738">
                  <c:v>67.475079066999996</c:v>
                </c:pt>
                <c:pt idx="3739">
                  <c:v>67.491790335999994</c:v>
                </c:pt>
                <c:pt idx="3740">
                  <c:v>67.508501605000006</c:v>
                </c:pt>
                <c:pt idx="3741">
                  <c:v>67.525212874000005</c:v>
                </c:pt>
                <c:pt idx="3742">
                  <c:v>67.541924143000003</c:v>
                </c:pt>
                <c:pt idx="3743">
                  <c:v>67.558635412000001</c:v>
                </c:pt>
                <c:pt idx="3744">
                  <c:v>67.575346680999999</c:v>
                </c:pt>
                <c:pt idx="3745">
                  <c:v>67.592057949999997</c:v>
                </c:pt>
                <c:pt idx="3746">
                  <c:v>67.608769218999996</c:v>
                </c:pt>
                <c:pt idx="3747">
                  <c:v>67.625480487999994</c:v>
                </c:pt>
                <c:pt idx="3748">
                  <c:v>67.642191757000006</c:v>
                </c:pt>
                <c:pt idx="3749">
                  <c:v>67.658903026000004</c:v>
                </c:pt>
                <c:pt idx="3750">
                  <c:v>67.675614295000003</c:v>
                </c:pt>
                <c:pt idx="3751">
                  <c:v>67.692325564000001</c:v>
                </c:pt>
                <c:pt idx="3752">
                  <c:v>67.709036832999999</c:v>
                </c:pt>
                <c:pt idx="3753">
                  <c:v>67.725748101999997</c:v>
                </c:pt>
                <c:pt idx="3754">
                  <c:v>67.742459370999995</c:v>
                </c:pt>
                <c:pt idx="3755">
                  <c:v>67.759170639999994</c:v>
                </c:pt>
                <c:pt idx="3756">
                  <c:v>67.775881909000006</c:v>
                </c:pt>
                <c:pt idx="3757">
                  <c:v>67.792593178000004</c:v>
                </c:pt>
                <c:pt idx="3758">
                  <c:v>67.809304447000002</c:v>
                </c:pt>
                <c:pt idx="3759">
                  <c:v>67.826015716000001</c:v>
                </c:pt>
                <c:pt idx="3760">
                  <c:v>67.842726984999999</c:v>
                </c:pt>
                <c:pt idx="3761">
                  <c:v>67.859438253999997</c:v>
                </c:pt>
                <c:pt idx="3762">
                  <c:v>67.876149522999995</c:v>
                </c:pt>
                <c:pt idx="3763">
                  <c:v>67.892860791999993</c:v>
                </c:pt>
                <c:pt idx="3764">
                  <c:v>67.909572061000006</c:v>
                </c:pt>
                <c:pt idx="3765">
                  <c:v>67.926283330000004</c:v>
                </c:pt>
                <c:pt idx="3766">
                  <c:v>67.942994599000002</c:v>
                </c:pt>
                <c:pt idx="3767">
                  <c:v>67.959705868</c:v>
                </c:pt>
                <c:pt idx="3768">
                  <c:v>67.976417136999999</c:v>
                </c:pt>
                <c:pt idx="3769">
                  <c:v>67.993128405999997</c:v>
                </c:pt>
                <c:pt idx="3770">
                  <c:v>68.009839674999995</c:v>
                </c:pt>
                <c:pt idx="3771">
                  <c:v>68.026550943999993</c:v>
                </c:pt>
                <c:pt idx="3772">
                  <c:v>68.043262213000006</c:v>
                </c:pt>
                <c:pt idx="3773">
                  <c:v>68.059973482000004</c:v>
                </c:pt>
                <c:pt idx="3774">
                  <c:v>68.076684751000002</c:v>
                </c:pt>
                <c:pt idx="3775">
                  <c:v>68.09339602</c:v>
                </c:pt>
                <c:pt idx="3776">
                  <c:v>68.110107288999998</c:v>
                </c:pt>
                <c:pt idx="3777">
                  <c:v>68.126818557999997</c:v>
                </c:pt>
                <c:pt idx="3778">
                  <c:v>68.143529826999995</c:v>
                </c:pt>
                <c:pt idx="3779">
                  <c:v>68.160241095999993</c:v>
                </c:pt>
                <c:pt idx="3780">
                  <c:v>68.176952365000005</c:v>
                </c:pt>
                <c:pt idx="3781">
                  <c:v>68.193663633</c:v>
                </c:pt>
                <c:pt idx="3782">
                  <c:v>68.210374901999998</c:v>
                </c:pt>
                <c:pt idx="3783">
                  <c:v>68.227086170999996</c:v>
                </c:pt>
                <c:pt idx="3784">
                  <c:v>68.243797439999994</c:v>
                </c:pt>
                <c:pt idx="3785">
                  <c:v>68.260508709000007</c:v>
                </c:pt>
                <c:pt idx="3786">
                  <c:v>68.277219978000005</c:v>
                </c:pt>
                <c:pt idx="3787">
                  <c:v>68.293931247000003</c:v>
                </c:pt>
                <c:pt idx="3788">
                  <c:v>68.310642516000001</c:v>
                </c:pt>
                <c:pt idx="3789">
                  <c:v>68.327353785</c:v>
                </c:pt>
                <c:pt idx="3790">
                  <c:v>68.344065053999998</c:v>
                </c:pt>
                <c:pt idx="3791">
                  <c:v>68.360776322999996</c:v>
                </c:pt>
                <c:pt idx="3792">
                  <c:v>68.377487591999994</c:v>
                </c:pt>
                <c:pt idx="3793">
                  <c:v>68.394198861000007</c:v>
                </c:pt>
                <c:pt idx="3794">
                  <c:v>68.410910130000005</c:v>
                </c:pt>
                <c:pt idx="3795">
                  <c:v>68.427621399000003</c:v>
                </c:pt>
                <c:pt idx="3796">
                  <c:v>68.444332668000001</c:v>
                </c:pt>
                <c:pt idx="3797">
                  <c:v>68.461043936999999</c:v>
                </c:pt>
                <c:pt idx="3798">
                  <c:v>68.477755205999998</c:v>
                </c:pt>
                <c:pt idx="3799">
                  <c:v>68.494466474999996</c:v>
                </c:pt>
                <c:pt idx="3800">
                  <c:v>68.511177743999994</c:v>
                </c:pt>
                <c:pt idx="3801">
                  <c:v>68.527889013000006</c:v>
                </c:pt>
                <c:pt idx="3802">
                  <c:v>68.544600282000005</c:v>
                </c:pt>
                <c:pt idx="3803">
                  <c:v>68.561311551000003</c:v>
                </c:pt>
                <c:pt idx="3804">
                  <c:v>68.578022820000001</c:v>
                </c:pt>
                <c:pt idx="3805">
                  <c:v>68.594734088999999</c:v>
                </c:pt>
                <c:pt idx="3806">
                  <c:v>68.611445357999997</c:v>
                </c:pt>
                <c:pt idx="3807">
                  <c:v>68.628156626999996</c:v>
                </c:pt>
                <c:pt idx="3808">
                  <c:v>68.644867895999994</c:v>
                </c:pt>
                <c:pt idx="3809">
                  <c:v>68.661579165000006</c:v>
                </c:pt>
                <c:pt idx="3810">
                  <c:v>68.678290434000004</c:v>
                </c:pt>
                <c:pt idx="3811">
                  <c:v>68.695001703000003</c:v>
                </c:pt>
                <c:pt idx="3812">
                  <c:v>68.711712972000001</c:v>
                </c:pt>
                <c:pt idx="3813">
                  <c:v>68.728424240999999</c:v>
                </c:pt>
                <c:pt idx="3814">
                  <c:v>68.745135509999997</c:v>
                </c:pt>
                <c:pt idx="3815">
                  <c:v>68.761846778999995</c:v>
                </c:pt>
                <c:pt idx="3816">
                  <c:v>68.778558047999994</c:v>
                </c:pt>
                <c:pt idx="3817">
                  <c:v>68.795269317000006</c:v>
                </c:pt>
                <c:pt idx="3818">
                  <c:v>68.811980586000004</c:v>
                </c:pt>
                <c:pt idx="3819">
                  <c:v>68.828691855000002</c:v>
                </c:pt>
                <c:pt idx="3820">
                  <c:v>68.845403124000001</c:v>
                </c:pt>
                <c:pt idx="3821">
                  <c:v>68.862114392999999</c:v>
                </c:pt>
                <c:pt idx="3822">
                  <c:v>68.878825661999997</c:v>
                </c:pt>
                <c:pt idx="3823">
                  <c:v>68.895536930999995</c:v>
                </c:pt>
                <c:pt idx="3824">
                  <c:v>68.912248199999993</c:v>
                </c:pt>
                <c:pt idx="3825">
                  <c:v>68.928959468000002</c:v>
                </c:pt>
                <c:pt idx="3826">
                  <c:v>68.945670737</c:v>
                </c:pt>
                <c:pt idx="3827">
                  <c:v>68.962382005999999</c:v>
                </c:pt>
                <c:pt idx="3828">
                  <c:v>68.979093274999997</c:v>
                </c:pt>
                <c:pt idx="3829">
                  <c:v>68.995804543999995</c:v>
                </c:pt>
                <c:pt idx="3830">
                  <c:v>69.012515812999993</c:v>
                </c:pt>
                <c:pt idx="3831">
                  <c:v>69.029227082000006</c:v>
                </c:pt>
                <c:pt idx="3832">
                  <c:v>69.045938351000004</c:v>
                </c:pt>
                <c:pt idx="3833">
                  <c:v>69.062649620000002</c:v>
                </c:pt>
                <c:pt idx="3834">
                  <c:v>69.079360889</c:v>
                </c:pt>
                <c:pt idx="3835">
                  <c:v>69.096072157999998</c:v>
                </c:pt>
                <c:pt idx="3836">
                  <c:v>69.112783426999997</c:v>
                </c:pt>
                <c:pt idx="3837">
                  <c:v>69.129494695999995</c:v>
                </c:pt>
                <c:pt idx="3838">
                  <c:v>69.146205964999993</c:v>
                </c:pt>
                <c:pt idx="3839">
                  <c:v>69.162917234000005</c:v>
                </c:pt>
                <c:pt idx="3840">
                  <c:v>69.179628503000004</c:v>
                </c:pt>
                <c:pt idx="3841">
                  <c:v>69.196339772000002</c:v>
                </c:pt>
                <c:pt idx="3842">
                  <c:v>69.213051041</c:v>
                </c:pt>
                <c:pt idx="3843">
                  <c:v>69.229762309999998</c:v>
                </c:pt>
                <c:pt idx="3844">
                  <c:v>69.246473578999996</c:v>
                </c:pt>
                <c:pt idx="3845">
                  <c:v>69.263184847999995</c:v>
                </c:pt>
                <c:pt idx="3846">
                  <c:v>69.279896117000007</c:v>
                </c:pt>
                <c:pt idx="3847">
                  <c:v>69.296607386000005</c:v>
                </c:pt>
                <c:pt idx="3848">
                  <c:v>69.313318655000003</c:v>
                </c:pt>
                <c:pt idx="3849">
                  <c:v>69.330029924000002</c:v>
                </c:pt>
                <c:pt idx="3850">
                  <c:v>69.346741193</c:v>
                </c:pt>
                <c:pt idx="3851">
                  <c:v>69.363452461999998</c:v>
                </c:pt>
                <c:pt idx="3852">
                  <c:v>69.380163730999996</c:v>
                </c:pt>
                <c:pt idx="3853">
                  <c:v>69.396874999999994</c:v>
                </c:pt>
                <c:pt idx="3854">
                  <c:v>69.413586269000007</c:v>
                </c:pt>
                <c:pt idx="3855">
                  <c:v>69.430297538000005</c:v>
                </c:pt>
                <c:pt idx="3856">
                  <c:v>69.447008807000003</c:v>
                </c:pt>
                <c:pt idx="3857">
                  <c:v>69.463720076000001</c:v>
                </c:pt>
                <c:pt idx="3858">
                  <c:v>69.480431345</c:v>
                </c:pt>
                <c:pt idx="3859">
                  <c:v>69.497142613999998</c:v>
                </c:pt>
                <c:pt idx="3860">
                  <c:v>69.513853882999996</c:v>
                </c:pt>
                <c:pt idx="3861">
                  <c:v>69.530565151999994</c:v>
                </c:pt>
                <c:pt idx="3862">
                  <c:v>69.547276421000007</c:v>
                </c:pt>
                <c:pt idx="3863">
                  <c:v>69.563987690000005</c:v>
                </c:pt>
                <c:pt idx="3864">
                  <c:v>69.580698959000003</c:v>
                </c:pt>
                <c:pt idx="3865">
                  <c:v>69.597410228000001</c:v>
                </c:pt>
                <c:pt idx="3866">
                  <c:v>69.614121496999999</c:v>
                </c:pt>
                <c:pt idx="3867">
                  <c:v>69.630832765999997</c:v>
                </c:pt>
                <c:pt idx="3868">
                  <c:v>69.647544034999996</c:v>
                </c:pt>
                <c:pt idx="3869">
                  <c:v>69.664255303999994</c:v>
                </c:pt>
                <c:pt idx="3870">
                  <c:v>69.680966572000003</c:v>
                </c:pt>
                <c:pt idx="3871">
                  <c:v>69.697677841000001</c:v>
                </c:pt>
                <c:pt idx="3872">
                  <c:v>69.714389109999999</c:v>
                </c:pt>
                <c:pt idx="3873">
                  <c:v>69.731100378999997</c:v>
                </c:pt>
                <c:pt idx="3874">
                  <c:v>69.747811647999995</c:v>
                </c:pt>
                <c:pt idx="3875">
                  <c:v>69.764522916999994</c:v>
                </c:pt>
                <c:pt idx="3876">
                  <c:v>69.781234186000006</c:v>
                </c:pt>
                <c:pt idx="3877">
                  <c:v>69.797945455000004</c:v>
                </c:pt>
                <c:pt idx="3878">
                  <c:v>69.814656724000002</c:v>
                </c:pt>
                <c:pt idx="3879">
                  <c:v>69.831367993000001</c:v>
                </c:pt>
                <c:pt idx="3880">
                  <c:v>69.848079261999999</c:v>
                </c:pt>
                <c:pt idx="3881">
                  <c:v>69.864790530999997</c:v>
                </c:pt>
                <c:pt idx="3882">
                  <c:v>69.881501799999995</c:v>
                </c:pt>
                <c:pt idx="3883">
                  <c:v>69.898213068999993</c:v>
                </c:pt>
                <c:pt idx="3884">
                  <c:v>69.914924338000006</c:v>
                </c:pt>
                <c:pt idx="3885">
                  <c:v>69.931635607000004</c:v>
                </c:pt>
                <c:pt idx="3886">
                  <c:v>69.948346876000002</c:v>
                </c:pt>
                <c:pt idx="3887">
                  <c:v>69.965058145</c:v>
                </c:pt>
                <c:pt idx="3888">
                  <c:v>69.981769413999999</c:v>
                </c:pt>
                <c:pt idx="3889">
                  <c:v>69.998480682999997</c:v>
                </c:pt>
                <c:pt idx="3890">
                  <c:v>70.015191951999995</c:v>
                </c:pt>
                <c:pt idx="3891">
                  <c:v>70.031903220999993</c:v>
                </c:pt>
                <c:pt idx="3892">
                  <c:v>70.048614490000006</c:v>
                </c:pt>
                <c:pt idx="3893">
                  <c:v>70.065325759000004</c:v>
                </c:pt>
                <c:pt idx="3894">
                  <c:v>70.082037028000002</c:v>
                </c:pt>
                <c:pt idx="3895">
                  <c:v>70.098748297</c:v>
                </c:pt>
                <c:pt idx="3896">
                  <c:v>70.115459565999998</c:v>
                </c:pt>
                <c:pt idx="3897">
                  <c:v>70.132170834999997</c:v>
                </c:pt>
                <c:pt idx="3898">
                  <c:v>70.148882103999995</c:v>
                </c:pt>
                <c:pt idx="3899">
                  <c:v>70.165593372999993</c:v>
                </c:pt>
                <c:pt idx="3900">
                  <c:v>70.182304642000005</c:v>
                </c:pt>
                <c:pt idx="3901">
                  <c:v>70.199015911000004</c:v>
                </c:pt>
                <c:pt idx="3902">
                  <c:v>70.215727180000002</c:v>
                </c:pt>
                <c:pt idx="3903">
                  <c:v>70.232438449</c:v>
                </c:pt>
                <c:pt idx="3904">
                  <c:v>70.249149717999998</c:v>
                </c:pt>
                <c:pt idx="3905">
                  <c:v>70.265860986999996</c:v>
                </c:pt>
                <c:pt idx="3906">
                  <c:v>70.282572255999995</c:v>
                </c:pt>
                <c:pt idx="3907">
                  <c:v>70.299283525000007</c:v>
                </c:pt>
                <c:pt idx="3908">
                  <c:v>70.315994794000005</c:v>
                </c:pt>
                <c:pt idx="3909">
                  <c:v>70.332706063000003</c:v>
                </c:pt>
                <c:pt idx="3910">
                  <c:v>70.349417332000002</c:v>
                </c:pt>
                <c:pt idx="3911">
                  <c:v>70.366128601</c:v>
                </c:pt>
                <c:pt idx="3912">
                  <c:v>70.382839869999998</c:v>
                </c:pt>
                <c:pt idx="3913">
                  <c:v>70.399551138999996</c:v>
                </c:pt>
                <c:pt idx="3914">
                  <c:v>70.416262407000005</c:v>
                </c:pt>
                <c:pt idx="3915">
                  <c:v>70.432973676000003</c:v>
                </c:pt>
                <c:pt idx="3916">
                  <c:v>70.449684945000001</c:v>
                </c:pt>
                <c:pt idx="3917">
                  <c:v>70.466396214</c:v>
                </c:pt>
                <c:pt idx="3918">
                  <c:v>70.483107482999998</c:v>
                </c:pt>
                <c:pt idx="3919">
                  <c:v>70.499818751999996</c:v>
                </c:pt>
                <c:pt idx="3920">
                  <c:v>70.516530020999994</c:v>
                </c:pt>
                <c:pt idx="3921">
                  <c:v>70.533241290000007</c:v>
                </c:pt>
                <c:pt idx="3922">
                  <c:v>70.549952559000005</c:v>
                </c:pt>
                <c:pt idx="3923">
                  <c:v>70.566663828000003</c:v>
                </c:pt>
                <c:pt idx="3924">
                  <c:v>70.583375097000001</c:v>
                </c:pt>
                <c:pt idx="3925">
                  <c:v>70.600086365999999</c:v>
                </c:pt>
                <c:pt idx="3926">
                  <c:v>70.616797634999998</c:v>
                </c:pt>
                <c:pt idx="3927">
                  <c:v>70.633508903999996</c:v>
                </c:pt>
                <c:pt idx="3928">
                  <c:v>70.650220172999994</c:v>
                </c:pt>
                <c:pt idx="3929">
                  <c:v>70.666931442000006</c:v>
                </c:pt>
                <c:pt idx="3930">
                  <c:v>70.683642711000005</c:v>
                </c:pt>
                <c:pt idx="3931">
                  <c:v>70.700353980000003</c:v>
                </c:pt>
                <c:pt idx="3932">
                  <c:v>70.717065249000001</c:v>
                </c:pt>
                <c:pt idx="3933">
                  <c:v>70.733776517999999</c:v>
                </c:pt>
                <c:pt idx="3934">
                  <c:v>70.750487786999997</c:v>
                </c:pt>
                <c:pt idx="3935">
                  <c:v>70.767199055999995</c:v>
                </c:pt>
                <c:pt idx="3936">
                  <c:v>70.783910324999994</c:v>
                </c:pt>
                <c:pt idx="3937">
                  <c:v>70.800621594000006</c:v>
                </c:pt>
                <c:pt idx="3938">
                  <c:v>70.817332863000004</c:v>
                </c:pt>
                <c:pt idx="3939">
                  <c:v>70.834044132000002</c:v>
                </c:pt>
                <c:pt idx="3940">
                  <c:v>70.850755401000001</c:v>
                </c:pt>
                <c:pt idx="3941">
                  <c:v>70.867466669999999</c:v>
                </c:pt>
                <c:pt idx="3942">
                  <c:v>70.884177938999997</c:v>
                </c:pt>
                <c:pt idx="3943">
                  <c:v>70.900889207999995</c:v>
                </c:pt>
                <c:pt idx="3944">
                  <c:v>70.917600476999993</c:v>
                </c:pt>
                <c:pt idx="3945">
                  <c:v>70.934311746000006</c:v>
                </c:pt>
                <c:pt idx="3946">
                  <c:v>70.951023015000004</c:v>
                </c:pt>
                <c:pt idx="3947">
                  <c:v>70.967734284000002</c:v>
                </c:pt>
                <c:pt idx="3948">
                  <c:v>70.984445553</c:v>
                </c:pt>
                <c:pt idx="3949">
                  <c:v>71.001156821999999</c:v>
                </c:pt>
                <c:pt idx="3950">
                  <c:v>71.017868090999997</c:v>
                </c:pt>
                <c:pt idx="3951">
                  <c:v>71.034579359999995</c:v>
                </c:pt>
                <c:pt idx="3952">
                  <c:v>71.051290628999993</c:v>
                </c:pt>
                <c:pt idx="3953">
                  <c:v>71.068001898000006</c:v>
                </c:pt>
                <c:pt idx="3954">
                  <c:v>71.084713167000004</c:v>
                </c:pt>
                <c:pt idx="3955">
                  <c:v>71.101424436000002</c:v>
                </c:pt>
                <c:pt idx="3956">
                  <c:v>71.118135705</c:v>
                </c:pt>
                <c:pt idx="3957">
                  <c:v>71.134846973999998</c:v>
                </c:pt>
                <c:pt idx="3958">
                  <c:v>71.151558241999993</c:v>
                </c:pt>
                <c:pt idx="3959">
                  <c:v>71.168269511000005</c:v>
                </c:pt>
                <c:pt idx="3960">
                  <c:v>71.184980780000004</c:v>
                </c:pt>
                <c:pt idx="3961">
                  <c:v>71.201692049000002</c:v>
                </c:pt>
                <c:pt idx="3962">
                  <c:v>71.218403318</c:v>
                </c:pt>
                <c:pt idx="3963">
                  <c:v>71.235114586999998</c:v>
                </c:pt>
                <c:pt idx="3964">
                  <c:v>71.251825855999996</c:v>
                </c:pt>
                <c:pt idx="3965">
                  <c:v>71.268537124999995</c:v>
                </c:pt>
                <c:pt idx="3966">
                  <c:v>71.285248394000007</c:v>
                </c:pt>
                <c:pt idx="3967">
                  <c:v>71.301959663000005</c:v>
                </c:pt>
                <c:pt idx="3968">
                  <c:v>71.318670932000003</c:v>
                </c:pt>
                <c:pt idx="3969">
                  <c:v>71.335382201000002</c:v>
                </c:pt>
                <c:pt idx="3970">
                  <c:v>71.35209347</c:v>
                </c:pt>
                <c:pt idx="3971">
                  <c:v>71.368804738999998</c:v>
                </c:pt>
                <c:pt idx="3972">
                  <c:v>71.385516007999996</c:v>
                </c:pt>
                <c:pt idx="3973">
                  <c:v>71.402227276999994</c:v>
                </c:pt>
                <c:pt idx="3974">
                  <c:v>71.418938546000007</c:v>
                </c:pt>
                <c:pt idx="3975">
                  <c:v>71.435649815000005</c:v>
                </c:pt>
                <c:pt idx="3976">
                  <c:v>71.452361084000003</c:v>
                </c:pt>
                <c:pt idx="3977">
                  <c:v>71.469072353000001</c:v>
                </c:pt>
                <c:pt idx="3978">
                  <c:v>71.485783622</c:v>
                </c:pt>
                <c:pt idx="3979">
                  <c:v>71.502494890999998</c:v>
                </c:pt>
                <c:pt idx="3980">
                  <c:v>71.519206159999996</c:v>
                </c:pt>
                <c:pt idx="3981">
                  <c:v>71.535917428999994</c:v>
                </c:pt>
                <c:pt idx="3982">
                  <c:v>71.552628698000007</c:v>
                </c:pt>
                <c:pt idx="3983">
                  <c:v>71.569339967000005</c:v>
                </c:pt>
                <c:pt idx="3984">
                  <c:v>71.586051236000003</c:v>
                </c:pt>
                <c:pt idx="3985">
                  <c:v>71.602762505000001</c:v>
                </c:pt>
                <c:pt idx="3986">
                  <c:v>71.619473773999999</c:v>
                </c:pt>
                <c:pt idx="3987">
                  <c:v>71.636185042999998</c:v>
                </c:pt>
                <c:pt idx="3988">
                  <c:v>71.652896311999996</c:v>
                </c:pt>
                <c:pt idx="3989">
                  <c:v>71.669607580999994</c:v>
                </c:pt>
                <c:pt idx="3990">
                  <c:v>71.686318850000006</c:v>
                </c:pt>
                <c:pt idx="3991">
                  <c:v>71.703030119000005</c:v>
                </c:pt>
                <c:pt idx="3992">
                  <c:v>71.719741388000003</c:v>
                </c:pt>
                <c:pt idx="3993">
                  <c:v>71.736452657000001</c:v>
                </c:pt>
                <c:pt idx="3994">
                  <c:v>71.753163925999999</c:v>
                </c:pt>
                <c:pt idx="3995">
                  <c:v>71.769875194999997</c:v>
                </c:pt>
                <c:pt idx="3996">
                  <c:v>71.786586463999996</c:v>
                </c:pt>
                <c:pt idx="3997">
                  <c:v>71.803297732999994</c:v>
                </c:pt>
                <c:pt idx="3998">
                  <c:v>71.820009002000006</c:v>
                </c:pt>
                <c:pt idx="3999">
                  <c:v>71.836720271000004</c:v>
                </c:pt>
                <c:pt idx="4000">
                  <c:v>71.853431540000003</c:v>
                </c:pt>
                <c:pt idx="4001">
                  <c:v>71.870142809000001</c:v>
                </c:pt>
                <c:pt idx="4002">
                  <c:v>71.886854076999995</c:v>
                </c:pt>
                <c:pt idx="4003">
                  <c:v>71.903565345999993</c:v>
                </c:pt>
                <c:pt idx="4004">
                  <c:v>71.920276615000006</c:v>
                </c:pt>
                <c:pt idx="4005">
                  <c:v>71.936987884000004</c:v>
                </c:pt>
                <c:pt idx="4006">
                  <c:v>71.953699153000002</c:v>
                </c:pt>
                <c:pt idx="4007">
                  <c:v>71.970410422</c:v>
                </c:pt>
                <c:pt idx="4008">
                  <c:v>71.987121690999999</c:v>
                </c:pt>
                <c:pt idx="4009">
                  <c:v>72.003832959999997</c:v>
                </c:pt>
                <c:pt idx="4010">
                  <c:v>72.020544228999995</c:v>
                </c:pt>
                <c:pt idx="4011">
                  <c:v>72.037255497999993</c:v>
                </c:pt>
                <c:pt idx="4012">
                  <c:v>72.053966767000006</c:v>
                </c:pt>
                <c:pt idx="4013">
                  <c:v>72.070678036000004</c:v>
                </c:pt>
                <c:pt idx="4014">
                  <c:v>72.087389305000002</c:v>
                </c:pt>
                <c:pt idx="4015">
                  <c:v>72.104100574</c:v>
                </c:pt>
                <c:pt idx="4016">
                  <c:v>72.120811842999998</c:v>
                </c:pt>
                <c:pt idx="4017">
                  <c:v>72.137523111999997</c:v>
                </c:pt>
                <c:pt idx="4018">
                  <c:v>72.154234380999995</c:v>
                </c:pt>
                <c:pt idx="4019">
                  <c:v>72.170945649999993</c:v>
                </c:pt>
                <c:pt idx="4020">
                  <c:v>72.187656919000005</c:v>
                </c:pt>
                <c:pt idx="4021">
                  <c:v>72.204368188000004</c:v>
                </c:pt>
                <c:pt idx="4022">
                  <c:v>72.221079457000002</c:v>
                </c:pt>
                <c:pt idx="4023">
                  <c:v>72.237790726</c:v>
                </c:pt>
                <c:pt idx="4024">
                  <c:v>72.254501994999998</c:v>
                </c:pt>
                <c:pt idx="4025">
                  <c:v>72.271213263999996</c:v>
                </c:pt>
                <c:pt idx="4026">
                  <c:v>72.287924532999995</c:v>
                </c:pt>
                <c:pt idx="4027">
                  <c:v>72.304635802000007</c:v>
                </c:pt>
                <c:pt idx="4028">
                  <c:v>72.321347071000005</c:v>
                </c:pt>
                <c:pt idx="4029">
                  <c:v>72.338058340000003</c:v>
                </c:pt>
                <c:pt idx="4030">
                  <c:v>72.354769609000002</c:v>
                </c:pt>
                <c:pt idx="4031">
                  <c:v>72.371480878</c:v>
                </c:pt>
                <c:pt idx="4032">
                  <c:v>72.388192146999998</c:v>
                </c:pt>
                <c:pt idx="4033">
                  <c:v>72.404903415999996</c:v>
                </c:pt>
                <c:pt idx="4034">
                  <c:v>72.421614684999994</c:v>
                </c:pt>
                <c:pt idx="4035">
                  <c:v>72.438325954000007</c:v>
                </c:pt>
                <c:pt idx="4036">
                  <c:v>72.455037223000005</c:v>
                </c:pt>
                <c:pt idx="4037">
                  <c:v>72.471748492000003</c:v>
                </c:pt>
                <c:pt idx="4038">
                  <c:v>72.488459761000001</c:v>
                </c:pt>
                <c:pt idx="4039">
                  <c:v>72.50517103</c:v>
                </c:pt>
                <c:pt idx="4040">
                  <c:v>72.521882298999998</c:v>
                </c:pt>
                <c:pt idx="4041">
                  <c:v>72.538593567999996</c:v>
                </c:pt>
                <c:pt idx="4042">
                  <c:v>72.555304836999994</c:v>
                </c:pt>
                <c:pt idx="4043">
                  <c:v>72.572016106000007</c:v>
                </c:pt>
                <c:pt idx="4044">
                  <c:v>72.588727375000005</c:v>
                </c:pt>
                <c:pt idx="4045">
                  <c:v>72.605438644000003</c:v>
                </c:pt>
                <c:pt idx="4046">
                  <c:v>72.622149911999998</c:v>
                </c:pt>
                <c:pt idx="4047">
                  <c:v>72.638861180999996</c:v>
                </c:pt>
                <c:pt idx="4048">
                  <c:v>72.655572449999994</c:v>
                </c:pt>
                <c:pt idx="4049">
                  <c:v>72.672283719000006</c:v>
                </c:pt>
                <c:pt idx="4050">
                  <c:v>72.688994988000005</c:v>
                </c:pt>
                <c:pt idx="4051">
                  <c:v>72.705706257000003</c:v>
                </c:pt>
                <c:pt idx="4052">
                  <c:v>72.722417526000001</c:v>
                </c:pt>
                <c:pt idx="4053">
                  <c:v>72.739128794999999</c:v>
                </c:pt>
                <c:pt idx="4054">
                  <c:v>72.755840063999997</c:v>
                </c:pt>
                <c:pt idx="4055">
                  <c:v>72.772551332999996</c:v>
                </c:pt>
                <c:pt idx="4056">
                  <c:v>72.789262601999994</c:v>
                </c:pt>
                <c:pt idx="4057">
                  <c:v>72.805973871000006</c:v>
                </c:pt>
                <c:pt idx="4058">
                  <c:v>72.822685140000004</c:v>
                </c:pt>
                <c:pt idx="4059">
                  <c:v>72.839396409000003</c:v>
                </c:pt>
                <c:pt idx="4060">
                  <c:v>72.856107678000001</c:v>
                </c:pt>
                <c:pt idx="4061">
                  <c:v>72.872818946999999</c:v>
                </c:pt>
                <c:pt idx="4062">
                  <c:v>72.889530215999997</c:v>
                </c:pt>
                <c:pt idx="4063">
                  <c:v>72.906241484999995</c:v>
                </c:pt>
                <c:pt idx="4064">
                  <c:v>72.922952753999994</c:v>
                </c:pt>
                <c:pt idx="4065">
                  <c:v>72.939664023000006</c:v>
                </c:pt>
                <c:pt idx="4066">
                  <c:v>72.956375292000004</c:v>
                </c:pt>
                <c:pt idx="4067">
                  <c:v>72.973086561000002</c:v>
                </c:pt>
                <c:pt idx="4068">
                  <c:v>72.989797830000001</c:v>
                </c:pt>
                <c:pt idx="4069">
                  <c:v>73.006509098999999</c:v>
                </c:pt>
                <c:pt idx="4070">
                  <c:v>73.023220367999997</c:v>
                </c:pt>
                <c:pt idx="4071">
                  <c:v>73.039931636999995</c:v>
                </c:pt>
                <c:pt idx="4072">
                  <c:v>73.056642905999993</c:v>
                </c:pt>
                <c:pt idx="4073">
                  <c:v>73.073354175000006</c:v>
                </c:pt>
                <c:pt idx="4074">
                  <c:v>73.090065444000004</c:v>
                </c:pt>
                <c:pt idx="4075">
                  <c:v>73.106776713000002</c:v>
                </c:pt>
                <c:pt idx="4076">
                  <c:v>73.123487982</c:v>
                </c:pt>
                <c:pt idx="4077">
                  <c:v>73.140199250999999</c:v>
                </c:pt>
                <c:pt idx="4078">
                  <c:v>73.156910519999997</c:v>
                </c:pt>
                <c:pt idx="4079">
                  <c:v>73.173621788999995</c:v>
                </c:pt>
                <c:pt idx="4080">
                  <c:v>73.190333057999993</c:v>
                </c:pt>
                <c:pt idx="4081">
                  <c:v>73.207044327000006</c:v>
                </c:pt>
                <c:pt idx="4082">
                  <c:v>73.223755596000004</c:v>
                </c:pt>
                <c:pt idx="4083">
                  <c:v>73.240466865000002</c:v>
                </c:pt>
                <c:pt idx="4084">
                  <c:v>73.257178134</c:v>
                </c:pt>
                <c:pt idx="4085">
                  <c:v>73.273889402999998</c:v>
                </c:pt>
                <c:pt idx="4086">
                  <c:v>73.290600671999997</c:v>
                </c:pt>
                <c:pt idx="4087">
                  <c:v>73.307311940999995</c:v>
                </c:pt>
                <c:pt idx="4088">
                  <c:v>73.324023209999993</c:v>
                </c:pt>
                <c:pt idx="4089">
                  <c:v>73.340734479000005</c:v>
                </c:pt>
                <c:pt idx="4090">
                  <c:v>73.357445748000004</c:v>
                </c:pt>
                <c:pt idx="4091">
                  <c:v>73.374157015999998</c:v>
                </c:pt>
                <c:pt idx="4092">
                  <c:v>73.390868284999996</c:v>
                </c:pt>
                <c:pt idx="4093">
                  <c:v>73.407579553999994</c:v>
                </c:pt>
                <c:pt idx="4094">
                  <c:v>73.424290823000007</c:v>
                </c:pt>
                <c:pt idx="4095">
                  <c:v>73.441002092000005</c:v>
                </c:pt>
                <c:pt idx="4096">
                  <c:v>73.457713361000003</c:v>
                </c:pt>
                <c:pt idx="4097">
                  <c:v>73.474424630000001</c:v>
                </c:pt>
                <c:pt idx="4098">
                  <c:v>73.491135899</c:v>
                </c:pt>
                <c:pt idx="4099">
                  <c:v>73.507847167999998</c:v>
                </c:pt>
                <c:pt idx="4100">
                  <c:v>73.524558436999996</c:v>
                </c:pt>
                <c:pt idx="4101">
                  <c:v>73.541269705999994</c:v>
                </c:pt>
                <c:pt idx="4102">
                  <c:v>73.557980975000007</c:v>
                </c:pt>
                <c:pt idx="4103">
                  <c:v>73.574692244000005</c:v>
                </c:pt>
                <c:pt idx="4104">
                  <c:v>73.591403513000003</c:v>
                </c:pt>
                <c:pt idx="4105">
                  <c:v>73.608114782000001</c:v>
                </c:pt>
                <c:pt idx="4106">
                  <c:v>73.624826050999999</c:v>
                </c:pt>
                <c:pt idx="4107">
                  <c:v>73.641537319999998</c:v>
                </c:pt>
                <c:pt idx="4108">
                  <c:v>73.658248588999996</c:v>
                </c:pt>
                <c:pt idx="4109">
                  <c:v>73.674959857999994</c:v>
                </c:pt>
                <c:pt idx="4110">
                  <c:v>73.691671127000006</c:v>
                </c:pt>
                <c:pt idx="4111">
                  <c:v>73.708382396000005</c:v>
                </c:pt>
                <c:pt idx="4112">
                  <c:v>73.725093665000003</c:v>
                </c:pt>
                <c:pt idx="4113">
                  <c:v>73.741804934000001</c:v>
                </c:pt>
                <c:pt idx="4114">
                  <c:v>73.758516202999999</c:v>
                </c:pt>
                <c:pt idx="4115">
                  <c:v>73.775227471999997</c:v>
                </c:pt>
                <c:pt idx="4116">
                  <c:v>73.791938740999996</c:v>
                </c:pt>
                <c:pt idx="4117">
                  <c:v>73.808650009999994</c:v>
                </c:pt>
                <c:pt idx="4118">
                  <c:v>73.825361279000006</c:v>
                </c:pt>
                <c:pt idx="4119">
                  <c:v>73.842072548000004</c:v>
                </c:pt>
                <c:pt idx="4120">
                  <c:v>73.858783817000003</c:v>
                </c:pt>
                <c:pt idx="4121">
                  <c:v>73.875495086000001</c:v>
                </c:pt>
                <c:pt idx="4122">
                  <c:v>73.892206354999999</c:v>
                </c:pt>
                <c:pt idx="4123">
                  <c:v>73.908917623999997</c:v>
                </c:pt>
                <c:pt idx="4124">
                  <c:v>73.925628892999995</c:v>
                </c:pt>
                <c:pt idx="4125">
                  <c:v>73.942340161999994</c:v>
                </c:pt>
                <c:pt idx="4126">
                  <c:v>73.959051431000006</c:v>
                </c:pt>
                <c:pt idx="4127">
                  <c:v>73.975762700000004</c:v>
                </c:pt>
                <c:pt idx="4128">
                  <c:v>73.992473969000002</c:v>
                </c:pt>
                <c:pt idx="4129">
                  <c:v>74.009185238000001</c:v>
                </c:pt>
                <c:pt idx="4130">
                  <c:v>74.025896506999999</c:v>
                </c:pt>
                <c:pt idx="4131">
                  <c:v>74.042607775999997</c:v>
                </c:pt>
                <c:pt idx="4132">
                  <c:v>74.059319044999995</c:v>
                </c:pt>
                <c:pt idx="4133">
                  <c:v>74.076030313999993</c:v>
                </c:pt>
                <c:pt idx="4134">
                  <c:v>74.092741583000006</c:v>
                </c:pt>
                <c:pt idx="4135">
                  <c:v>74.109452851</c:v>
                </c:pt>
                <c:pt idx="4136">
                  <c:v>74.126164119999999</c:v>
                </c:pt>
                <c:pt idx="4137">
                  <c:v>74.142875388999997</c:v>
                </c:pt>
                <c:pt idx="4138">
                  <c:v>74.159586657999995</c:v>
                </c:pt>
                <c:pt idx="4139">
                  <c:v>74.176297926999993</c:v>
                </c:pt>
                <c:pt idx="4140">
                  <c:v>74.193009196000006</c:v>
                </c:pt>
                <c:pt idx="4141">
                  <c:v>74.209720465000004</c:v>
                </c:pt>
                <c:pt idx="4142">
                  <c:v>74.226431734000002</c:v>
                </c:pt>
                <c:pt idx="4143">
                  <c:v>74.243143003</c:v>
                </c:pt>
                <c:pt idx="4144">
                  <c:v>74.259854271999998</c:v>
                </c:pt>
                <c:pt idx="4145">
                  <c:v>74.276565540999997</c:v>
                </c:pt>
                <c:pt idx="4146">
                  <c:v>74.293276809999995</c:v>
                </c:pt>
                <c:pt idx="4147">
                  <c:v>74.309988078999993</c:v>
                </c:pt>
                <c:pt idx="4148">
                  <c:v>74.326699348000005</c:v>
                </c:pt>
                <c:pt idx="4149">
                  <c:v>74.343410617000004</c:v>
                </c:pt>
                <c:pt idx="4150">
                  <c:v>74.360121886000002</c:v>
                </c:pt>
                <c:pt idx="4151">
                  <c:v>74.376833155</c:v>
                </c:pt>
                <c:pt idx="4152">
                  <c:v>74.393544423999998</c:v>
                </c:pt>
                <c:pt idx="4153">
                  <c:v>74.410255692999996</c:v>
                </c:pt>
                <c:pt idx="4154">
                  <c:v>74.426966961999995</c:v>
                </c:pt>
                <c:pt idx="4155">
                  <c:v>74.443678231000007</c:v>
                </c:pt>
                <c:pt idx="4156">
                  <c:v>74.460389500000005</c:v>
                </c:pt>
                <c:pt idx="4157">
                  <c:v>74.477100769000003</c:v>
                </c:pt>
                <c:pt idx="4158">
                  <c:v>74.493812038000002</c:v>
                </c:pt>
                <c:pt idx="4159">
                  <c:v>74.510523307</c:v>
                </c:pt>
                <c:pt idx="4160">
                  <c:v>74.527234575999998</c:v>
                </c:pt>
                <c:pt idx="4161">
                  <c:v>74.543945844999996</c:v>
                </c:pt>
                <c:pt idx="4162">
                  <c:v>74.560657113999994</c:v>
                </c:pt>
                <c:pt idx="4163">
                  <c:v>74.577368383000007</c:v>
                </c:pt>
                <c:pt idx="4164">
                  <c:v>74.594079652000005</c:v>
                </c:pt>
                <c:pt idx="4165">
                  <c:v>74.610790921000003</c:v>
                </c:pt>
                <c:pt idx="4166">
                  <c:v>74.627502190000001</c:v>
                </c:pt>
                <c:pt idx="4167">
                  <c:v>74.644213458999999</c:v>
                </c:pt>
                <c:pt idx="4168">
                  <c:v>74.660924727999998</c:v>
                </c:pt>
                <c:pt idx="4169">
                  <c:v>74.677635996999996</c:v>
                </c:pt>
                <c:pt idx="4170">
                  <c:v>74.694347265999994</c:v>
                </c:pt>
                <c:pt idx="4171">
                  <c:v>74.711058535000006</c:v>
                </c:pt>
                <c:pt idx="4172">
                  <c:v>74.727769804000005</c:v>
                </c:pt>
                <c:pt idx="4173">
                  <c:v>74.744481073000003</c:v>
                </c:pt>
                <c:pt idx="4174">
                  <c:v>74.761192342000001</c:v>
                </c:pt>
                <c:pt idx="4175">
                  <c:v>74.777903610999999</c:v>
                </c:pt>
                <c:pt idx="4176">
                  <c:v>74.794614879999997</c:v>
                </c:pt>
                <c:pt idx="4177">
                  <c:v>74.811326148999996</c:v>
                </c:pt>
                <c:pt idx="4178">
                  <c:v>74.828037417999994</c:v>
                </c:pt>
                <c:pt idx="4179">
                  <c:v>74.844748686000003</c:v>
                </c:pt>
                <c:pt idx="4180">
                  <c:v>74.861459955000001</c:v>
                </c:pt>
                <c:pt idx="4181">
                  <c:v>74.878171223999999</c:v>
                </c:pt>
                <c:pt idx="4182">
                  <c:v>74.894882492999997</c:v>
                </c:pt>
                <c:pt idx="4183">
                  <c:v>74.911593761999995</c:v>
                </c:pt>
                <c:pt idx="4184">
                  <c:v>74.928305030999994</c:v>
                </c:pt>
                <c:pt idx="4185">
                  <c:v>74.945016300000006</c:v>
                </c:pt>
                <c:pt idx="4186">
                  <c:v>74.961727569000004</c:v>
                </c:pt>
                <c:pt idx="4187">
                  <c:v>74.978438838000002</c:v>
                </c:pt>
                <c:pt idx="4188">
                  <c:v>74.995150107000001</c:v>
                </c:pt>
                <c:pt idx="4189">
                  <c:v>75.011861375999999</c:v>
                </c:pt>
                <c:pt idx="4190">
                  <c:v>75.028572644999997</c:v>
                </c:pt>
                <c:pt idx="4191">
                  <c:v>75.045283913999995</c:v>
                </c:pt>
                <c:pt idx="4192">
                  <c:v>75.061995182999993</c:v>
                </c:pt>
                <c:pt idx="4193">
                  <c:v>75.078706452000006</c:v>
                </c:pt>
                <c:pt idx="4194">
                  <c:v>75.095417721000004</c:v>
                </c:pt>
                <c:pt idx="4195">
                  <c:v>75.112128990000002</c:v>
                </c:pt>
                <c:pt idx="4196">
                  <c:v>75.128840259</c:v>
                </c:pt>
                <c:pt idx="4197">
                  <c:v>75.145551527999999</c:v>
                </c:pt>
                <c:pt idx="4198">
                  <c:v>75.162262796999997</c:v>
                </c:pt>
                <c:pt idx="4199">
                  <c:v>75.178974065999995</c:v>
                </c:pt>
                <c:pt idx="4200">
                  <c:v>75.195685334999993</c:v>
                </c:pt>
                <c:pt idx="4201">
                  <c:v>75.212396604000006</c:v>
                </c:pt>
                <c:pt idx="4202">
                  <c:v>75.229107873000004</c:v>
                </c:pt>
                <c:pt idx="4203">
                  <c:v>75.245819142000002</c:v>
                </c:pt>
                <c:pt idx="4204">
                  <c:v>75.262530411</c:v>
                </c:pt>
                <c:pt idx="4205">
                  <c:v>75.279241679999998</c:v>
                </c:pt>
                <c:pt idx="4206">
                  <c:v>75.295952948999997</c:v>
                </c:pt>
                <c:pt idx="4207">
                  <c:v>75.312664217999995</c:v>
                </c:pt>
                <c:pt idx="4208">
                  <c:v>75.329375486999993</c:v>
                </c:pt>
                <c:pt idx="4209">
                  <c:v>75.346086756000005</c:v>
                </c:pt>
                <c:pt idx="4210">
                  <c:v>75.362798025000004</c:v>
                </c:pt>
                <c:pt idx="4211">
                  <c:v>75.379509294000002</c:v>
                </c:pt>
                <c:pt idx="4212">
                  <c:v>75.396220563</c:v>
                </c:pt>
                <c:pt idx="4213">
                  <c:v>75.412931831999998</c:v>
                </c:pt>
                <c:pt idx="4214">
                  <c:v>75.429643100999996</c:v>
                </c:pt>
                <c:pt idx="4215">
                  <c:v>75.446354369999995</c:v>
                </c:pt>
                <c:pt idx="4216">
                  <c:v>75.463065639000007</c:v>
                </c:pt>
                <c:pt idx="4217">
                  <c:v>75.479776908000005</c:v>
                </c:pt>
                <c:pt idx="4218">
                  <c:v>75.496488177000003</c:v>
                </c:pt>
                <c:pt idx="4219">
                  <c:v>75.513199446000002</c:v>
                </c:pt>
                <c:pt idx="4220">
                  <c:v>75.529910715</c:v>
                </c:pt>
                <c:pt idx="4221">
                  <c:v>75.546621983999998</c:v>
                </c:pt>
                <c:pt idx="4222">
                  <c:v>75.563333252999996</c:v>
                </c:pt>
                <c:pt idx="4223">
                  <c:v>75.580044521000005</c:v>
                </c:pt>
                <c:pt idx="4224">
                  <c:v>75.596755790000003</c:v>
                </c:pt>
                <c:pt idx="4225">
                  <c:v>75.613467059000001</c:v>
                </c:pt>
                <c:pt idx="4226">
                  <c:v>75.630178328</c:v>
                </c:pt>
                <c:pt idx="4227">
                  <c:v>75.646889596999998</c:v>
                </c:pt>
                <c:pt idx="4228">
                  <c:v>75.663600865999996</c:v>
                </c:pt>
                <c:pt idx="4229">
                  <c:v>75.680312134999994</c:v>
                </c:pt>
                <c:pt idx="4230">
                  <c:v>75.697023404000007</c:v>
                </c:pt>
                <c:pt idx="4231">
                  <c:v>75.713734673000005</c:v>
                </c:pt>
                <c:pt idx="4232">
                  <c:v>75.730445942000003</c:v>
                </c:pt>
                <c:pt idx="4233">
                  <c:v>75.747157211000001</c:v>
                </c:pt>
                <c:pt idx="4234">
                  <c:v>75.763868479999999</c:v>
                </c:pt>
                <c:pt idx="4235">
                  <c:v>75.780579748999997</c:v>
                </c:pt>
                <c:pt idx="4236">
                  <c:v>75.797291017999996</c:v>
                </c:pt>
                <c:pt idx="4237">
                  <c:v>75.814002286999994</c:v>
                </c:pt>
                <c:pt idx="4238">
                  <c:v>75.830713556000006</c:v>
                </c:pt>
                <c:pt idx="4239">
                  <c:v>75.847424825000004</c:v>
                </c:pt>
                <c:pt idx="4240">
                  <c:v>75.864136094000003</c:v>
                </c:pt>
                <c:pt idx="4241">
                  <c:v>75.880847363000001</c:v>
                </c:pt>
                <c:pt idx="4242">
                  <c:v>75.897558631999999</c:v>
                </c:pt>
                <c:pt idx="4243">
                  <c:v>75.914269900999997</c:v>
                </c:pt>
                <c:pt idx="4244">
                  <c:v>75.930981169999995</c:v>
                </c:pt>
                <c:pt idx="4245">
                  <c:v>75.947692438999994</c:v>
                </c:pt>
                <c:pt idx="4246">
                  <c:v>75.964403708000006</c:v>
                </c:pt>
                <c:pt idx="4247">
                  <c:v>75.981114977000004</c:v>
                </c:pt>
                <c:pt idx="4248">
                  <c:v>75.997826246000002</c:v>
                </c:pt>
                <c:pt idx="4249">
                  <c:v>76.014537515000001</c:v>
                </c:pt>
                <c:pt idx="4250">
                  <c:v>76.031248783999999</c:v>
                </c:pt>
                <c:pt idx="4251">
                  <c:v>76.047960052999997</c:v>
                </c:pt>
                <c:pt idx="4252">
                  <c:v>76.064671321999995</c:v>
                </c:pt>
                <c:pt idx="4253">
                  <c:v>76.081382590999993</c:v>
                </c:pt>
                <c:pt idx="4254">
                  <c:v>76.098093860000006</c:v>
                </c:pt>
                <c:pt idx="4255">
                  <c:v>76.114805129000004</c:v>
                </c:pt>
                <c:pt idx="4256">
                  <c:v>76.131516398000002</c:v>
                </c:pt>
                <c:pt idx="4257">
                  <c:v>76.148227667</c:v>
                </c:pt>
                <c:pt idx="4258">
                  <c:v>76.164938935999999</c:v>
                </c:pt>
                <c:pt idx="4259">
                  <c:v>76.181650204999997</c:v>
                </c:pt>
                <c:pt idx="4260">
                  <c:v>76.198361473999995</c:v>
                </c:pt>
                <c:pt idx="4261">
                  <c:v>76.215072742999993</c:v>
                </c:pt>
                <c:pt idx="4262">
                  <c:v>76.231784012000006</c:v>
                </c:pt>
                <c:pt idx="4263">
                  <c:v>76.248495281000004</c:v>
                </c:pt>
                <c:pt idx="4264">
                  <c:v>76.265206550000002</c:v>
                </c:pt>
                <c:pt idx="4265">
                  <c:v>76.281917819</c:v>
                </c:pt>
                <c:pt idx="4266">
                  <c:v>76.298629087999998</c:v>
                </c:pt>
                <c:pt idx="4267">
                  <c:v>76.315340355999993</c:v>
                </c:pt>
                <c:pt idx="4268">
                  <c:v>76.332051625000005</c:v>
                </c:pt>
                <c:pt idx="4269">
                  <c:v>76.348762894000004</c:v>
                </c:pt>
                <c:pt idx="4270">
                  <c:v>76.365474163000002</c:v>
                </c:pt>
                <c:pt idx="4271">
                  <c:v>76.382185432</c:v>
                </c:pt>
                <c:pt idx="4272">
                  <c:v>76.398896700999998</c:v>
                </c:pt>
                <c:pt idx="4273">
                  <c:v>76.415607969999996</c:v>
                </c:pt>
                <c:pt idx="4274">
                  <c:v>76.432319238999995</c:v>
                </c:pt>
                <c:pt idx="4275">
                  <c:v>76.449030508000007</c:v>
                </c:pt>
                <c:pt idx="4276">
                  <c:v>76.465741777000005</c:v>
                </c:pt>
                <c:pt idx="4277">
                  <c:v>76.482453046000003</c:v>
                </c:pt>
                <c:pt idx="4278">
                  <c:v>76.499164315000002</c:v>
                </c:pt>
                <c:pt idx="4279">
                  <c:v>76.515875584</c:v>
                </c:pt>
                <c:pt idx="4280">
                  <c:v>76.532586852999998</c:v>
                </c:pt>
                <c:pt idx="4281">
                  <c:v>76.549298121999996</c:v>
                </c:pt>
                <c:pt idx="4282">
                  <c:v>76.566009390999994</c:v>
                </c:pt>
                <c:pt idx="4283">
                  <c:v>76.582720660000007</c:v>
                </c:pt>
                <c:pt idx="4284">
                  <c:v>76.599431929000005</c:v>
                </c:pt>
                <c:pt idx="4285">
                  <c:v>76.616143198000003</c:v>
                </c:pt>
                <c:pt idx="4286">
                  <c:v>76.632854467000001</c:v>
                </c:pt>
                <c:pt idx="4287">
                  <c:v>76.649565736</c:v>
                </c:pt>
                <c:pt idx="4288">
                  <c:v>76.666277004999998</c:v>
                </c:pt>
                <c:pt idx="4289">
                  <c:v>76.682988273999996</c:v>
                </c:pt>
                <c:pt idx="4290">
                  <c:v>76.699699542999994</c:v>
                </c:pt>
                <c:pt idx="4291">
                  <c:v>76.716410812000007</c:v>
                </c:pt>
                <c:pt idx="4292">
                  <c:v>76.733122081000005</c:v>
                </c:pt>
                <c:pt idx="4293">
                  <c:v>76.749833350000003</c:v>
                </c:pt>
                <c:pt idx="4294">
                  <c:v>76.766544619000001</c:v>
                </c:pt>
                <c:pt idx="4295">
                  <c:v>76.783255887999999</c:v>
                </c:pt>
                <c:pt idx="4296">
                  <c:v>76.799967156999998</c:v>
                </c:pt>
                <c:pt idx="4297">
                  <c:v>76.816678425999996</c:v>
                </c:pt>
                <c:pt idx="4298">
                  <c:v>76.833389694999994</c:v>
                </c:pt>
                <c:pt idx="4299">
                  <c:v>76.850100964000006</c:v>
                </c:pt>
                <c:pt idx="4300">
                  <c:v>76.866812233000005</c:v>
                </c:pt>
                <c:pt idx="4301">
                  <c:v>76.883523502000003</c:v>
                </c:pt>
                <c:pt idx="4302">
                  <c:v>76.900234771000001</c:v>
                </c:pt>
                <c:pt idx="4303">
                  <c:v>76.916946039999999</c:v>
                </c:pt>
                <c:pt idx="4304">
                  <c:v>76.933657308999997</c:v>
                </c:pt>
                <c:pt idx="4305">
                  <c:v>76.950368577999996</c:v>
                </c:pt>
                <c:pt idx="4306">
                  <c:v>76.967079846999994</c:v>
                </c:pt>
                <c:pt idx="4307">
                  <c:v>76.983791116000006</c:v>
                </c:pt>
                <c:pt idx="4308">
                  <c:v>77.000502385000004</c:v>
                </c:pt>
                <c:pt idx="4309">
                  <c:v>77.017213654000003</c:v>
                </c:pt>
                <c:pt idx="4310">
                  <c:v>77.033924923000001</c:v>
                </c:pt>
                <c:pt idx="4311">
                  <c:v>77.050636191999999</c:v>
                </c:pt>
                <c:pt idx="4312">
                  <c:v>77.067347459999993</c:v>
                </c:pt>
                <c:pt idx="4313">
                  <c:v>77.084058729000006</c:v>
                </c:pt>
                <c:pt idx="4314">
                  <c:v>77.100769998000004</c:v>
                </c:pt>
                <c:pt idx="4315">
                  <c:v>77.117481267000002</c:v>
                </c:pt>
                <c:pt idx="4316">
                  <c:v>77.134192536</c:v>
                </c:pt>
                <c:pt idx="4317">
                  <c:v>77.150903804999999</c:v>
                </c:pt>
                <c:pt idx="4318">
                  <c:v>77.167615073999997</c:v>
                </c:pt>
                <c:pt idx="4319">
                  <c:v>77.184326342999995</c:v>
                </c:pt>
                <c:pt idx="4320">
                  <c:v>77.201037611999993</c:v>
                </c:pt>
                <c:pt idx="4321">
                  <c:v>77.217748881000006</c:v>
                </c:pt>
                <c:pt idx="4322">
                  <c:v>77.234460150000004</c:v>
                </c:pt>
                <c:pt idx="4323">
                  <c:v>77.251171419000002</c:v>
                </c:pt>
                <c:pt idx="4324">
                  <c:v>77.267882688</c:v>
                </c:pt>
                <c:pt idx="4325">
                  <c:v>77.284593956999998</c:v>
                </c:pt>
                <c:pt idx="4326">
                  <c:v>77.301305225999997</c:v>
                </c:pt>
                <c:pt idx="4327">
                  <c:v>77.318016494999995</c:v>
                </c:pt>
                <c:pt idx="4328">
                  <c:v>77.334727763999993</c:v>
                </c:pt>
                <c:pt idx="4329">
                  <c:v>77.351439033000005</c:v>
                </c:pt>
                <c:pt idx="4330">
                  <c:v>77.368150302000004</c:v>
                </c:pt>
                <c:pt idx="4331">
                  <c:v>77.384861571000002</c:v>
                </c:pt>
                <c:pt idx="4332">
                  <c:v>77.40157284</c:v>
                </c:pt>
                <c:pt idx="4333">
                  <c:v>77.418284108999998</c:v>
                </c:pt>
                <c:pt idx="4334">
                  <c:v>77.434995377999996</c:v>
                </c:pt>
                <c:pt idx="4335">
                  <c:v>77.451706646999995</c:v>
                </c:pt>
                <c:pt idx="4336">
                  <c:v>77.468417916000007</c:v>
                </c:pt>
                <c:pt idx="4337">
                  <c:v>77.485129185000005</c:v>
                </c:pt>
                <c:pt idx="4338">
                  <c:v>77.501840454000003</c:v>
                </c:pt>
                <c:pt idx="4339">
                  <c:v>77.518551723000002</c:v>
                </c:pt>
                <c:pt idx="4340">
                  <c:v>77.535262992</c:v>
                </c:pt>
                <c:pt idx="4341">
                  <c:v>77.551974260999998</c:v>
                </c:pt>
                <c:pt idx="4342">
                  <c:v>77.568685529999996</c:v>
                </c:pt>
                <c:pt idx="4343">
                  <c:v>77.585396798999994</c:v>
                </c:pt>
                <c:pt idx="4344">
                  <c:v>77.602108068000007</c:v>
                </c:pt>
                <c:pt idx="4345">
                  <c:v>77.618819337000005</c:v>
                </c:pt>
                <c:pt idx="4346">
                  <c:v>77.635530606000003</c:v>
                </c:pt>
                <c:pt idx="4347">
                  <c:v>77.652241875000001</c:v>
                </c:pt>
                <c:pt idx="4348">
                  <c:v>77.668953144</c:v>
                </c:pt>
                <c:pt idx="4349">
                  <c:v>77.685664412999998</c:v>
                </c:pt>
                <c:pt idx="4350">
                  <c:v>77.702375681999996</c:v>
                </c:pt>
                <c:pt idx="4351">
                  <c:v>77.719086950999994</c:v>
                </c:pt>
                <c:pt idx="4352">
                  <c:v>77.735798220000007</c:v>
                </c:pt>
                <c:pt idx="4353">
                  <c:v>77.752509489000005</c:v>
                </c:pt>
                <c:pt idx="4354">
                  <c:v>77.769220758000003</c:v>
                </c:pt>
                <c:pt idx="4355">
                  <c:v>77.785932027000001</c:v>
                </c:pt>
                <c:pt idx="4356">
                  <c:v>77.802643294999996</c:v>
                </c:pt>
                <c:pt idx="4357">
                  <c:v>77.819354563999994</c:v>
                </c:pt>
                <c:pt idx="4358">
                  <c:v>77.836065833000006</c:v>
                </c:pt>
                <c:pt idx="4359">
                  <c:v>77.852777102000005</c:v>
                </c:pt>
                <c:pt idx="4360">
                  <c:v>77.869488371000003</c:v>
                </c:pt>
                <c:pt idx="4361">
                  <c:v>77.886199640000001</c:v>
                </c:pt>
                <c:pt idx="4362">
                  <c:v>77.902910908999999</c:v>
                </c:pt>
                <c:pt idx="4363">
                  <c:v>77.919622177999997</c:v>
                </c:pt>
                <c:pt idx="4364">
                  <c:v>77.936333446999996</c:v>
                </c:pt>
                <c:pt idx="4365">
                  <c:v>77.953044715999994</c:v>
                </c:pt>
                <c:pt idx="4366">
                  <c:v>77.969755985000006</c:v>
                </c:pt>
                <c:pt idx="4367">
                  <c:v>77.986467254000004</c:v>
                </c:pt>
                <c:pt idx="4368">
                  <c:v>78.003178523000003</c:v>
                </c:pt>
                <c:pt idx="4369">
                  <c:v>78.019889792000001</c:v>
                </c:pt>
                <c:pt idx="4370">
                  <c:v>78.036601060999999</c:v>
                </c:pt>
                <c:pt idx="4371">
                  <c:v>78.053312329999997</c:v>
                </c:pt>
                <c:pt idx="4372">
                  <c:v>78.070023598999995</c:v>
                </c:pt>
                <c:pt idx="4373">
                  <c:v>78.086734867999994</c:v>
                </c:pt>
                <c:pt idx="4374">
                  <c:v>78.103446137000006</c:v>
                </c:pt>
                <c:pt idx="4375">
                  <c:v>78.120157406000004</c:v>
                </c:pt>
                <c:pt idx="4376">
                  <c:v>78.136868675000002</c:v>
                </c:pt>
                <c:pt idx="4377">
                  <c:v>78.153579944000001</c:v>
                </c:pt>
                <c:pt idx="4378">
                  <c:v>78.170291212999999</c:v>
                </c:pt>
                <c:pt idx="4379">
                  <c:v>78.187002481999997</c:v>
                </c:pt>
                <c:pt idx="4380">
                  <c:v>78.203713750999995</c:v>
                </c:pt>
                <c:pt idx="4381">
                  <c:v>78.220425019999993</c:v>
                </c:pt>
                <c:pt idx="4382">
                  <c:v>78.237136289000006</c:v>
                </c:pt>
                <c:pt idx="4383">
                  <c:v>78.253847558000004</c:v>
                </c:pt>
                <c:pt idx="4384">
                  <c:v>78.270558827000002</c:v>
                </c:pt>
                <c:pt idx="4385">
                  <c:v>78.287270096</c:v>
                </c:pt>
                <c:pt idx="4386">
                  <c:v>78.303981364999999</c:v>
                </c:pt>
                <c:pt idx="4387">
                  <c:v>78.320692633999997</c:v>
                </c:pt>
                <c:pt idx="4388">
                  <c:v>78.337403902999995</c:v>
                </c:pt>
                <c:pt idx="4389">
                  <c:v>78.354115171999993</c:v>
                </c:pt>
                <c:pt idx="4390">
                  <c:v>78.370826441000006</c:v>
                </c:pt>
                <c:pt idx="4391">
                  <c:v>78.387537710000004</c:v>
                </c:pt>
                <c:pt idx="4392">
                  <c:v>78.404248979000002</c:v>
                </c:pt>
                <c:pt idx="4393">
                  <c:v>78.420960248</c:v>
                </c:pt>
                <c:pt idx="4394">
                  <c:v>78.437671516999998</c:v>
                </c:pt>
                <c:pt idx="4395">
                  <c:v>78.454382785999996</c:v>
                </c:pt>
                <c:pt idx="4396">
                  <c:v>78.471094054999995</c:v>
                </c:pt>
                <c:pt idx="4397">
                  <c:v>78.487805324000007</c:v>
                </c:pt>
                <c:pt idx="4398">
                  <c:v>78.504516593000005</c:v>
                </c:pt>
                <c:pt idx="4399">
                  <c:v>78.521227862000003</c:v>
                </c:pt>
                <c:pt idx="4400">
                  <c:v>78.537939129999998</c:v>
                </c:pt>
                <c:pt idx="4401">
                  <c:v>78.554650398999996</c:v>
                </c:pt>
                <c:pt idx="4402">
                  <c:v>78.571361667999994</c:v>
                </c:pt>
                <c:pt idx="4403">
                  <c:v>78.588072937000007</c:v>
                </c:pt>
                <c:pt idx="4404">
                  <c:v>78.604784206000005</c:v>
                </c:pt>
                <c:pt idx="4405">
                  <c:v>78.621495475000003</c:v>
                </c:pt>
                <c:pt idx="4406">
                  <c:v>78.638206744000001</c:v>
                </c:pt>
                <c:pt idx="4407">
                  <c:v>78.654918013</c:v>
                </c:pt>
                <c:pt idx="4408">
                  <c:v>78.671629281999998</c:v>
                </c:pt>
                <c:pt idx="4409">
                  <c:v>78.688340550999996</c:v>
                </c:pt>
                <c:pt idx="4410">
                  <c:v>78.705051819999994</c:v>
                </c:pt>
                <c:pt idx="4411">
                  <c:v>78.721763089000007</c:v>
                </c:pt>
                <c:pt idx="4412">
                  <c:v>78.738474358000005</c:v>
                </c:pt>
                <c:pt idx="4413">
                  <c:v>78.755185627000003</c:v>
                </c:pt>
                <c:pt idx="4414">
                  <c:v>78.771896896000001</c:v>
                </c:pt>
                <c:pt idx="4415">
                  <c:v>78.788608164999999</c:v>
                </c:pt>
                <c:pt idx="4416">
                  <c:v>78.805319433999998</c:v>
                </c:pt>
                <c:pt idx="4417">
                  <c:v>78.822030702999996</c:v>
                </c:pt>
                <c:pt idx="4418">
                  <c:v>78.838741971999994</c:v>
                </c:pt>
                <c:pt idx="4419">
                  <c:v>78.855453241000006</c:v>
                </c:pt>
                <c:pt idx="4420">
                  <c:v>78.872164510000005</c:v>
                </c:pt>
                <c:pt idx="4421">
                  <c:v>78.888875779000003</c:v>
                </c:pt>
                <c:pt idx="4422">
                  <c:v>78.905587048000001</c:v>
                </c:pt>
                <c:pt idx="4423">
                  <c:v>78.922298316999999</c:v>
                </c:pt>
                <c:pt idx="4424">
                  <c:v>78.939009585999997</c:v>
                </c:pt>
                <c:pt idx="4425">
                  <c:v>78.955720854999996</c:v>
                </c:pt>
                <c:pt idx="4426">
                  <c:v>78.972432123999994</c:v>
                </c:pt>
                <c:pt idx="4427">
                  <c:v>78.989143393000006</c:v>
                </c:pt>
                <c:pt idx="4428">
                  <c:v>79.005854662000004</c:v>
                </c:pt>
                <c:pt idx="4429">
                  <c:v>79.022565931000003</c:v>
                </c:pt>
                <c:pt idx="4430">
                  <c:v>79.039277200000001</c:v>
                </c:pt>
                <c:pt idx="4431">
                  <c:v>79.055988468999999</c:v>
                </c:pt>
                <c:pt idx="4432">
                  <c:v>79.072699737999997</c:v>
                </c:pt>
                <c:pt idx="4433">
                  <c:v>79.089411006999995</c:v>
                </c:pt>
                <c:pt idx="4434">
                  <c:v>79.106122275999994</c:v>
                </c:pt>
                <c:pt idx="4435">
                  <c:v>79.122833545000006</c:v>
                </c:pt>
                <c:pt idx="4436">
                  <c:v>79.139544814000004</c:v>
                </c:pt>
                <c:pt idx="4437">
                  <c:v>79.156256083000002</c:v>
                </c:pt>
                <c:pt idx="4438">
                  <c:v>79.172967352000001</c:v>
                </c:pt>
                <c:pt idx="4439">
                  <c:v>79.189678620999999</c:v>
                </c:pt>
                <c:pt idx="4440">
                  <c:v>79.206389889999997</c:v>
                </c:pt>
                <c:pt idx="4441">
                  <c:v>79.223101158999995</c:v>
                </c:pt>
                <c:pt idx="4442">
                  <c:v>79.239812427999993</c:v>
                </c:pt>
                <c:pt idx="4443">
                  <c:v>79.256523697000006</c:v>
                </c:pt>
                <c:pt idx="4444">
                  <c:v>79.273234965</c:v>
                </c:pt>
                <c:pt idx="4445">
                  <c:v>79.289946233999999</c:v>
                </c:pt>
                <c:pt idx="4446">
                  <c:v>79.306657502999997</c:v>
                </c:pt>
                <c:pt idx="4447">
                  <c:v>79.323368771999995</c:v>
                </c:pt>
                <c:pt idx="4448">
                  <c:v>79.340080040999993</c:v>
                </c:pt>
                <c:pt idx="4449">
                  <c:v>79.356791310000006</c:v>
                </c:pt>
                <c:pt idx="4450">
                  <c:v>79.373502579000004</c:v>
                </c:pt>
                <c:pt idx="4451">
                  <c:v>79.390213848000002</c:v>
                </c:pt>
                <c:pt idx="4452">
                  <c:v>79.406925117</c:v>
                </c:pt>
                <c:pt idx="4453">
                  <c:v>79.423636385999998</c:v>
                </c:pt>
                <c:pt idx="4454">
                  <c:v>79.440347654999997</c:v>
                </c:pt>
                <c:pt idx="4455">
                  <c:v>79.457058923999995</c:v>
                </c:pt>
                <c:pt idx="4456">
                  <c:v>79.473770192999993</c:v>
                </c:pt>
                <c:pt idx="4457">
                  <c:v>79.490481462000005</c:v>
                </c:pt>
                <c:pt idx="4458">
                  <c:v>79.507192731000004</c:v>
                </c:pt>
                <c:pt idx="4459">
                  <c:v>79.523904000000002</c:v>
                </c:pt>
                <c:pt idx="4460">
                  <c:v>79.540615269</c:v>
                </c:pt>
                <c:pt idx="4461">
                  <c:v>79.557326537999998</c:v>
                </c:pt>
                <c:pt idx="4462">
                  <c:v>79.574037806999996</c:v>
                </c:pt>
                <c:pt idx="4463">
                  <c:v>79.590749075999994</c:v>
                </c:pt>
                <c:pt idx="4464">
                  <c:v>79.607460345000007</c:v>
                </c:pt>
                <c:pt idx="4465">
                  <c:v>79.624171614000005</c:v>
                </c:pt>
                <c:pt idx="4466">
                  <c:v>79.640882883000003</c:v>
                </c:pt>
                <c:pt idx="4467">
                  <c:v>79.657594152000001</c:v>
                </c:pt>
                <c:pt idx="4468">
                  <c:v>79.674305421</c:v>
                </c:pt>
                <c:pt idx="4469">
                  <c:v>79.691016689999998</c:v>
                </c:pt>
                <c:pt idx="4470">
                  <c:v>79.707727958999996</c:v>
                </c:pt>
                <c:pt idx="4471">
                  <c:v>79.724439227999994</c:v>
                </c:pt>
                <c:pt idx="4472">
                  <c:v>79.741150497000007</c:v>
                </c:pt>
                <c:pt idx="4473">
                  <c:v>79.757861766000005</c:v>
                </c:pt>
                <c:pt idx="4474">
                  <c:v>79.774573035000003</c:v>
                </c:pt>
                <c:pt idx="4475">
                  <c:v>79.791284304000001</c:v>
                </c:pt>
                <c:pt idx="4476">
                  <c:v>79.807995572999999</c:v>
                </c:pt>
                <c:pt idx="4477">
                  <c:v>79.824706841999998</c:v>
                </c:pt>
                <c:pt idx="4478">
                  <c:v>79.841418110999996</c:v>
                </c:pt>
                <c:pt idx="4479">
                  <c:v>79.858129379999994</c:v>
                </c:pt>
                <c:pt idx="4480">
                  <c:v>79.874840649000006</c:v>
                </c:pt>
                <c:pt idx="4481">
                  <c:v>79.891551918000005</c:v>
                </c:pt>
                <c:pt idx="4482">
                  <c:v>79.908263187000003</c:v>
                </c:pt>
                <c:pt idx="4483">
                  <c:v>79.924974456000001</c:v>
                </c:pt>
                <c:pt idx="4484">
                  <c:v>79.941685724999999</c:v>
                </c:pt>
                <c:pt idx="4485">
                  <c:v>79.958396993999997</c:v>
                </c:pt>
                <c:pt idx="4486">
                  <c:v>79.975108262999996</c:v>
                </c:pt>
                <c:pt idx="4487">
                  <c:v>79.991819531999994</c:v>
                </c:pt>
                <c:pt idx="4488">
                  <c:v>80.008530801000006</c:v>
                </c:pt>
                <c:pt idx="4489">
                  <c:v>80.025242069000001</c:v>
                </c:pt>
                <c:pt idx="4490">
                  <c:v>80.041953337999999</c:v>
                </c:pt>
                <c:pt idx="4491">
                  <c:v>80.058664606999997</c:v>
                </c:pt>
                <c:pt idx="4492">
                  <c:v>80.075375875999995</c:v>
                </c:pt>
                <c:pt idx="4493">
                  <c:v>80.092087144999994</c:v>
                </c:pt>
                <c:pt idx="4494">
                  <c:v>80.108798414000006</c:v>
                </c:pt>
                <c:pt idx="4495">
                  <c:v>80.125509683000004</c:v>
                </c:pt>
                <c:pt idx="4496">
                  <c:v>80.142220952000002</c:v>
                </c:pt>
                <c:pt idx="4497">
                  <c:v>80.158932221000001</c:v>
                </c:pt>
                <c:pt idx="4498">
                  <c:v>80.175643489999999</c:v>
                </c:pt>
                <c:pt idx="4499">
                  <c:v>80.192354758999997</c:v>
                </c:pt>
                <c:pt idx="4500">
                  <c:v>80.209066027999995</c:v>
                </c:pt>
                <c:pt idx="4501">
                  <c:v>80.225777296999993</c:v>
                </c:pt>
                <c:pt idx="4502">
                  <c:v>80.242488566000006</c:v>
                </c:pt>
                <c:pt idx="4503">
                  <c:v>80.259199835000004</c:v>
                </c:pt>
                <c:pt idx="4504">
                  <c:v>80.275911104000002</c:v>
                </c:pt>
                <c:pt idx="4505">
                  <c:v>80.292622373</c:v>
                </c:pt>
                <c:pt idx="4506">
                  <c:v>80.309333641999999</c:v>
                </c:pt>
                <c:pt idx="4507">
                  <c:v>80.326044910999997</c:v>
                </c:pt>
                <c:pt idx="4508">
                  <c:v>80.342756179999995</c:v>
                </c:pt>
                <c:pt idx="4509">
                  <c:v>80.359467448999993</c:v>
                </c:pt>
                <c:pt idx="4510">
                  <c:v>80.376178718000006</c:v>
                </c:pt>
                <c:pt idx="4511">
                  <c:v>80.392889987000004</c:v>
                </c:pt>
                <c:pt idx="4512">
                  <c:v>80.409601256000002</c:v>
                </c:pt>
                <c:pt idx="4513">
                  <c:v>80.426312525</c:v>
                </c:pt>
                <c:pt idx="4514">
                  <c:v>80.443023793999998</c:v>
                </c:pt>
                <c:pt idx="4515">
                  <c:v>80.459735062999997</c:v>
                </c:pt>
                <c:pt idx="4516">
                  <c:v>80.476446331999995</c:v>
                </c:pt>
                <c:pt idx="4517">
                  <c:v>80.493157600999993</c:v>
                </c:pt>
                <c:pt idx="4518">
                  <c:v>80.509868870000005</c:v>
                </c:pt>
                <c:pt idx="4519">
                  <c:v>80.526580139000004</c:v>
                </c:pt>
                <c:pt idx="4520">
                  <c:v>80.543291408000002</c:v>
                </c:pt>
                <c:pt idx="4521">
                  <c:v>80.560002677</c:v>
                </c:pt>
                <c:pt idx="4522">
                  <c:v>80.576713945999998</c:v>
                </c:pt>
                <c:pt idx="4523">
                  <c:v>80.593425214999996</c:v>
                </c:pt>
                <c:pt idx="4524">
                  <c:v>80.610136483999995</c:v>
                </c:pt>
                <c:pt idx="4525">
                  <c:v>80.626847753000007</c:v>
                </c:pt>
                <c:pt idx="4526">
                  <c:v>80.643559022000005</c:v>
                </c:pt>
                <c:pt idx="4527">
                  <c:v>80.660270291000003</c:v>
                </c:pt>
                <c:pt idx="4528">
                  <c:v>80.676981560000002</c:v>
                </c:pt>
                <c:pt idx="4529">
                  <c:v>80.693692829</c:v>
                </c:pt>
                <c:pt idx="4530">
                  <c:v>80.710404097999998</c:v>
                </c:pt>
                <c:pt idx="4531">
                  <c:v>80.727115366999996</c:v>
                </c:pt>
                <c:pt idx="4532">
                  <c:v>80.743826635999994</c:v>
                </c:pt>
                <c:pt idx="4533">
                  <c:v>80.760537904000003</c:v>
                </c:pt>
                <c:pt idx="4534">
                  <c:v>80.777249173000001</c:v>
                </c:pt>
                <c:pt idx="4535">
                  <c:v>80.793960441999999</c:v>
                </c:pt>
                <c:pt idx="4536">
                  <c:v>80.810671710999998</c:v>
                </c:pt>
                <c:pt idx="4537">
                  <c:v>80.827382979999996</c:v>
                </c:pt>
                <c:pt idx="4538">
                  <c:v>80.844094248999994</c:v>
                </c:pt>
                <c:pt idx="4539">
                  <c:v>80.860805518000006</c:v>
                </c:pt>
                <c:pt idx="4540">
                  <c:v>80.877516787000005</c:v>
                </c:pt>
                <c:pt idx="4541">
                  <c:v>80.894228056000003</c:v>
                </c:pt>
                <c:pt idx="4542">
                  <c:v>80.910939325000001</c:v>
                </c:pt>
                <c:pt idx="4543">
                  <c:v>80.927650593999999</c:v>
                </c:pt>
                <c:pt idx="4544">
                  <c:v>80.944361862999997</c:v>
                </c:pt>
                <c:pt idx="4545">
                  <c:v>80.961073131999996</c:v>
                </c:pt>
                <c:pt idx="4546">
                  <c:v>80.977784400999994</c:v>
                </c:pt>
                <c:pt idx="4547">
                  <c:v>80.994495670000006</c:v>
                </c:pt>
                <c:pt idx="4548">
                  <c:v>81.011206939000004</c:v>
                </c:pt>
                <c:pt idx="4549">
                  <c:v>81.027918208000003</c:v>
                </c:pt>
                <c:pt idx="4550">
                  <c:v>81.044629477000001</c:v>
                </c:pt>
                <c:pt idx="4551">
                  <c:v>81.061340745999999</c:v>
                </c:pt>
                <c:pt idx="4552">
                  <c:v>81.078052014999997</c:v>
                </c:pt>
                <c:pt idx="4553">
                  <c:v>81.094763283999995</c:v>
                </c:pt>
                <c:pt idx="4554">
                  <c:v>81.111474552999994</c:v>
                </c:pt>
                <c:pt idx="4555">
                  <c:v>81.128185822000006</c:v>
                </c:pt>
                <c:pt idx="4556">
                  <c:v>81.144897091000004</c:v>
                </c:pt>
                <c:pt idx="4557">
                  <c:v>81.161608360000002</c:v>
                </c:pt>
                <c:pt idx="4558">
                  <c:v>81.178319629000001</c:v>
                </c:pt>
                <c:pt idx="4559">
                  <c:v>81.195030897999999</c:v>
                </c:pt>
                <c:pt idx="4560">
                  <c:v>81.211742166999997</c:v>
                </c:pt>
                <c:pt idx="4561">
                  <c:v>81.228453435999995</c:v>
                </c:pt>
                <c:pt idx="4562">
                  <c:v>81.245164704999993</c:v>
                </c:pt>
                <c:pt idx="4563">
                  <c:v>81.261875974000006</c:v>
                </c:pt>
                <c:pt idx="4564">
                  <c:v>81.278587243000004</c:v>
                </c:pt>
                <c:pt idx="4565">
                  <c:v>81.295298512000002</c:v>
                </c:pt>
                <c:pt idx="4566">
                  <c:v>81.312009781</c:v>
                </c:pt>
                <c:pt idx="4567">
                  <c:v>81.328721049999999</c:v>
                </c:pt>
                <c:pt idx="4568">
                  <c:v>81.345432318999997</c:v>
                </c:pt>
                <c:pt idx="4569">
                  <c:v>81.362143587999995</c:v>
                </c:pt>
                <c:pt idx="4570">
                  <c:v>81.378854856999993</c:v>
                </c:pt>
                <c:pt idx="4571">
                  <c:v>81.395566126000006</c:v>
                </c:pt>
                <c:pt idx="4572">
                  <c:v>81.412277395000004</c:v>
                </c:pt>
                <c:pt idx="4573">
                  <c:v>81.428988664000002</c:v>
                </c:pt>
                <c:pt idx="4574">
                  <c:v>81.445699933</c:v>
                </c:pt>
                <c:pt idx="4575">
                  <c:v>81.462411201999998</c:v>
                </c:pt>
                <c:pt idx="4576">
                  <c:v>81.479122470999997</c:v>
                </c:pt>
                <c:pt idx="4577">
                  <c:v>81.495833739000005</c:v>
                </c:pt>
                <c:pt idx="4578">
                  <c:v>81.512545008000004</c:v>
                </c:pt>
                <c:pt idx="4579">
                  <c:v>81.529256277000002</c:v>
                </c:pt>
                <c:pt idx="4580">
                  <c:v>81.545967546</c:v>
                </c:pt>
                <c:pt idx="4581">
                  <c:v>81.562678814999998</c:v>
                </c:pt>
                <c:pt idx="4582">
                  <c:v>81.579390083999996</c:v>
                </c:pt>
                <c:pt idx="4583">
                  <c:v>81.596101352999995</c:v>
                </c:pt>
                <c:pt idx="4584">
                  <c:v>81.612812622000007</c:v>
                </c:pt>
                <c:pt idx="4585">
                  <c:v>81.629523891000005</c:v>
                </c:pt>
                <c:pt idx="4586">
                  <c:v>81.646235160000003</c:v>
                </c:pt>
                <c:pt idx="4587">
                  <c:v>81.662946429000002</c:v>
                </c:pt>
                <c:pt idx="4588">
                  <c:v>81.679657698</c:v>
                </c:pt>
                <c:pt idx="4589">
                  <c:v>81.696368966999998</c:v>
                </c:pt>
                <c:pt idx="4590">
                  <c:v>81.713080235999996</c:v>
                </c:pt>
                <c:pt idx="4591">
                  <c:v>81.729791504999994</c:v>
                </c:pt>
                <c:pt idx="4592">
                  <c:v>81.746502774000007</c:v>
                </c:pt>
                <c:pt idx="4593">
                  <c:v>81.763214043000005</c:v>
                </c:pt>
                <c:pt idx="4594">
                  <c:v>81.779925312000003</c:v>
                </c:pt>
                <c:pt idx="4595">
                  <c:v>81.796636581000001</c:v>
                </c:pt>
                <c:pt idx="4596">
                  <c:v>81.81334785</c:v>
                </c:pt>
                <c:pt idx="4597">
                  <c:v>81.830059118999998</c:v>
                </c:pt>
                <c:pt idx="4598">
                  <c:v>81.846770387999996</c:v>
                </c:pt>
                <c:pt idx="4599">
                  <c:v>81.863481656999994</c:v>
                </c:pt>
                <c:pt idx="4600">
                  <c:v>81.880192926000007</c:v>
                </c:pt>
                <c:pt idx="4601">
                  <c:v>81.896904195000005</c:v>
                </c:pt>
                <c:pt idx="4602">
                  <c:v>81.913615464000003</c:v>
                </c:pt>
                <c:pt idx="4603">
                  <c:v>81.930326733000001</c:v>
                </c:pt>
                <c:pt idx="4604">
                  <c:v>81.947038001999999</c:v>
                </c:pt>
                <c:pt idx="4605">
                  <c:v>81.963749270999998</c:v>
                </c:pt>
                <c:pt idx="4606">
                  <c:v>81.980460539999996</c:v>
                </c:pt>
                <c:pt idx="4607">
                  <c:v>81.997171808999994</c:v>
                </c:pt>
                <c:pt idx="4608">
                  <c:v>82.013883078000006</c:v>
                </c:pt>
                <c:pt idx="4609">
                  <c:v>82.030594347000005</c:v>
                </c:pt>
                <c:pt idx="4610">
                  <c:v>82.047305616000003</c:v>
                </c:pt>
                <c:pt idx="4611">
                  <c:v>82.064016885000001</c:v>
                </c:pt>
                <c:pt idx="4612">
                  <c:v>82.080728153999999</c:v>
                </c:pt>
                <c:pt idx="4613">
                  <c:v>82.097439422999997</c:v>
                </c:pt>
                <c:pt idx="4614">
                  <c:v>82.114150691999996</c:v>
                </c:pt>
                <c:pt idx="4615">
                  <c:v>82.130861960999994</c:v>
                </c:pt>
                <c:pt idx="4616">
                  <c:v>82.147573230000006</c:v>
                </c:pt>
                <c:pt idx="4617">
                  <c:v>82.164284499000004</c:v>
                </c:pt>
                <c:pt idx="4618">
                  <c:v>82.180995768000002</c:v>
                </c:pt>
                <c:pt idx="4619">
                  <c:v>82.197707037000001</c:v>
                </c:pt>
                <c:pt idx="4620">
                  <c:v>82.214418305999999</c:v>
                </c:pt>
                <c:pt idx="4621">
                  <c:v>82.231129573999993</c:v>
                </c:pt>
                <c:pt idx="4622">
                  <c:v>82.247840843000006</c:v>
                </c:pt>
                <c:pt idx="4623">
                  <c:v>82.264552112000004</c:v>
                </c:pt>
                <c:pt idx="4624">
                  <c:v>82.281263381000002</c:v>
                </c:pt>
                <c:pt idx="4625">
                  <c:v>82.29797465</c:v>
                </c:pt>
                <c:pt idx="4626">
                  <c:v>82.314685918999999</c:v>
                </c:pt>
                <c:pt idx="4627">
                  <c:v>82.331397187999997</c:v>
                </c:pt>
                <c:pt idx="4628">
                  <c:v>82.348108456999995</c:v>
                </c:pt>
                <c:pt idx="4629">
                  <c:v>82.364819725999993</c:v>
                </c:pt>
                <c:pt idx="4630">
                  <c:v>82.381530995000006</c:v>
                </c:pt>
                <c:pt idx="4631">
                  <c:v>82.398242264000004</c:v>
                </c:pt>
                <c:pt idx="4632">
                  <c:v>82.414953533000002</c:v>
                </c:pt>
                <c:pt idx="4633">
                  <c:v>82.431664802</c:v>
                </c:pt>
                <c:pt idx="4634">
                  <c:v>82.448376070999998</c:v>
                </c:pt>
                <c:pt idx="4635">
                  <c:v>82.465087339999997</c:v>
                </c:pt>
                <c:pt idx="4636">
                  <c:v>82.481798608999995</c:v>
                </c:pt>
                <c:pt idx="4637">
                  <c:v>82.498509877999993</c:v>
                </c:pt>
                <c:pt idx="4638">
                  <c:v>82.515221147000005</c:v>
                </c:pt>
                <c:pt idx="4639">
                  <c:v>82.531932416000004</c:v>
                </c:pt>
                <c:pt idx="4640">
                  <c:v>82.548643685000002</c:v>
                </c:pt>
                <c:pt idx="4641">
                  <c:v>82.565354954</c:v>
                </c:pt>
                <c:pt idx="4642">
                  <c:v>82.582066222999998</c:v>
                </c:pt>
                <c:pt idx="4643">
                  <c:v>82.598777491999996</c:v>
                </c:pt>
                <c:pt idx="4644">
                  <c:v>82.615488760999995</c:v>
                </c:pt>
                <c:pt idx="4645">
                  <c:v>82.632200030000007</c:v>
                </c:pt>
                <c:pt idx="4646">
                  <c:v>82.648911299000005</c:v>
                </c:pt>
                <c:pt idx="4647">
                  <c:v>82.665622568000003</c:v>
                </c:pt>
                <c:pt idx="4648">
                  <c:v>82.682333837000002</c:v>
                </c:pt>
                <c:pt idx="4649">
                  <c:v>82.699045106</c:v>
                </c:pt>
                <c:pt idx="4650">
                  <c:v>82.715756374999998</c:v>
                </c:pt>
                <c:pt idx="4651">
                  <c:v>82.732467643999996</c:v>
                </c:pt>
                <c:pt idx="4652">
                  <c:v>82.749178912999994</c:v>
                </c:pt>
                <c:pt idx="4653">
                  <c:v>82.765890182000007</c:v>
                </c:pt>
                <c:pt idx="4654">
                  <c:v>82.782601451000005</c:v>
                </c:pt>
                <c:pt idx="4655">
                  <c:v>82.799312720000003</c:v>
                </c:pt>
                <c:pt idx="4656">
                  <c:v>82.816023989000001</c:v>
                </c:pt>
                <c:pt idx="4657">
                  <c:v>82.832735258</c:v>
                </c:pt>
                <c:pt idx="4658">
                  <c:v>82.849446526999998</c:v>
                </c:pt>
                <c:pt idx="4659">
                  <c:v>82.866157795999996</c:v>
                </c:pt>
                <c:pt idx="4660">
                  <c:v>82.882869064999994</c:v>
                </c:pt>
                <c:pt idx="4661">
                  <c:v>82.899580334000007</c:v>
                </c:pt>
                <c:pt idx="4662">
                  <c:v>82.916291603000005</c:v>
                </c:pt>
                <c:pt idx="4663">
                  <c:v>82.933002872000003</c:v>
                </c:pt>
                <c:pt idx="4664">
                  <c:v>82.949714141000001</c:v>
                </c:pt>
                <c:pt idx="4665">
                  <c:v>82.966425408999996</c:v>
                </c:pt>
                <c:pt idx="4666">
                  <c:v>82.983136677999994</c:v>
                </c:pt>
                <c:pt idx="4667">
                  <c:v>82.999847947000006</c:v>
                </c:pt>
                <c:pt idx="4668">
                  <c:v>83.016559216000005</c:v>
                </c:pt>
                <c:pt idx="4669">
                  <c:v>83.033270485000003</c:v>
                </c:pt>
                <c:pt idx="4670">
                  <c:v>83.049981754000001</c:v>
                </c:pt>
                <c:pt idx="4671">
                  <c:v>83.066693022999999</c:v>
                </c:pt>
                <c:pt idx="4672">
                  <c:v>83.083404291999997</c:v>
                </c:pt>
                <c:pt idx="4673">
                  <c:v>83.100115560999996</c:v>
                </c:pt>
                <c:pt idx="4674">
                  <c:v>83.116826829999994</c:v>
                </c:pt>
                <c:pt idx="4675">
                  <c:v>83.133538099000006</c:v>
                </c:pt>
                <c:pt idx="4676">
                  <c:v>83.150249368000004</c:v>
                </c:pt>
                <c:pt idx="4677">
                  <c:v>83.166960637000003</c:v>
                </c:pt>
                <c:pt idx="4678">
                  <c:v>83.183671906000001</c:v>
                </c:pt>
                <c:pt idx="4679">
                  <c:v>83.200383174999999</c:v>
                </c:pt>
                <c:pt idx="4680">
                  <c:v>83.217094443999997</c:v>
                </c:pt>
                <c:pt idx="4681">
                  <c:v>83.233805712999995</c:v>
                </c:pt>
                <c:pt idx="4682">
                  <c:v>83.250516981999994</c:v>
                </c:pt>
                <c:pt idx="4683">
                  <c:v>83.267228251000006</c:v>
                </c:pt>
                <c:pt idx="4684">
                  <c:v>83.283939520000004</c:v>
                </c:pt>
                <c:pt idx="4685">
                  <c:v>83.300650789000002</c:v>
                </c:pt>
                <c:pt idx="4686">
                  <c:v>83.317362058000001</c:v>
                </c:pt>
                <c:pt idx="4687">
                  <c:v>83.334073326999999</c:v>
                </c:pt>
                <c:pt idx="4688">
                  <c:v>83.350784595999997</c:v>
                </c:pt>
                <c:pt idx="4689">
                  <c:v>83.367495864999995</c:v>
                </c:pt>
                <c:pt idx="4690">
                  <c:v>83.384207133999993</c:v>
                </c:pt>
                <c:pt idx="4691">
                  <c:v>83.400918403000006</c:v>
                </c:pt>
                <c:pt idx="4692">
                  <c:v>83.417629672000004</c:v>
                </c:pt>
                <c:pt idx="4693">
                  <c:v>83.434340941000002</c:v>
                </c:pt>
                <c:pt idx="4694">
                  <c:v>83.45105221</c:v>
                </c:pt>
                <c:pt idx="4695">
                  <c:v>83.467763478999998</c:v>
                </c:pt>
                <c:pt idx="4696">
                  <c:v>83.484474747999997</c:v>
                </c:pt>
                <c:pt idx="4697">
                  <c:v>83.501186016999995</c:v>
                </c:pt>
                <c:pt idx="4698">
                  <c:v>83.517897285999993</c:v>
                </c:pt>
                <c:pt idx="4699">
                  <c:v>83.534608555000005</c:v>
                </c:pt>
                <c:pt idx="4700">
                  <c:v>83.551319824000004</c:v>
                </c:pt>
                <c:pt idx="4701">
                  <c:v>83.568031093000002</c:v>
                </c:pt>
                <c:pt idx="4702">
                  <c:v>83.584742362</c:v>
                </c:pt>
                <c:pt idx="4703">
                  <c:v>83.601453630999998</c:v>
                </c:pt>
                <c:pt idx="4704">
                  <c:v>83.618164899999996</c:v>
                </c:pt>
                <c:pt idx="4705">
                  <c:v>83.634876168999995</c:v>
                </c:pt>
                <c:pt idx="4706">
                  <c:v>83.651587438000007</c:v>
                </c:pt>
                <c:pt idx="4707">
                  <c:v>83.668298707000005</c:v>
                </c:pt>
                <c:pt idx="4708">
                  <c:v>83.685009976000003</c:v>
                </c:pt>
                <c:pt idx="4709">
                  <c:v>83.701721245000002</c:v>
                </c:pt>
                <c:pt idx="4710">
                  <c:v>83.718432512999996</c:v>
                </c:pt>
                <c:pt idx="4711">
                  <c:v>83.735143781999994</c:v>
                </c:pt>
                <c:pt idx="4712">
                  <c:v>83.751855051000007</c:v>
                </c:pt>
                <c:pt idx="4713">
                  <c:v>83.768566320000005</c:v>
                </c:pt>
                <c:pt idx="4714">
                  <c:v>83.785277589000003</c:v>
                </c:pt>
                <c:pt idx="4715">
                  <c:v>83.801988858000001</c:v>
                </c:pt>
                <c:pt idx="4716">
                  <c:v>83.818700127</c:v>
                </c:pt>
                <c:pt idx="4717">
                  <c:v>83.835411395999998</c:v>
                </c:pt>
                <c:pt idx="4718">
                  <c:v>83.852122664999996</c:v>
                </c:pt>
                <c:pt idx="4719">
                  <c:v>83.868833933999994</c:v>
                </c:pt>
                <c:pt idx="4720">
                  <c:v>83.885545203000007</c:v>
                </c:pt>
                <c:pt idx="4721">
                  <c:v>83.902256472000005</c:v>
                </c:pt>
                <c:pt idx="4722">
                  <c:v>83.918967741000003</c:v>
                </c:pt>
                <c:pt idx="4723">
                  <c:v>83.935679010000001</c:v>
                </c:pt>
                <c:pt idx="4724">
                  <c:v>83.952390278999999</c:v>
                </c:pt>
                <c:pt idx="4725">
                  <c:v>83.969101547999998</c:v>
                </c:pt>
                <c:pt idx="4726">
                  <c:v>83.985812816999996</c:v>
                </c:pt>
                <c:pt idx="4727">
                  <c:v>84.002524085999994</c:v>
                </c:pt>
                <c:pt idx="4728">
                  <c:v>84.019235355000006</c:v>
                </c:pt>
                <c:pt idx="4729">
                  <c:v>84.035946624000005</c:v>
                </c:pt>
                <c:pt idx="4730">
                  <c:v>84.052657893000003</c:v>
                </c:pt>
                <c:pt idx="4731">
                  <c:v>84.069369162000001</c:v>
                </c:pt>
                <c:pt idx="4732">
                  <c:v>84.086080430999999</c:v>
                </c:pt>
                <c:pt idx="4733">
                  <c:v>84.102791699999997</c:v>
                </c:pt>
                <c:pt idx="4734">
                  <c:v>84.119502968999996</c:v>
                </c:pt>
                <c:pt idx="4735">
                  <c:v>84.136214237999994</c:v>
                </c:pt>
                <c:pt idx="4736">
                  <c:v>84.152925507000006</c:v>
                </c:pt>
                <c:pt idx="4737">
                  <c:v>84.169636776000004</c:v>
                </c:pt>
                <c:pt idx="4738">
                  <c:v>84.186348045000003</c:v>
                </c:pt>
                <c:pt idx="4739">
                  <c:v>84.203059314000001</c:v>
                </c:pt>
                <c:pt idx="4740">
                  <c:v>84.219770582999999</c:v>
                </c:pt>
                <c:pt idx="4741">
                  <c:v>84.236481851999997</c:v>
                </c:pt>
                <c:pt idx="4742">
                  <c:v>84.253193120999995</c:v>
                </c:pt>
                <c:pt idx="4743">
                  <c:v>84.269904389999994</c:v>
                </c:pt>
                <c:pt idx="4744">
                  <c:v>84.286615659000006</c:v>
                </c:pt>
                <c:pt idx="4745">
                  <c:v>84.303326928000004</c:v>
                </c:pt>
                <c:pt idx="4746">
                  <c:v>84.320038197000002</c:v>
                </c:pt>
                <c:pt idx="4747">
                  <c:v>84.336749466000001</c:v>
                </c:pt>
                <c:pt idx="4748">
                  <c:v>84.353460734999999</c:v>
                </c:pt>
                <c:pt idx="4749">
                  <c:v>84.370172003999997</c:v>
                </c:pt>
                <c:pt idx="4750">
                  <c:v>84.386883272999995</c:v>
                </c:pt>
                <c:pt idx="4751">
                  <c:v>84.403594541999993</c:v>
                </c:pt>
                <c:pt idx="4752">
                  <c:v>84.420305811000006</c:v>
                </c:pt>
                <c:pt idx="4753">
                  <c:v>84.437017080000004</c:v>
                </c:pt>
                <c:pt idx="4754">
                  <c:v>84.453728347999999</c:v>
                </c:pt>
                <c:pt idx="4755">
                  <c:v>84.470439616999997</c:v>
                </c:pt>
                <c:pt idx="4756">
                  <c:v>84.487150885999995</c:v>
                </c:pt>
                <c:pt idx="4757">
                  <c:v>84.503862154999993</c:v>
                </c:pt>
                <c:pt idx="4758">
                  <c:v>84.520573424000006</c:v>
                </c:pt>
                <c:pt idx="4759">
                  <c:v>84.537284693000004</c:v>
                </c:pt>
                <c:pt idx="4760">
                  <c:v>84.553995962000002</c:v>
                </c:pt>
                <c:pt idx="4761">
                  <c:v>84.570707231</c:v>
                </c:pt>
                <c:pt idx="4762">
                  <c:v>84.587418499999998</c:v>
                </c:pt>
                <c:pt idx="4763">
                  <c:v>84.604129768999996</c:v>
                </c:pt>
                <c:pt idx="4764">
                  <c:v>84.620841037999995</c:v>
                </c:pt>
                <c:pt idx="4765">
                  <c:v>84.637552307000007</c:v>
                </c:pt>
                <c:pt idx="4766">
                  <c:v>84.654263576000005</c:v>
                </c:pt>
                <c:pt idx="4767">
                  <c:v>84.670974845000003</c:v>
                </c:pt>
                <c:pt idx="4768">
                  <c:v>84.687686114000002</c:v>
                </c:pt>
                <c:pt idx="4769">
                  <c:v>84.704397383</c:v>
                </c:pt>
                <c:pt idx="4770">
                  <c:v>84.721108651999998</c:v>
                </c:pt>
                <c:pt idx="4771">
                  <c:v>84.737819920999996</c:v>
                </c:pt>
                <c:pt idx="4772">
                  <c:v>84.754531189999994</c:v>
                </c:pt>
                <c:pt idx="4773">
                  <c:v>84.771242459000007</c:v>
                </c:pt>
                <c:pt idx="4774">
                  <c:v>84.787953728000005</c:v>
                </c:pt>
                <c:pt idx="4775">
                  <c:v>84.804664997000003</c:v>
                </c:pt>
                <c:pt idx="4776">
                  <c:v>84.821376266000001</c:v>
                </c:pt>
                <c:pt idx="4777">
                  <c:v>84.838087535</c:v>
                </c:pt>
                <c:pt idx="4778">
                  <c:v>84.854798803999998</c:v>
                </c:pt>
                <c:pt idx="4779">
                  <c:v>84.871510072999996</c:v>
                </c:pt>
                <c:pt idx="4780">
                  <c:v>84.888221341999994</c:v>
                </c:pt>
                <c:pt idx="4781">
                  <c:v>84.904932611000007</c:v>
                </c:pt>
                <c:pt idx="4782">
                  <c:v>84.921643880000005</c:v>
                </c:pt>
                <c:pt idx="4783">
                  <c:v>84.938355149000003</c:v>
                </c:pt>
                <c:pt idx="4784">
                  <c:v>84.955066418000001</c:v>
                </c:pt>
                <c:pt idx="4785">
                  <c:v>84.971777686999999</c:v>
                </c:pt>
                <c:pt idx="4786">
                  <c:v>84.988488955999998</c:v>
                </c:pt>
                <c:pt idx="4787">
                  <c:v>85.005200224999996</c:v>
                </c:pt>
                <c:pt idx="4788">
                  <c:v>85.021911493999994</c:v>
                </c:pt>
                <c:pt idx="4789">
                  <c:v>85.038622763000006</c:v>
                </c:pt>
                <c:pt idx="4790">
                  <c:v>85.055334032000005</c:v>
                </c:pt>
                <c:pt idx="4791">
                  <c:v>85.072045301000003</c:v>
                </c:pt>
                <c:pt idx="4792">
                  <c:v>85.088756570000001</c:v>
                </c:pt>
                <c:pt idx="4793">
                  <c:v>85.105467838999999</c:v>
                </c:pt>
                <c:pt idx="4794">
                  <c:v>85.122179107999997</c:v>
                </c:pt>
                <c:pt idx="4795">
                  <c:v>85.138890376999996</c:v>
                </c:pt>
                <c:pt idx="4796">
                  <c:v>85.155601645999994</c:v>
                </c:pt>
                <c:pt idx="4797">
                  <c:v>85.172312915000006</c:v>
                </c:pt>
                <c:pt idx="4798">
                  <c:v>85.189024183000001</c:v>
                </c:pt>
                <c:pt idx="4799">
                  <c:v>85.205735451999999</c:v>
                </c:pt>
                <c:pt idx="4800">
                  <c:v>85.222446720999997</c:v>
                </c:pt>
                <c:pt idx="4801">
                  <c:v>85.239157989999995</c:v>
                </c:pt>
                <c:pt idx="4802">
                  <c:v>85.255869258999994</c:v>
                </c:pt>
                <c:pt idx="4803">
                  <c:v>85.272580528000006</c:v>
                </c:pt>
                <c:pt idx="4804">
                  <c:v>85.289291797000004</c:v>
                </c:pt>
                <c:pt idx="4805">
                  <c:v>85.306003066000002</c:v>
                </c:pt>
                <c:pt idx="4806">
                  <c:v>85.322714335000001</c:v>
                </c:pt>
                <c:pt idx="4807">
                  <c:v>85.339425603999999</c:v>
                </c:pt>
                <c:pt idx="4808">
                  <c:v>85.356136872999997</c:v>
                </c:pt>
                <c:pt idx="4809">
                  <c:v>85.372848141999995</c:v>
                </c:pt>
                <c:pt idx="4810">
                  <c:v>85.389559410999993</c:v>
                </c:pt>
                <c:pt idx="4811">
                  <c:v>85.406270680000006</c:v>
                </c:pt>
                <c:pt idx="4812">
                  <c:v>85.422981949000004</c:v>
                </c:pt>
                <c:pt idx="4813">
                  <c:v>85.439693218000002</c:v>
                </c:pt>
                <c:pt idx="4814">
                  <c:v>85.456404487</c:v>
                </c:pt>
                <c:pt idx="4815">
                  <c:v>85.473115755999999</c:v>
                </c:pt>
                <c:pt idx="4816">
                  <c:v>85.489827024999997</c:v>
                </c:pt>
                <c:pt idx="4817">
                  <c:v>85.506538293999995</c:v>
                </c:pt>
                <c:pt idx="4818">
                  <c:v>85.523249562999993</c:v>
                </c:pt>
                <c:pt idx="4819">
                  <c:v>85.539960832000006</c:v>
                </c:pt>
                <c:pt idx="4820">
                  <c:v>85.556672101000004</c:v>
                </c:pt>
                <c:pt idx="4821">
                  <c:v>85.573383370000002</c:v>
                </c:pt>
                <c:pt idx="4822">
                  <c:v>85.590094639</c:v>
                </c:pt>
                <c:pt idx="4823">
                  <c:v>85.606805907999998</c:v>
                </c:pt>
                <c:pt idx="4824">
                  <c:v>85.623517176999997</c:v>
                </c:pt>
                <c:pt idx="4825">
                  <c:v>85.640228445999995</c:v>
                </c:pt>
                <c:pt idx="4826">
                  <c:v>85.656939714999993</c:v>
                </c:pt>
                <c:pt idx="4827">
                  <c:v>85.673650984000005</c:v>
                </c:pt>
                <c:pt idx="4828">
                  <c:v>85.690362253000004</c:v>
                </c:pt>
                <c:pt idx="4829">
                  <c:v>85.707073522000002</c:v>
                </c:pt>
                <c:pt idx="4830">
                  <c:v>85.723784791</c:v>
                </c:pt>
                <c:pt idx="4831">
                  <c:v>85.740496059999998</c:v>
                </c:pt>
                <c:pt idx="4832">
                  <c:v>85.757207328999996</c:v>
                </c:pt>
                <c:pt idx="4833">
                  <c:v>85.773918597999995</c:v>
                </c:pt>
                <c:pt idx="4834">
                  <c:v>85.790629867000007</c:v>
                </c:pt>
                <c:pt idx="4835">
                  <c:v>85.807341136000005</c:v>
                </c:pt>
                <c:pt idx="4836">
                  <c:v>85.824052405000003</c:v>
                </c:pt>
                <c:pt idx="4837">
                  <c:v>85.840763674000002</c:v>
                </c:pt>
                <c:pt idx="4838">
                  <c:v>85.857474943</c:v>
                </c:pt>
                <c:pt idx="4839">
                  <c:v>85.874186211999998</c:v>
                </c:pt>
                <c:pt idx="4840">
                  <c:v>85.890897480999996</c:v>
                </c:pt>
                <c:pt idx="4841">
                  <c:v>85.907608749999994</c:v>
                </c:pt>
                <c:pt idx="4842">
                  <c:v>85.924320018000003</c:v>
                </c:pt>
                <c:pt idx="4843">
                  <c:v>85.941031287000001</c:v>
                </c:pt>
                <c:pt idx="4844">
                  <c:v>85.957742555999999</c:v>
                </c:pt>
                <c:pt idx="4845">
                  <c:v>85.974453824999998</c:v>
                </c:pt>
                <c:pt idx="4846">
                  <c:v>85.991165093999996</c:v>
                </c:pt>
                <c:pt idx="4847">
                  <c:v>86.007876362999994</c:v>
                </c:pt>
                <c:pt idx="4848">
                  <c:v>86.024587632000006</c:v>
                </c:pt>
                <c:pt idx="4849">
                  <c:v>86.041298901000005</c:v>
                </c:pt>
                <c:pt idx="4850">
                  <c:v>86.058010170000003</c:v>
                </c:pt>
                <c:pt idx="4851">
                  <c:v>86.074721439000001</c:v>
                </c:pt>
                <c:pt idx="4852">
                  <c:v>86.091432707999999</c:v>
                </c:pt>
                <c:pt idx="4853">
                  <c:v>86.108143976999997</c:v>
                </c:pt>
                <c:pt idx="4854">
                  <c:v>86.124855245999996</c:v>
                </c:pt>
                <c:pt idx="4855">
                  <c:v>86.141566514999994</c:v>
                </c:pt>
                <c:pt idx="4856">
                  <c:v>86.158277784000006</c:v>
                </c:pt>
                <c:pt idx="4857">
                  <c:v>86.174989053000004</c:v>
                </c:pt>
                <c:pt idx="4858">
                  <c:v>86.191700322000003</c:v>
                </c:pt>
                <c:pt idx="4859">
                  <c:v>86.208411591000001</c:v>
                </c:pt>
                <c:pt idx="4860">
                  <c:v>86.225122859999999</c:v>
                </c:pt>
                <c:pt idx="4861">
                  <c:v>86.241834128999997</c:v>
                </c:pt>
                <c:pt idx="4862">
                  <c:v>86.258545397999995</c:v>
                </c:pt>
                <c:pt idx="4863">
                  <c:v>86.275256666999994</c:v>
                </c:pt>
                <c:pt idx="4864">
                  <c:v>86.291967936000006</c:v>
                </c:pt>
                <c:pt idx="4865">
                  <c:v>86.308679205000004</c:v>
                </c:pt>
                <c:pt idx="4866">
                  <c:v>86.325390474000002</c:v>
                </c:pt>
                <c:pt idx="4867">
                  <c:v>86.342101743000001</c:v>
                </c:pt>
                <c:pt idx="4868">
                  <c:v>86.358813011999999</c:v>
                </c:pt>
                <c:pt idx="4869">
                  <c:v>86.375524280999997</c:v>
                </c:pt>
                <c:pt idx="4870">
                  <c:v>86.392235549999995</c:v>
                </c:pt>
                <c:pt idx="4871">
                  <c:v>86.408946818999993</c:v>
                </c:pt>
                <c:pt idx="4872">
                  <c:v>86.425658088000006</c:v>
                </c:pt>
                <c:pt idx="4873">
                  <c:v>86.442369357000004</c:v>
                </c:pt>
                <c:pt idx="4874">
                  <c:v>86.459080626000002</c:v>
                </c:pt>
                <c:pt idx="4875">
                  <c:v>86.475791895</c:v>
                </c:pt>
                <c:pt idx="4876">
                  <c:v>86.492503163999999</c:v>
                </c:pt>
                <c:pt idx="4877">
                  <c:v>86.509214432999997</c:v>
                </c:pt>
                <c:pt idx="4878">
                  <c:v>86.525925701999995</c:v>
                </c:pt>
                <c:pt idx="4879">
                  <c:v>86.542636970999993</c:v>
                </c:pt>
                <c:pt idx="4880">
                  <c:v>86.559348240000006</c:v>
                </c:pt>
                <c:pt idx="4881">
                  <c:v>86.576059509000004</c:v>
                </c:pt>
                <c:pt idx="4882">
                  <c:v>86.592770778000002</c:v>
                </c:pt>
                <c:pt idx="4883">
                  <c:v>86.609482047</c:v>
                </c:pt>
                <c:pt idx="4884">
                  <c:v>86.626193315999998</c:v>
                </c:pt>
                <c:pt idx="4885">
                  <c:v>86.642904584999997</c:v>
                </c:pt>
                <c:pt idx="4886">
                  <c:v>86.659615853999995</c:v>
                </c:pt>
                <c:pt idx="4887">
                  <c:v>86.676327122000004</c:v>
                </c:pt>
                <c:pt idx="4888">
                  <c:v>86.693038391000002</c:v>
                </c:pt>
                <c:pt idx="4889">
                  <c:v>86.70974966</c:v>
                </c:pt>
                <c:pt idx="4890">
                  <c:v>86.726460928999998</c:v>
                </c:pt>
                <c:pt idx="4891">
                  <c:v>86.743172197999996</c:v>
                </c:pt>
                <c:pt idx="4892">
                  <c:v>86.759883466999995</c:v>
                </c:pt>
                <c:pt idx="4893">
                  <c:v>86.776594736000007</c:v>
                </c:pt>
                <c:pt idx="4894">
                  <c:v>86.793306005000005</c:v>
                </c:pt>
                <c:pt idx="4895">
                  <c:v>86.810017274000003</c:v>
                </c:pt>
                <c:pt idx="4896">
                  <c:v>86.826728543000002</c:v>
                </c:pt>
                <c:pt idx="4897">
                  <c:v>86.843439812</c:v>
                </c:pt>
                <c:pt idx="4898">
                  <c:v>86.860151080999998</c:v>
                </c:pt>
                <c:pt idx="4899">
                  <c:v>86.876862349999996</c:v>
                </c:pt>
                <c:pt idx="4900">
                  <c:v>86.893573618999994</c:v>
                </c:pt>
                <c:pt idx="4901">
                  <c:v>86.910284888000007</c:v>
                </c:pt>
                <c:pt idx="4902">
                  <c:v>86.926996157000005</c:v>
                </c:pt>
                <c:pt idx="4903">
                  <c:v>86.943707426000003</c:v>
                </c:pt>
                <c:pt idx="4904">
                  <c:v>86.960418695000001</c:v>
                </c:pt>
                <c:pt idx="4905">
                  <c:v>86.977129964</c:v>
                </c:pt>
                <c:pt idx="4906">
                  <c:v>86.993841232999998</c:v>
                </c:pt>
                <c:pt idx="4907">
                  <c:v>87.010552501999996</c:v>
                </c:pt>
                <c:pt idx="4908">
                  <c:v>87.027263770999994</c:v>
                </c:pt>
                <c:pt idx="4909">
                  <c:v>87.043975040000007</c:v>
                </c:pt>
                <c:pt idx="4910">
                  <c:v>87.060686309000005</c:v>
                </c:pt>
                <c:pt idx="4911">
                  <c:v>87.077397578000003</c:v>
                </c:pt>
                <c:pt idx="4912">
                  <c:v>87.094108847000001</c:v>
                </c:pt>
                <c:pt idx="4913">
                  <c:v>87.110820115999999</c:v>
                </c:pt>
                <c:pt idx="4914">
                  <c:v>87.127531384999997</c:v>
                </c:pt>
                <c:pt idx="4915">
                  <c:v>87.144242653999996</c:v>
                </c:pt>
                <c:pt idx="4916">
                  <c:v>87.160953922999994</c:v>
                </c:pt>
                <c:pt idx="4917">
                  <c:v>87.177665192000006</c:v>
                </c:pt>
                <c:pt idx="4918">
                  <c:v>87.194376461000004</c:v>
                </c:pt>
                <c:pt idx="4919">
                  <c:v>87.211087730000003</c:v>
                </c:pt>
                <c:pt idx="4920">
                  <c:v>87.227798999000001</c:v>
                </c:pt>
                <c:pt idx="4921">
                  <c:v>87.244510267999999</c:v>
                </c:pt>
                <c:pt idx="4922">
                  <c:v>87.261221536999997</c:v>
                </c:pt>
                <c:pt idx="4923">
                  <c:v>87.277932805999995</c:v>
                </c:pt>
                <c:pt idx="4924">
                  <c:v>87.294644074999994</c:v>
                </c:pt>
                <c:pt idx="4925">
                  <c:v>87.311355344000006</c:v>
                </c:pt>
                <c:pt idx="4926">
                  <c:v>87.328066613000004</c:v>
                </c:pt>
                <c:pt idx="4927">
                  <c:v>87.344777882000002</c:v>
                </c:pt>
                <c:pt idx="4928">
                  <c:v>87.361489151000001</c:v>
                </c:pt>
                <c:pt idx="4929">
                  <c:v>87.378200419999999</c:v>
                </c:pt>
                <c:pt idx="4930">
                  <c:v>87.394911688999997</c:v>
                </c:pt>
                <c:pt idx="4931">
                  <c:v>87.411622957000006</c:v>
                </c:pt>
                <c:pt idx="4932">
                  <c:v>87.428334226000004</c:v>
                </c:pt>
                <c:pt idx="4933">
                  <c:v>87.445045495000002</c:v>
                </c:pt>
                <c:pt idx="4934">
                  <c:v>87.461756764</c:v>
                </c:pt>
                <c:pt idx="4935">
                  <c:v>87.478468032999999</c:v>
                </c:pt>
                <c:pt idx="4936">
                  <c:v>87.495179301999997</c:v>
                </c:pt>
                <c:pt idx="4937">
                  <c:v>87.511890570999995</c:v>
                </c:pt>
                <c:pt idx="4938">
                  <c:v>87.528601839999993</c:v>
                </c:pt>
                <c:pt idx="4939">
                  <c:v>87.545313109000006</c:v>
                </c:pt>
                <c:pt idx="4940">
                  <c:v>87.562024378000004</c:v>
                </c:pt>
                <c:pt idx="4941">
                  <c:v>87.578735647000002</c:v>
                </c:pt>
                <c:pt idx="4942">
                  <c:v>87.595446916</c:v>
                </c:pt>
                <c:pt idx="4943">
                  <c:v>87.612158184999998</c:v>
                </c:pt>
                <c:pt idx="4944">
                  <c:v>87.628869453999997</c:v>
                </c:pt>
                <c:pt idx="4945">
                  <c:v>87.645580722999995</c:v>
                </c:pt>
                <c:pt idx="4946">
                  <c:v>87.662291991999993</c:v>
                </c:pt>
                <c:pt idx="4947">
                  <c:v>87.679003261000005</c:v>
                </c:pt>
                <c:pt idx="4948">
                  <c:v>87.695714530000004</c:v>
                </c:pt>
                <c:pt idx="4949">
                  <c:v>87.712425799000002</c:v>
                </c:pt>
                <c:pt idx="4950">
                  <c:v>87.729137068</c:v>
                </c:pt>
                <c:pt idx="4951">
                  <c:v>87.745848336999998</c:v>
                </c:pt>
                <c:pt idx="4952">
                  <c:v>87.762559605999996</c:v>
                </c:pt>
                <c:pt idx="4953">
                  <c:v>87.779270874999995</c:v>
                </c:pt>
                <c:pt idx="4954">
                  <c:v>87.795982144000007</c:v>
                </c:pt>
                <c:pt idx="4955">
                  <c:v>87.812693413000005</c:v>
                </c:pt>
                <c:pt idx="4956">
                  <c:v>87.829404682000003</c:v>
                </c:pt>
                <c:pt idx="4957">
                  <c:v>87.846115951000002</c:v>
                </c:pt>
                <c:pt idx="4958">
                  <c:v>87.86282722</c:v>
                </c:pt>
                <c:pt idx="4959">
                  <c:v>87.879538488999998</c:v>
                </c:pt>
                <c:pt idx="4960">
                  <c:v>87.896249757999996</c:v>
                </c:pt>
                <c:pt idx="4961">
                  <c:v>87.912961026999994</c:v>
                </c:pt>
                <c:pt idx="4962">
                  <c:v>87.929672296000007</c:v>
                </c:pt>
                <c:pt idx="4963">
                  <c:v>87.946383565000005</c:v>
                </c:pt>
                <c:pt idx="4964">
                  <c:v>87.963094834000003</c:v>
                </c:pt>
                <c:pt idx="4965">
                  <c:v>87.979806103000001</c:v>
                </c:pt>
                <c:pt idx="4966">
                  <c:v>87.996517372</c:v>
                </c:pt>
                <c:pt idx="4967">
                  <c:v>88.013228640999998</c:v>
                </c:pt>
                <c:pt idx="4968">
                  <c:v>88.029939909999996</c:v>
                </c:pt>
                <c:pt idx="4969">
                  <c:v>88.046651178999994</c:v>
                </c:pt>
                <c:pt idx="4970">
                  <c:v>88.063362448000007</c:v>
                </c:pt>
                <c:pt idx="4971">
                  <c:v>88.080073717000005</c:v>
                </c:pt>
                <c:pt idx="4972">
                  <c:v>88.096784986000003</c:v>
                </c:pt>
                <c:pt idx="4973">
                  <c:v>88.113496255000001</c:v>
                </c:pt>
                <c:pt idx="4974">
                  <c:v>88.130207523999999</c:v>
                </c:pt>
                <c:pt idx="4975">
                  <c:v>88.146918791999994</c:v>
                </c:pt>
                <c:pt idx="4976">
                  <c:v>88.163630061000006</c:v>
                </c:pt>
                <c:pt idx="4977">
                  <c:v>88.180341330000005</c:v>
                </c:pt>
                <c:pt idx="4978">
                  <c:v>88.197052599000003</c:v>
                </c:pt>
                <c:pt idx="4979">
                  <c:v>88.213763868000001</c:v>
                </c:pt>
                <c:pt idx="4980">
                  <c:v>88.230475136999999</c:v>
                </c:pt>
                <c:pt idx="4981">
                  <c:v>88.247186405999997</c:v>
                </c:pt>
                <c:pt idx="4982">
                  <c:v>88.263897674999996</c:v>
                </c:pt>
                <c:pt idx="4983">
                  <c:v>88.280608943999994</c:v>
                </c:pt>
                <c:pt idx="4984">
                  <c:v>88.297320213000006</c:v>
                </c:pt>
                <c:pt idx="4985">
                  <c:v>88.314031482000004</c:v>
                </c:pt>
                <c:pt idx="4986">
                  <c:v>88.330742751000002</c:v>
                </c:pt>
                <c:pt idx="4987">
                  <c:v>88.347454020000001</c:v>
                </c:pt>
                <c:pt idx="4988">
                  <c:v>88.364165288999999</c:v>
                </c:pt>
                <c:pt idx="4989">
                  <c:v>88.380876557999997</c:v>
                </c:pt>
                <c:pt idx="4990">
                  <c:v>88.397587826999995</c:v>
                </c:pt>
                <c:pt idx="4991">
                  <c:v>88.414299095999993</c:v>
                </c:pt>
                <c:pt idx="4992">
                  <c:v>88.431010365000006</c:v>
                </c:pt>
                <c:pt idx="4993">
                  <c:v>88.447721634000004</c:v>
                </c:pt>
                <c:pt idx="4994">
                  <c:v>88.464432903000002</c:v>
                </c:pt>
                <c:pt idx="4995">
                  <c:v>88.481144172</c:v>
                </c:pt>
                <c:pt idx="4996">
                  <c:v>88.497855440999999</c:v>
                </c:pt>
                <c:pt idx="4997">
                  <c:v>88.514566709999997</c:v>
                </c:pt>
                <c:pt idx="4998">
                  <c:v>88.531277978999995</c:v>
                </c:pt>
                <c:pt idx="4999">
                  <c:v>88.547989247999993</c:v>
                </c:pt>
                <c:pt idx="5000">
                  <c:v>88.564700517000006</c:v>
                </c:pt>
                <c:pt idx="5001">
                  <c:v>88.581411786000004</c:v>
                </c:pt>
                <c:pt idx="5002">
                  <c:v>88.598123055000002</c:v>
                </c:pt>
                <c:pt idx="5003">
                  <c:v>88.614834324</c:v>
                </c:pt>
                <c:pt idx="5004">
                  <c:v>88.631545592999998</c:v>
                </c:pt>
                <c:pt idx="5005">
                  <c:v>88.648256861999997</c:v>
                </c:pt>
                <c:pt idx="5006">
                  <c:v>88.664968130999995</c:v>
                </c:pt>
                <c:pt idx="5007">
                  <c:v>88.681679399999993</c:v>
                </c:pt>
                <c:pt idx="5008">
                  <c:v>88.698390669000005</c:v>
                </c:pt>
                <c:pt idx="5009">
                  <c:v>88.715101938000004</c:v>
                </c:pt>
                <c:pt idx="5010">
                  <c:v>88.731813207000002</c:v>
                </c:pt>
                <c:pt idx="5011">
                  <c:v>88.748524476</c:v>
                </c:pt>
                <c:pt idx="5012">
                  <c:v>88.765235744999998</c:v>
                </c:pt>
                <c:pt idx="5013">
                  <c:v>88.781947013999996</c:v>
                </c:pt>
                <c:pt idx="5014">
                  <c:v>88.798658282999995</c:v>
                </c:pt>
                <c:pt idx="5015">
                  <c:v>88.815369552000007</c:v>
                </c:pt>
                <c:pt idx="5016">
                  <c:v>88.832080821000005</c:v>
                </c:pt>
                <c:pt idx="5017">
                  <c:v>88.848792090000003</c:v>
                </c:pt>
                <c:pt idx="5018">
                  <c:v>88.865503359000002</c:v>
                </c:pt>
                <c:pt idx="5019">
                  <c:v>88.882214626999996</c:v>
                </c:pt>
                <c:pt idx="5020">
                  <c:v>88.898925895999994</c:v>
                </c:pt>
                <c:pt idx="5021">
                  <c:v>88.915637165000007</c:v>
                </c:pt>
                <c:pt idx="5022">
                  <c:v>88.932348434000005</c:v>
                </c:pt>
                <c:pt idx="5023">
                  <c:v>88.949059703000003</c:v>
                </c:pt>
                <c:pt idx="5024">
                  <c:v>88.965770972000001</c:v>
                </c:pt>
                <c:pt idx="5025">
                  <c:v>88.982482241</c:v>
                </c:pt>
                <c:pt idx="5026">
                  <c:v>88.999193509999998</c:v>
                </c:pt>
                <c:pt idx="5027">
                  <c:v>89.015904778999996</c:v>
                </c:pt>
                <c:pt idx="5028">
                  <c:v>89.032616047999994</c:v>
                </c:pt>
                <c:pt idx="5029">
                  <c:v>89.049327317000007</c:v>
                </c:pt>
                <c:pt idx="5030">
                  <c:v>89.066038586000005</c:v>
                </c:pt>
                <c:pt idx="5031">
                  <c:v>89.082749855000003</c:v>
                </c:pt>
                <c:pt idx="5032">
                  <c:v>89.099461124000001</c:v>
                </c:pt>
                <c:pt idx="5033">
                  <c:v>89.116172392999999</c:v>
                </c:pt>
                <c:pt idx="5034">
                  <c:v>89.132883661999998</c:v>
                </c:pt>
                <c:pt idx="5035">
                  <c:v>89.149594930999996</c:v>
                </c:pt>
                <c:pt idx="5036">
                  <c:v>89.166306199999994</c:v>
                </c:pt>
                <c:pt idx="5037">
                  <c:v>89.183017469000006</c:v>
                </c:pt>
                <c:pt idx="5038">
                  <c:v>89.199728738000005</c:v>
                </c:pt>
                <c:pt idx="5039">
                  <c:v>89.216440007000003</c:v>
                </c:pt>
                <c:pt idx="5040">
                  <c:v>89.233151276000001</c:v>
                </c:pt>
                <c:pt idx="5041">
                  <c:v>89.249862544999999</c:v>
                </c:pt>
                <c:pt idx="5042">
                  <c:v>89.266573813999997</c:v>
                </c:pt>
                <c:pt idx="5043">
                  <c:v>89.283285082999996</c:v>
                </c:pt>
                <c:pt idx="5044">
                  <c:v>89.299996351999994</c:v>
                </c:pt>
                <c:pt idx="5045">
                  <c:v>89.316707621000006</c:v>
                </c:pt>
                <c:pt idx="5046">
                  <c:v>89.333418890000004</c:v>
                </c:pt>
                <c:pt idx="5047">
                  <c:v>89.350130159000003</c:v>
                </c:pt>
                <c:pt idx="5048">
                  <c:v>89.366841428000001</c:v>
                </c:pt>
                <c:pt idx="5049">
                  <c:v>89.383552696999999</c:v>
                </c:pt>
                <c:pt idx="5050">
                  <c:v>89.400263965999997</c:v>
                </c:pt>
                <c:pt idx="5051">
                  <c:v>89.416975234999995</c:v>
                </c:pt>
                <c:pt idx="5052">
                  <c:v>89.433686503999994</c:v>
                </c:pt>
                <c:pt idx="5053">
                  <c:v>89.450397773000006</c:v>
                </c:pt>
                <c:pt idx="5054">
                  <c:v>89.467109042000004</c:v>
                </c:pt>
                <c:pt idx="5055">
                  <c:v>89.483820311000002</c:v>
                </c:pt>
                <c:pt idx="5056">
                  <c:v>89.500531580000001</c:v>
                </c:pt>
                <c:pt idx="5057">
                  <c:v>89.517242848999999</c:v>
                </c:pt>
                <c:pt idx="5058">
                  <c:v>89.533954117999997</c:v>
                </c:pt>
                <c:pt idx="5059">
                  <c:v>89.550665386999995</c:v>
                </c:pt>
                <c:pt idx="5060">
                  <c:v>89.567376655999993</c:v>
                </c:pt>
                <c:pt idx="5061">
                  <c:v>89.584087925000006</c:v>
                </c:pt>
                <c:pt idx="5062">
                  <c:v>89.600799194000004</c:v>
                </c:pt>
                <c:pt idx="5063">
                  <c:v>89.617510461999998</c:v>
                </c:pt>
                <c:pt idx="5064">
                  <c:v>89.634221730999997</c:v>
                </c:pt>
                <c:pt idx="5065">
                  <c:v>89.650932999999995</c:v>
                </c:pt>
                <c:pt idx="5066">
                  <c:v>89.667644268999993</c:v>
                </c:pt>
                <c:pt idx="5067">
                  <c:v>89.684355538000005</c:v>
                </c:pt>
                <c:pt idx="5068">
                  <c:v>89.701066807000004</c:v>
                </c:pt>
                <c:pt idx="5069">
                  <c:v>89.717778076000002</c:v>
                </c:pt>
                <c:pt idx="5070">
                  <c:v>89.734489345</c:v>
                </c:pt>
                <c:pt idx="5071">
                  <c:v>89.751200613999998</c:v>
                </c:pt>
                <c:pt idx="5072">
                  <c:v>89.767911882999996</c:v>
                </c:pt>
                <c:pt idx="5073">
                  <c:v>89.784623151999995</c:v>
                </c:pt>
                <c:pt idx="5074">
                  <c:v>89.801334421000007</c:v>
                </c:pt>
                <c:pt idx="5075">
                  <c:v>89.818045690000005</c:v>
                </c:pt>
                <c:pt idx="5076">
                  <c:v>89.834756959000003</c:v>
                </c:pt>
                <c:pt idx="5077">
                  <c:v>89.851468228000002</c:v>
                </c:pt>
                <c:pt idx="5078">
                  <c:v>89.868179497</c:v>
                </c:pt>
                <c:pt idx="5079">
                  <c:v>89.884890765999998</c:v>
                </c:pt>
                <c:pt idx="5080">
                  <c:v>89.901602034999996</c:v>
                </c:pt>
                <c:pt idx="5081">
                  <c:v>89.918313303999994</c:v>
                </c:pt>
                <c:pt idx="5082">
                  <c:v>89.935024573000007</c:v>
                </c:pt>
                <c:pt idx="5083">
                  <c:v>89.951735842000005</c:v>
                </c:pt>
                <c:pt idx="5084">
                  <c:v>89.968447111000003</c:v>
                </c:pt>
                <c:pt idx="5085">
                  <c:v>89.985158380000001</c:v>
                </c:pt>
              </c:numCache>
            </c:numRef>
          </c:xVal>
          <c:yVal>
            <c:numRef>
              <c:f>[1]XRD!$C$4:$C$5089</c:f>
            </c:numRef>
          </c:yVal>
          <c:smooth val="0"/>
          <c:extLst>
            <c:ext xmlns:c16="http://schemas.microsoft.com/office/drawing/2014/chart" uri="{C3380CC4-5D6E-409C-BE32-E72D297353CC}">
              <c16:uniqueId val="{00000001-5175-4764-85E1-1A672C9487DA}"/>
            </c:ext>
          </c:extLst>
        </c:ser>
        <c:ser>
          <c:idx val="2"/>
          <c:order val="2"/>
          <c:tx>
            <c:strRef>
              <c:f>[1]XRD!$D$3</c:f>
              <c:strCache>
                <c:ptCount val="1"/>
                <c:pt idx="0">
                  <c:v>P3</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1]XRD!$A$4:$A$5089</c:f>
              <c:numCache>
                <c:formatCode>General</c:formatCode>
                <c:ptCount val="5086"/>
                <c:pt idx="0">
                  <c:v>5.0083556299999996</c:v>
                </c:pt>
                <c:pt idx="1">
                  <c:v>5.0250668989999996</c:v>
                </c:pt>
                <c:pt idx="2">
                  <c:v>5.0417781679999996</c:v>
                </c:pt>
                <c:pt idx="3">
                  <c:v>5.0584894370000004</c:v>
                </c:pt>
                <c:pt idx="4">
                  <c:v>5.0752007060000004</c:v>
                </c:pt>
                <c:pt idx="5">
                  <c:v>5.0919119750000004</c:v>
                </c:pt>
                <c:pt idx="6">
                  <c:v>5.1086232440000003</c:v>
                </c:pt>
                <c:pt idx="7">
                  <c:v>5.1253345130000003</c:v>
                </c:pt>
                <c:pt idx="8">
                  <c:v>5.1420457820000003</c:v>
                </c:pt>
                <c:pt idx="9">
                  <c:v>5.1587570510000003</c:v>
                </c:pt>
                <c:pt idx="10">
                  <c:v>5.1754683200000002</c:v>
                </c:pt>
                <c:pt idx="11">
                  <c:v>5.1921795890000002</c:v>
                </c:pt>
                <c:pt idx="12">
                  <c:v>5.2088908580000002</c:v>
                </c:pt>
                <c:pt idx="13">
                  <c:v>5.2256021270000002</c:v>
                </c:pt>
                <c:pt idx="14">
                  <c:v>5.2423133960000001</c:v>
                </c:pt>
                <c:pt idx="15">
                  <c:v>5.2590246650000001</c:v>
                </c:pt>
                <c:pt idx="16">
                  <c:v>5.2757359340000001</c:v>
                </c:pt>
                <c:pt idx="17">
                  <c:v>5.292447203</c:v>
                </c:pt>
                <c:pt idx="18">
                  <c:v>5.309158472</c:v>
                </c:pt>
                <c:pt idx="19">
                  <c:v>5.325869741</c:v>
                </c:pt>
                <c:pt idx="20">
                  <c:v>5.34258101</c:v>
                </c:pt>
                <c:pt idx="21">
                  <c:v>5.3592922789999999</c:v>
                </c:pt>
                <c:pt idx="22">
                  <c:v>5.3760035479999999</c:v>
                </c:pt>
                <c:pt idx="23">
                  <c:v>5.3927148159999998</c:v>
                </c:pt>
                <c:pt idx="24">
                  <c:v>5.4094260849999998</c:v>
                </c:pt>
                <c:pt idx="25">
                  <c:v>5.4261373539999997</c:v>
                </c:pt>
                <c:pt idx="26">
                  <c:v>5.4428486229999997</c:v>
                </c:pt>
                <c:pt idx="27">
                  <c:v>5.4595598919999997</c:v>
                </c:pt>
                <c:pt idx="28">
                  <c:v>5.4762711609999997</c:v>
                </c:pt>
                <c:pt idx="29">
                  <c:v>5.4929824299999996</c:v>
                </c:pt>
                <c:pt idx="30">
                  <c:v>5.5096936989999996</c:v>
                </c:pt>
                <c:pt idx="31">
                  <c:v>5.5264049679999996</c:v>
                </c:pt>
                <c:pt idx="32">
                  <c:v>5.5431162369999996</c:v>
                </c:pt>
                <c:pt idx="33">
                  <c:v>5.5598275060000004</c:v>
                </c:pt>
                <c:pt idx="34">
                  <c:v>5.5765387750000004</c:v>
                </c:pt>
                <c:pt idx="35">
                  <c:v>5.5932500440000004</c:v>
                </c:pt>
                <c:pt idx="36">
                  <c:v>5.6099613130000003</c:v>
                </c:pt>
                <c:pt idx="37">
                  <c:v>5.6266725820000003</c:v>
                </c:pt>
                <c:pt idx="38">
                  <c:v>5.6433838510000003</c:v>
                </c:pt>
                <c:pt idx="39">
                  <c:v>5.6600951200000003</c:v>
                </c:pt>
                <c:pt idx="40">
                  <c:v>5.6768063890000002</c:v>
                </c:pt>
                <c:pt idx="41">
                  <c:v>5.6935176580000002</c:v>
                </c:pt>
                <c:pt idx="42">
                  <c:v>5.7102289270000002</c:v>
                </c:pt>
                <c:pt idx="43">
                  <c:v>5.7269401960000001</c:v>
                </c:pt>
                <c:pt idx="44">
                  <c:v>5.7436514650000001</c:v>
                </c:pt>
                <c:pt idx="45">
                  <c:v>5.7603627340000001</c:v>
                </c:pt>
                <c:pt idx="46">
                  <c:v>5.7770740030000001</c:v>
                </c:pt>
                <c:pt idx="47">
                  <c:v>5.793785272</c:v>
                </c:pt>
                <c:pt idx="48">
                  <c:v>5.810496541</c:v>
                </c:pt>
                <c:pt idx="49">
                  <c:v>5.82720781</c:v>
                </c:pt>
                <c:pt idx="50">
                  <c:v>5.843919079</c:v>
                </c:pt>
                <c:pt idx="51">
                  <c:v>5.8606303479999999</c:v>
                </c:pt>
                <c:pt idx="52">
                  <c:v>5.8773416169999999</c:v>
                </c:pt>
                <c:pt idx="53">
                  <c:v>5.8940528859999999</c:v>
                </c:pt>
                <c:pt idx="54">
                  <c:v>5.9107641549999999</c:v>
                </c:pt>
                <c:pt idx="55">
                  <c:v>5.9274754239999998</c:v>
                </c:pt>
                <c:pt idx="56">
                  <c:v>5.9441866929999998</c:v>
                </c:pt>
                <c:pt idx="57">
                  <c:v>5.9608979619999998</c:v>
                </c:pt>
                <c:pt idx="58">
                  <c:v>5.9776092309999997</c:v>
                </c:pt>
                <c:pt idx="59">
                  <c:v>5.9943204999999997</c:v>
                </c:pt>
                <c:pt idx="60">
                  <c:v>6.0110317689999997</c:v>
                </c:pt>
                <c:pt idx="61">
                  <c:v>6.0277430379999997</c:v>
                </c:pt>
                <c:pt idx="62">
                  <c:v>6.0444543069999996</c:v>
                </c:pt>
                <c:pt idx="63">
                  <c:v>6.0611655759999996</c:v>
                </c:pt>
                <c:pt idx="64">
                  <c:v>6.0778768449999996</c:v>
                </c:pt>
                <c:pt idx="65">
                  <c:v>6.0945881139999996</c:v>
                </c:pt>
                <c:pt idx="66">
                  <c:v>6.1112993830000004</c:v>
                </c:pt>
                <c:pt idx="67">
                  <c:v>6.1280106510000003</c:v>
                </c:pt>
                <c:pt idx="68">
                  <c:v>6.1447219200000003</c:v>
                </c:pt>
                <c:pt idx="69">
                  <c:v>6.1614331890000003</c:v>
                </c:pt>
                <c:pt idx="70">
                  <c:v>6.1781444580000002</c:v>
                </c:pt>
                <c:pt idx="71">
                  <c:v>6.1948557270000002</c:v>
                </c:pt>
                <c:pt idx="72">
                  <c:v>6.2115669960000002</c:v>
                </c:pt>
                <c:pt idx="73">
                  <c:v>6.2282782650000001</c:v>
                </c:pt>
                <c:pt idx="74">
                  <c:v>6.2449895340000001</c:v>
                </c:pt>
                <c:pt idx="75">
                  <c:v>6.2617008030000001</c:v>
                </c:pt>
                <c:pt idx="76">
                  <c:v>6.2784120720000001</c:v>
                </c:pt>
                <c:pt idx="77">
                  <c:v>6.295123341</c:v>
                </c:pt>
                <c:pt idx="78">
                  <c:v>6.31183461</c:v>
                </c:pt>
                <c:pt idx="79">
                  <c:v>6.328545879</c:v>
                </c:pt>
                <c:pt idx="80">
                  <c:v>6.345257148</c:v>
                </c:pt>
                <c:pt idx="81">
                  <c:v>6.3619684169999999</c:v>
                </c:pt>
                <c:pt idx="82">
                  <c:v>6.3786796859999999</c:v>
                </c:pt>
                <c:pt idx="83">
                  <c:v>6.3953909549999999</c:v>
                </c:pt>
                <c:pt idx="84">
                  <c:v>6.4121022239999999</c:v>
                </c:pt>
                <c:pt idx="85">
                  <c:v>6.4288134929999998</c:v>
                </c:pt>
                <c:pt idx="86">
                  <c:v>6.4455247619999998</c:v>
                </c:pt>
                <c:pt idx="87">
                  <c:v>6.4622360309999998</c:v>
                </c:pt>
                <c:pt idx="88">
                  <c:v>6.4789472999999997</c:v>
                </c:pt>
                <c:pt idx="89">
                  <c:v>6.4956585689999997</c:v>
                </c:pt>
                <c:pt idx="90">
                  <c:v>6.5123698379999997</c:v>
                </c:pt>
                <c:pt idx="91">
                  <c:v>6.5290811069999997</c:v>
                </c:pt>
                <c:pt idx="92">
                  <c:v>6.5457923759999996</c:v>
                </c:pt>
                <c:pt idx="93">
                  <c:v>6.5625036449999996</c:v>
                </c:pt>
                <c:pt idx="94">
                  <c:v>6.5792149139999996</c:v>
                </c:pt>
                <c:pt idx="95">
                  <c:v>6.5959261830000004</c:v>
                </c:pt>
                <c:pt idx="96">
                  <c:v>6.6126374520000004</c:v>
                </c:pt>
                <c:pt idx="97">
                  <c:v>6.6293487210000004</c:v>
                </c:pt>
                <c:pt idx="98">
                  <c:v>6.6460599900000004</c:v>
                </c:pt>
                <c:pt idx="99">
                  <c:v>6.6627712590000003</c:v>
                </c:pt>
                <c:pt idx="100">
                  <c:v>6.6794825280000003</c:v>
                </c:pt>
                <c:pt idx="101">
                  <c:v>6.6961937970000003</c:v>
                </c:pt>
                <c:pt idx="102">
                  <c:v>6.7129050660000003</c:v>
                </c:pt>
                <c:pt idx="103">
                  <c:v>6.7296163350000002</c:v>
                </c:pt>
                <c:pt idx="104">
                  <c:v>6.7463276040000002</c:v>
                </c:pt>
                <c:pt idx="105">
                  <c:v>6.7630388730000002</c:v>
                </c:pt>
                <c:pt idx="106">
                  <c:v>6.7797501420000001</c:v>
                </c:pt>
                <c:pt idx="107">
                  <c:v>6.7964614110000001</c:v>
                </c:pt>
                <c:pt idx="108">
                  <c:v>6.8131726800000001</c:v>
                </c:pt>
                <c:pt idx="109">
                  <c:v>6.8298839490000001</c:v>
                </c:pt>
                <c:pt idx="110">
                  <c:v>6.846595218</c:v>
                </c:pt>
                <c:pt idx="111">
                  <c:v>6.8633064859999999</c:v>
                </c:pt>
                <c:pt idx="112">
                  <c:v>6.8800177549999999</c:v>
                </c:pt>
                <c:pt idx="113">
                  <c:v>6.8967290239999999</c:v>
                </c:pt>
                <c:pt idx="114">
                  <c:v>6.9134402929999998</c:v>
                </c:pt>
                <c:pt idx="115">
                  <c:v>6.9301515619999998</c:v>
                </c:pt>
                <c:pt idx="116">
                  <c:v>6.9468628309999998</c:v>
                </c:pt>
                <c:pt idx="117">
                  <c:v>6.9635740999999998</c:v>
                </c:pt>
                <c:pt idx="118">
                  <c:v>6.9802853689999997</c:v>
                </c:pt>
                <c:pt idx="119">
                  <c:v>6.9969966379999997</c:v>
                </c:pt>
                <c:pt idx="120">
                  <c:v>7.0137079069999997</c:v>
                </c:pt>
                <c:pt idx="121">
                  <c:v>7.0304191759999997</c:v>
                </c:pt>
                <c:pt idx="122">
                  <c:v>7.0471304449999996</c:v>
                </c:pt>
                <c:pt idx="123">
                  <c:v>7.0638417139999996</c:v>
                </c:pt>
                <c:pt idx="124">
                  <c:v>7.0805529829999996</c:v>
                </c:pt>
                <c:pt idx="125">
                  <c:v>7.0972642520000004</c:v>
                </c:pt>
                <c:pt idx="126">
                  <c:v>7.1139755210000004</c:v>
                </c:pt>
                <c:pt idx="127">
                  <c:v>7.1306867900000004</c:v>
                </c:pt>
                <c:pt idx="128">
                  <c:v>7.1473980590000004</c:v>
                </c:pt>
                <c:pt idx="129">
                  <c:v>7.1641093280000003</c:v>
                </c:pt>
                <c:pt idx="130">
                  <c:v>7.1808205970000003</c:v>
                </c:pt>
                <c:pt idx="131">
                  <c:v>7.1975318660000003</c:v>
                </c:pt>
                <c:pt idx="132">
                  <c:v>7.2142431350000003</c:v>
                </c:pt>
                <c:pt idx="133">
                  <c:v>7.2309544040000002</c:v>
                </c:pt>
                <c:pt idx="134">
                  <c:v>7.2476656730000002</c:v>
                </c:pt>
                <c:pt idx="135">
                  <c:v>7.2643769420000002</c:v>
                </c:pt>
                <c:pt idx="136">
                  <c:v>7.2810882110000001</c:v>
                </c:pt>
                <c:pt idx="137">
                  <c:v>7.2977994800000001</c:v>
                </c:pt>
                <c:pt idx="138">
                  <c:v>7.3145107490000001</c:v>
                </c:pt>
                <c:pt idx="139">
                  <c:v>7.3312220180000001</c:v>
                </c:pt>
                <c:pt idx="140">
                  <c:v>7.347933287</c:v>
                </c:pt>
                <c:pt idx="141">
                  <c:v>7.364644556</c:v>
                </c:pt>
                <c:pt idx="142">
                  <c:v>7.381355825</c:v>
                </c:pt>
                <c:pt idx="143">
                  <c:v>7.398067094</c:v>
                </c:pt>
                <c:pt idx="144">
                  <c:v>7.4147783629999999</c:v>
                </c:pt>
                <c:pt idx="145">
                  <c:v>7.4314896319999999</c:v>
                </c:pt>
                <c:pt idx="146">
                  <c:v>7.4482009009999999</c:v>
                </c:pt>
                <c:pt idx="147">
                  <c:v>7.4649121699999998</c:v>
                </c:pt>
                <c:pt idx="148">
                  <c:v>7.4816234389999998</c:v>
                </c:pt>
                <c:pt idx="149">
                  <c:v>7.4983347079999998</c:v>
                </c:pt>
                <c:pt idx="150">
                  <c:v>7.5150459769999998</c:v>
                </c:pt>
                <c:pt idx="151">
                  <c:v>7.5317572459999997</c:v>
                </c:pt>
                <c:pt idx="152">
                  <c:v>7.5484685149999997</c:v>
                </c:pt>
                <c:pt idx="153">
                  <c:v>7.5651797839999997</c:v>
                </c:pt>
                <c:pt idx="154">
                  <c:v>7.5818910529999997</c:v>
                </c:pt>
                <c:pt idx="155">
                  <c:v>7.5986023210000004</c:v>
                </c:pt>
                <c:pt idx="156">
                  <c:v>7.6153135900000004</c:v>
                </c:pt>
                <c:pt idx="157">
                  <c:v>7.6320248590000004</c:v>
                </c:pt>
                <c:pt idx="158">
                  <c:v>7.6487361280000004</c:v>
                </c:pt>
                <c:pt idx="159">
                  <c:v>7.6654473970000003</c:v>
                </c:pt>
                <c:pt idx="160">
                  <c:v>7.6821586660000003</c:v>
                </c:pt>
                <c:pt idx="161">
                  <c:v>7.6988699350000003</c:v>
                </c:pt>
                <c:pt idx="162">
                  <c:v>7.7155812040000002</c:v>
                </c:pt>
                <c:pt idx="163">
                  <c:v>7.7322924730000002</c:v>
                </c:pt>
                <c:pt idx="164">
                  <c:v>7.7490037420000002</c:v>
                </c:pt>
                <c:pt idx="165">
                  <c:v>7.7657150110000002</c:v>
                </c:pt>
                <c:pt idx="166">
                  <c:v>7.7824262800000001</c:v>
                </c:pt>
                <c:pt idx="167">
                  <c:v>7.7991375490000001</c:v>
                </c:pt>
                <c:pt idx="168">
                  <c:v>7.8158488180000001</c:v>
                </c:pt>
                <c:pt idx="169">
                  <c:v>7.8325600870000001</c:v>
                </c:pt>
                <c:pt idx="170">
                  <c:v>7.849271356</c:v>
                </c:pt>
                <c:pt idx="171">
                  <c:v>7.865982625</c:v>
                </c:pt>
                <c:pt idx="172">
                  <c:v>7.882693894</c:v>
                </c:pt>
                <c:pt idx="173">
                  <c:v>7.899405163</c:v>
                </c:pt>
                <c:pt idx="174">
                  <c:v>7.9161164319999999</c:v>
                </c:pt>
                <c:pt idx="175">
                  <c:v>7.9328277009999999</c:v>
                </c:pt>
                <c:pt idx="176">
                  <c:v>7.9495389699999999</c:v>
                </c:pt>
                <c:pt idx="177">
                  <c:v>7.9662502389999998</c:v>
                </c:pt>
                <c:pt idx="178">
                  <c:v>7.9829615079999998</c:v>
                </c:pt>
                <c:pt idx="179">
                  <c:v>7.9996727769999998</c:v>
                </c:pt>
                <c:pt idx="180">
                  <c:v>8.0163840460000007</c:v>
                </c:pt>
                <c:pt idx="181">
                  <c:v>8.0330953150000006</c:v>
                </c:pt>
                <c:pt idx="182">
                  <c:v>8.0498065840000006</c:v>
                </c:pt>
                <c:pt idx="183">
                  <c:v>8.0665178530000006</c:v>
                </c:pt>
                <c:pt idx="184">
                  <c:v>8.0832291220000005</c:v>
                </c:pt>
                <c:pt idx="185">
                  <c:v>8.0999403910000005</c:v>
                </c:pt>
                <c:pt idx="186">
                  <c:v>8.1166516600000005</c:v>
                </c:pt>
                <c:pt idx="187">
                  <c:v>8.1333629290000005</c:v>
                </c:pt>
                <c:pt idx="188">
                  <c:v>8.1500741980000004</c:v>
                </c:pt>
                <c:pt idx="189">
                  <c:v>8.1667854670000004</c:v>
                </c:pt>
                <c:pt idx="190">
                  <c:v>8.1834967360000004</c:v>
                </c:pt>
                <c:pt idx="191">
                  <c:v>8.2002080050000004</c:v>
                </c:pt>
                <c:pt idx="192">
                  <c:v>8.2169192740000003</c:v>
                </c:pt>
                <c:pt idx="193">
                  <c:v>8.2336305430000003</c:v>
                </c:pt>
                <c:pt idx="194">
                  <c:v>8.2503418120000003</c:v>
                </c:pt>
                <c:pt idx="195">
                  <c:v>8.2670530810000002</c:v>
                </c:pt>
                <c:pt idx="196">
                  <c:v>8.2837643500000002</c:v>
                </c:pt>
                <c:pt idx="197">
                  <c:v>8.3004756190000002</c:v>
                </c:pt>
                <c:pt idx="198">
                  <c:v>8.3171868880000002</c:v>
                </c:pt>
                <c:pt idx="199">
                  <c:v>8.3338981560000001</c:v>
                </c:pt>
                <c:pt idx="200">
                  <c:v>8.350609425</c:v>
                </c:pt>
                <c:pt idx="201">
                  <c:v>8.367320694</c:v>
                </c:pt>
                <c:pt idx="202">
                  <c:v>8.384031963</c:v>
                </c:pt>
                <c:pt idx="203">
                  <c:v>8.4007432319999999</c:v>
                </c:pt>
                <c:pt idx="204">
                  <c:v>8.4174545009999999</c:v>
                </c:pt>
                <c:pt idx="205">
                  <c:v>8.4341657699999999</c:v>
                </c:pt>
                <c:pt idx="206">
                  <c:v>8.4508770389999999</c:v>
                </c:pt>
                <c:pt idx="207">
                  <c:v>8.4675883079999998</c:v>
                </c:pt>
                <c:pt idx="208">
                  <c:v>8.4842995769999998</c:v>
                </c:pt>
                <c:pt idx="209">
                  <c:v>8.5010108459999998</c:v>
                </c:pt>
                <c:pt idx="210">
                  <c:v>8.5177221149999998</c:v>
                </c:pt>
                <c:pt idx="211">
                  <c:v>8.5344333839999997</c:v>
                </c:pt>
                <c:pt idx="212">
                  <c:v>8.5511446529999997</c:v>
                </c:pt>
                <c:pt idx="213">
                  <c:v>8.5678559219999997</c:v>
                </c:pt>
                <c:pt idx="214">
                  <c:v>8.5845671909999997</c:v>
                </c:pt>
                <c:pt idx="215">
                  <c:v>8.6012784599999996</c:v>
                </c:pt>
                <c:pt idx="216">
                  <c:v>8.6179897289999996</c:v>
                </c:pt>
                <c:pt idx="217">
                  <c:v>8.6347009979999996</c:v>
                </c:pt>
                <c:pt idx="218">
                  <c:v>8.6514122669999995</c:v>
                </c:pt>
                <c:pt idx="219">
                  <c:v>8.6681235359999995</c:v>
                </c:pt>
                <c:pt idx="220">
                  <c:v>8.6848348049999995</c:v>
                </c:pt>
                <c:pt idx="221">
                  <c:v>8.7015460739999995</c:v>
                </c:pt>
                <c:pt idx="222">
                  <c:v>8.7182573429999994</c:v>
                </c:pt>
                <c:pt idx="223">
                  <c:v>8.7349686119999994</c:v>
                </c:pt>
                <c:pt idx="224">
                  <c:v>8.7516798809999994</c:v>
                </c:pt>
                <c:pt idx="225">
                  <c:v>8.7683911499999994</c:v>
                </c:pt>
                <c:pt idx="226">
                  <c:v>8.7851024189999993</c:v>
                </c:pt>
                <c:pt idx="227">
                  <c:v>8.8018136879999993</c:v>
                </c:pt>
                <c:pt idx="228">
                  <c:v>8.8185249569999993</c:v>
                </c:pt>
                <c:pt idx="229">
                  <c:v>8.8352362259999992</c:v>
                </c:pt>
                <c:pt idx="230">
                  <c:v>8.8519474949999992</c:v>
                </c:pt>
                <c:pt idx="231">
                  <c:v>8.8686587639999992</c:v>
                </c:pt>
                <c:pt idx="232">
                  <c:v>8.8853700329999992</c:v>
                </c:pt>
                <c:pt idx="233">
                  <c:v>8.9020813019999991</c:v>
                </c:pt>
                <c:pt idx="234">
                  <c:v>8.9187925709999991</c:v>
                </c:pt>
                <c:pt idx="235">
                  <c:v>8.9355038400000009</c:v>
                </c:pt>
                <c:pt idx="236">
                  <c:v>8.9522151090000008</c:v>
                </c:pt>
                <c:pt idx="237">
                  <c:v>8.9689263780000008</c:v>
                </c:pt>
                <c:pt idx="238">
                  <c:v>8.9856376470000008</c:v>
                </c:pt>
                <c:pt idx="239">
                  <c:v>9.0023489160000008</c:v>
                </c:pt>
                <c:pt idx="240">
                  <c:v>9.0190601850000007</c:v>
                </c:pt>
                <c:pt idx="241">
                  <c:v>9.0357714540000007</c:v>
                </c:pt>
                <c:pt idx="242">
                  <c:v>9.0524827230000007</c:v>
                </c:pt>
                <c:pt idx="243">
                  <c:v>9.0691939920000006</c:v>
                </c:pt>
                <c:pt idx="244">
                  <c:v>9.0859052600000005</c:v>
                </c:pt>
                <c:pt idx="245">
                  <c:v>9.1026165290000005</c:v>
                </c:pt>
                <c:pt idx="246">
                  <c:v>9.1193277980000005</c:v>
                </c:pt>
                <c:pt idx="247">
                  <c:v>9.1360390670000005</c:v>
                </c:pt>
                <c:pt idx="248">
                  <c:v>9.1527503360000004</c:v>
                </c:pt>
                <c:pt idx="249">
                  <c:v>9.1694616050000004</c:v>
                </c:pt>
                <c:pt idx="250">
                  <c:v>9.1861728740000004</c:v>
                </c:pt>
                <c:pt idx="251">
                  <c:v>9.2028841430000003</c:v>
                </c:pt>
                <c:pt idx="252">
                  <c:v>9.2195954120000003</c:v>
                </c:pt>
                <c:pt idx="253">
                  <c:v>9.2363066810000003</c:v>
                </c:pt>
                <c:pt idx="254">
                  <c:v>9.2530179500000003</c:v>
                </c:pt>
                <c:pt idx="255">
                  <c:v>9.2697292190000002</c:v>
                </c:pt>
                <c:pt idx="256">
                  <c:v>9.2864404880000002</c:v>
                </c:pt>
                <c:pt idx="257">
                  <c:v>9.3031517570000002</c:v>
                </c:pt>
                <c:pt idx="258">
                  <c:v>9.3198630260000002</c:v>
                </c:pt>
                <c:pt idx="259">
                  <c:v>9.3365742950000001</c:v>
                </c:pt>
                <c:pt idx="260">
                  <c:v>9.3532855640000001</c:v>
                </c:pt>
                <c:pt idx="261">
                  <c:v>9.3699968330000001</c:v>
                </c:pt>
                <c:pt idx="262">
                  <c:v>9.3867081020000001</c:v>
                </c:pt>
                <c:pt idx="263">
                  <c:v>9.403419371</c:v>
                </c:pt>
                <c:pt idx="264">
                  <c:v>9.42013064</c:v>
                </c:pt>
                <c:pt idx="265">
                  <c:v>9.436841909</c:v>
                </c:pt>
                <c:pt idx="266">
                  <c:v>9.4535531779999999</c:v>
                </c:pt>
                <c:pt idx="267">
                  <c:v>9.4702644469999999</c:v>
                </c:pt>
                <c:pt idx="268">
                  <c:v>9.4869757159999999</c:v>
                </c:pt>
                <c:pt idx="269">
                  <c:v>9.5036869849999999</c:v>
                </c:pt>
                <c:pt idx="270">
                  <c:v>9.5203982539999998</c:v>
                </c:pt>
                <c:pt idx="271">
                  <c:v>9.5371095229999998</c:v>
                </c:pt>
                <c:pt idx="272">
                  <c:v>9.5538207919999998</c:v>
                </c:pt>
                <c:pt idx="273">
                  <c:v>9.5705320609999998</c:v>
                </c:pt>
                <c:pt idx="274">
                  <c:v>9.5872433299999997</c:v>
                </c:pt>
                <c:pt idx="275">
                  <c:v>9.6039545989999997</c:v>
                </c:pt>
                <c:pt idx="276">
                  <c:v>9.6206658679999997</c:v>
                </c:pt>
                <c:pt idx="277">
                  <c:v>9.6373771369999996</c:v>
                </c:pt>
                <c:pt idx="278">
                  <c:v>9.6540884059999996</c:v>
                </c:pt>
                <c:pt idx="279">
                  <c:v>9.6707996749999996</c:v>
                </c:pt>
                <c:pt idx="280">
                  <c:v>9.6875109439999996</c:v>
                </c:pt>
                <c:pt idx="281">
                  <c:v>9.7042222129999995</c:v>
                </c:pt>
                <c:pt idx="282">
                  <c:v>9.7209334819999995</c:v>
                </c:pt>
                <c:pt idx="283">
                  <c:v>9.7376447509999995</c:v>
                </c:pt>
                <c:pt idx="284">
                  <c:v>9.7543560199999995</c:v>
                </c:pt>
                <c:pt idx="285">
                  <c:v>9.7710672889999994</c:v>
                </c:pt>
                <c:pt idx="286">
                  <c:v>9.7877785579999994</c:v>
                </c:pt>
                <c:pt idx="287">
                  <c:v>9.8044898269999994</c:v>
                </c:pt>
                <c:pt idx="288">
                  <c:v>9.8212010949999993</c:v>
                </c:pt>
                <c:pt idx="289">
                  <c:v>9.8379123639999992</c:v>
                </c:pt>
                <c:pt idx="290">
                  <c:v>9.8546236329999992</c:v>
                </c:pt>
                <c:pt idx="291">
                  <c:v>9.8713349019999992</c:v>
                </c:pt>
                <c:pt idx="292">
                  <c:v>9.8880461709999992</c:v>
                </c:pt>
                <c:pt idx="293">
                  <c:v>9.9047574399999991</c:v>
                </c:pt>
                <c:pt idx="294">
                  <c:v>9.9214687090000009</c:v>
                </c:pt>
                <c:pt idx="295">
                  <c:v>9.9381799780000009</c:v>
                </c:pt>
                <c:pt idx="296">
                  <c:v>9.9548912470000008</c:v>
                </c:pt>
                <c:pt idx="297">
                  <c:v>9.9716025160000008</c:v>
                </c:pt>
                <c:pt idx="298">
                  <c:v>9.9883137850000008</c:v>
                </c:pt>
                <c:pt idx="299">
                  <c:v>10.005025054000001</c:v>
                </c:pt>
                <c:pt idx="300">
                  <c:v>10.021736323000001</c:v>
                </c:pt>
                <c:pt idx="301">
                  <c:v>10.038447592000001</c:v>
                </c:pt>
                <c:pt idx="302">
                  <c:v>10.055158861000001</c:v>
                </c:pt>
                <c:pt idx="303">
                  <c:v>10.071870130000001</c:v>
                </c:pt>
                <c:pt idx="304">
                  <c:v>10.088581399000001</c:v>
                </c:pt>
                <c:pt idx="305">
                  <c:v>10.105292668000001</c:v>
                </c:pt>
                <c:pt idx="306">
                  <c:v>10.122003937000001</c:v>
                </c:pt>
                <c:pt idx="307">
                  <c:v>10.138715206000001</c:v>
                </c:pt>
                <c:pt idx="308">
                  <c:v>10.155426475000001</c:v>
                </c:pt>
                <c:pt idx="309">
                  <c:v>10.172137744</c:v>
                </c:pt>
                <c:pt idx="310">
                  <c:v>10.188849013</c:v>
                </c:pt>
                <c:pt idx="311">
                  <c:v>10.205560282</c:v>
                </c:pt>
                <c:pt idx="312">
                  <c:v>10.222271551</c:v>
                </c:pt>
                <c:pt idx="313">
                  <c:v>10.23898282</c:v>
                </c:pt>
                <c:pt idx="314">
                  <c:v>10.255694089</c:v>
                </c:pt>
                <c:pt idx="315">
                  <c:v>10.272405358</c:v>
                </c:pt>
                <c:pt idx="316">
                  <c:v>10.289116627</c:v>
                </c:pt>
                <c:pt idx="317">
                  <c:v>10.305827896</c:v>
                </c:pt>
                <c:pt idx="318">
                  <c:v>10.322539165</c:v>
                </c:pt>
                <c:pt idx="319">
                  <c:v>10.339250434</c:v>
                </c:pt>
                <c:pt idx="320">
                  <c:v>10.355961703</c:v>
                </c:pt>
                <c:pt idx="321">
                  <c:v>10.372672972</c:v>
                </c:pt>
                <c:pt idx="322">
                  <c:v>10.389384241</c:v>
                </c:pt>
                <c:pt idx="323">
                  <c:v>10.40609551</c:v>
                </c:pt>
                <c:pt idx="324">
                  <c:v>10.422806779</c:v>
                </c:pt>
                <c:pt idx="325">
                  <c:v>10.439518048</c:v>
                </c:pt>
                <c:pt idx="326">
                  <c:v>10.456229317</c:v>
                </c:pt>
                <c:pt idx="327">
                  <c:v>10.472940586</c:v>
                </c:pt>
                <c:pt idx="328">
                  <c:v>10.489651855</c:v>
                </c:pt>
                <c:pt idx="329">
                  <c:v>10.506363124</c:v>
                </c:pt>
                <c:pt idx="330">
                  <c:v>10.523074393</c:v>
                </c:pt>
                <c:pt idx="331">
                  <c:v>10.539785662</c:v>
                </c:pt>
                <c:pt idx="332">
                  <c:v>10.55649693</c:v>
                </c:pt>
                <c:pt idx="333">
                  <c:v>10.573208199</c:v>
                </c:pt>
                <c:pt idx="334">
                  <c:v>10.589919468</c:v>
                </c:pt>
                <c:pt idx="335">
                  <c:v>10.606630737</c:v>
                </c:pt>
                <c:pt idx="336">
                  <c:v>10.623342006</c:v>
                </c:pt>
                <c:pt idx="337">
                  <c:v>10.640053275</c:v>
                </c:pt>
                <c:pt idx="338">
                  <c:v>10.656764544</c:v>
                </c:pt>
                <c:pt idx="339">
                  <c:v>10.673475813</c:v>
                </c:pt>
                <c:pt idx="340">
                  <c:v>10.690187082</c:v>
                </c:pt>
                <c:pt idx="341">
                  <c:v>10.706898351</c:v>
                </c:pt>
                <c:pt idx="342">
                  <c:v>10.72360962</c:v>
                </c:pt>
                <c:pt idx="343">
                  <c:v>10.740320888999999</c:v>
                </c:pt>
                <c:pt idx="344">
                  <c:v>10.757032157999999</c:v>
                </c:pt>
                <c:pt idx="345">
                  <c:v>10.773743426999999</c:v>
                </c:pt>
                <c:pt idx="346">
                  <c:v>10.790454695999999</c:v>
                </c:pt>
                <c:pt idx="347">
                  <c:v>10.807165964999999</c:v>
                </c:pt>
                <c:pt idx="348">
                  <c:v>10.823877233999999</c:v>
                </c:pt>
                <c:pt idx="349">
                  <c:v>10.840588502999999</c:v>
                </c:pt>
                <c:pt idx="350">
                  <c:v>10.857299771999999</c:v>
                </c:pt>
                <c:pt idx="351">
                  <c:v>10.874011040999999</c:v>
                </c:pt>
                <c:pt idx="352">
                  <c:v>10.890722309999999</c:v>
                </c:pt>
                <c:pt idx="353">
                  <c:v>10.907433578999999</c:v>
                </c:pt>
                <c:pt idx="354">
                  <c:v>10.924144847999999</c:v>
                </c:pt>
                <c:pt idx="355">
                  <c:v>10.940856116999999</c:v>
                </c:pt>
                <c:pt idx="356">
                  <c:v>10.957567385999999</c:v>
                </c:pt>
                <c:pt idx="357">
                  <c:v>10.974278655000001</c:v>
                </c:pt>
                <c:pt idx="358">
                  <c:v>10.990989924000001</c:v>
                </c:pt>
                <c:pt idx="359">
                  <c:v>11.007701193000001</c:v>
                </c:pt>
                <c:pt idx="360">
                  <c:v>11.024412462000001</c:v>
                </c:pt>
                <c:pt idx="361">
                  <c:v>11.041123731000001</c:v>
                </c:pt>
                <c:pt idx="362">
                  <c:v>11.057835000000001</c:v>
                </c:pt>
                <c:pt idx="363">
                  <c:v>11.074546269000001</c:v>
                </c:pt>
                <c:pt idx="364">
                  <c:v>11.091257538000001</c:v>
                </c:pt>
                <c:pt idx="365">
                  <c:v>11.107968807000001</c:v>
                </c:pt>
                <c:pt idx="366">
                  <c:v>11.124680076000001</c:v>
                </c:pt>
                <c:pt idx="367">
                  <c:v>11.141391345000001</c:v>
                </c:pt>
                <c:pt idx="368">
                  <c:v>11.158102614000001</c:v>
                </c:pt>
                <c:pt idx="369">
                  <c:v>11.174813883000001</c:v>
                </c:pt>
                <c:pt idx="370">
                  <c:v>11.191525152000001</c:v>
                </c:pt>
                <c:pt idx="371">
                  <c:v>11.208236421000001</c:v>
                </c:pt>
                <c:pt idx="372">
                  <c:v>11.22494769</c:v>
                </c:pt>
                <c:pt idx="373">
                  <c:v>11.241658959</c:v>
                </c:pt>
                <c:pt idx="374">
                  <c:v>11.258370228</c:v>
                </c:pt>
                <c:pt idx="375">
                  <c:v>11.275081497</c:v>
                </c:pt>
                <c:pt idx="376">
                  <c:v>11.291792765</c:v>
                </c:pt>
                <c:pt idx="377">
                  <c:v>11.308504034</c:v>
                </c:pt>
                <c:pt idx="378">
                  <c:v>11.325215303</c:v>
                </c:pt>
                <c:pt idx="379">
                  <c:v>11.341926572</c:v>
                </c:pt>
                <c:pt idx="380">
                  <c:v>11.358637841</c:v>
                </c:pt>
                <c:pt idx="381">
                  <c:v>11.37534911</c:v>
                </c:pt>
                <c:pt idx="382">
                  <c:v>11.392060379</c:v>
                </c:pt>
                <c:pt idx="383">
                  <c:v>11.408771648</c:v>
                </c:pt>
                <c:pt idx="384">
                  <c:v>11.425482917</c:v>
                </c:pt>
                <c:pt idx="385">
                  <c:v>11.442194186</c:v>
                </c:pt>
                <c:pt idx="386">
                  <c:v>11.458905455</c:v>
                </c:pt>
                <c:pt idx="387">
                  <c:v>11.475616724</c:v>
                </c:pt>
                <c:pt idx="388">
                  <c:v>11.492327993</c:v>
                </c:pt>
                <c:pt idx="389">
                  <c:v>11.509039262</c:v>
                </c:pt>
                <c:pt idx="390">
                  <c:v>11.525750531</c:v>
                </c:pt>
                <c:pt idx="391">
                  <c:v>11.5424618</c:v>
                </c:pt>
                <c:pt idx="392">
                  <c:v>11.559173069</c:v>
                </c:pt>
                <c:pt idx="393">
                  <c:v>11.575884338</c:v>
                </c:pt>
                <c:pt idx="394">
                  <c:v>11.592595607</c:v>
                </c:pt>
                <c:pt idx="395">
                  <c:v>11.609306876</c:v>
                </c:pt>
                <c:pt idx="396">
                  <c:v>11.626018145</c:v>
                </c:pt>
                <c:pt idx="397">
                  <c:v>11.642729414</c:v>
                </c:pt>
                <c:pt idx="398">
                  <c:v>11.659440683</c:v>
                </c:pt>
                <c:pt idx="399">
                  <c:v>11.676151952</c:v>
                </c:pt>
                <c:pt idx="400">
                  <c:v>11.692863221</c:v>
                </c:pt>
                <c:pt idx="401">
                  <c:v>11.70957449</c:v>
                </c:pt>
                <c:pt idx="402">
                  <c:v>11.726285759</c:v>
                </c:pt>
                <c:pt idx="403">
                  <c:v>11.742997028</c:v>
                </c:pt>
                <c:pt idx="404">
                  <c:v>11.759708297</c:v>
                </c:pt>
                <c:pt idx="405">
                  <c:v>11.776419566</c:v>
                </c:pt>
                <c:pt idx="406">
                  <c:v>11.793130834999999</c:v>
                </c:pt>
                <c:pt idx="407">
                  <c:v>11.809842103999999</c:v>
                </c:pt>
                <c:pt idx="408">
                  <c:v>11.826553372999999</c:v>
                </c:pt>
                <c:pt idx="409">
                  <c:v>11.843264641999999</c:v>
                </c:pt>
                <c:pt idx="410">
                  <c:v>11.859975910999999</c:v>
                </c:pt>
                <c:pt idx="411">
                  <c:v>11.876687179999999</c:v>
                </c:pt>
                <c:pt idx="412">
                  <c:v>11.893398448999999</c:v>
                </c:pt>
                <c:pt idx="413">
                  <c:v>11.910109717999999</c:v>
                </c:pt>
                <c:pt idx="414">
                  <c:v>11.926820986999999</c:v>
                </c:pt>
                <c:pt idx="415">
                  <c:v>11.943532255999999</c:v>
                </c:pt>
                <c:pt idx="416">
                  <c:v>11.960243524999999</c:v>
                </c:pt>
                <c:pt idx="417">
                  <c:v>11.976954793999999</c:v>
                </c:pt>
                <c:pt idx="418">
                  <c:v>11.993666062999999</c:v>
                </c:pt>
                <c:pt idx="419">
                  <c:v>12.010377331999999</c:v>
                </c:pt>
                <c:pt idx="420">
                  <c:v>12.027088601000001</c:v>
                </c:pt>
                <c:pt idx="421">
                  <c:v>12.043799869000001</c:v>
                </c:pt>
                <c:pt idx="422">
                  <c:v>12.060511138000001</c:v>
                </c:pt>
                <c:pt idx="423">
                  <c:v>12.077222407000001</c:v>
                </c:pt>
                <c:pt idx="424">
                  <c:v>12.093933676000001</c:v>
                </c:pt>
                <c:pt idx="425">
                  <c:v>12.110644945000001</c:v>
                </c:pt>
                <c:pt idx="426">
                  <c:v>12.127356214000001</c:v>
                </c:pt>
                <c:pt idx="427">
                  <c:v>12.144067483000001</c:v>
                </c:pt>
                <c:pt idx="428">
                  <c:v>12.160778752000001</c:v>
                </c:pt>
                <c:pt idx="429">
                  <c:v>12.177490021000001</c:v>
                </c:pt>
                <c:pt idx="430">
                  <c:v>12.194201290000001</c:v>
                </c:pt>
                <c:pt idx="431">
                  <c:v>12.210912559</c:v>
                </c:pt>
                <c:pt idx="432">
                  <c:v>12.227623828</c:v>
                </c:pt>
                <c:pt idx="433">
                  <c:v>12.244335097</c:v>
                </c:pt>
                <c:pt idx="434">
                  <c:v>12.261046366</c:v>
                </c:pt>
                <c:pt idx="435">
                  <c:v>12.277757635</c:v>
                </c:pt>
                <c:pt idx="436">
                  <c:v>12.294468904</c:v>
                </c:pt>
                <c:pt idx="437">
                  <c:v>12.311180173</c:v>
                </c:pt>
                <c:pt idx="438">
                  <c:v>12.327891442</c:v>
                </c:pt>
                <c:pt idx="439">
                  <c:v>12.344602711</c:v>
                </c:pt>
                <c:pt idx="440">
                  <c:v>12.36131398</c:v>
                </c:pt>
                <c:pt idx="441">
                  <c:v>12.378025249</c:v>
                </c:pt>
                <c:pt idx="442">
                  <c:v>12.394736518</c:v>
                </c:pt>
                <c:pt idx="443">
                  <c:v>12.411447787</c:v>
                </c:pt>
                <c:pt idx="444">
                  <c:v>12.428159056</c:v>
                </c:pt>
                <c:pt idx="445">
                  <c:v>12.444870325</c:v>
                </c:pt>
                <c:pt idx="446">
                  <c:v>12.461581594</c:v>
                </c:pt>
                <c:pt idx="447">
                  <c:v>12.478292863</c:v>
                </c:pt>
                <c:pt idx="448">
                  <c:v>12.495004132</c:v>
                </c:pt>
                <c:pt idx="449">
                  <c:v>12.511715401</c:v>
                </c:pt>
                <c:pt idx="450">
                  <c:v>12.52842667</c:v>
                </c:pt>
                <c:pt idx="451">
                  <c:v>12.545137939</c:v>
                </c:pt>
                <c:pt idx="452">
                  <c:v>12.561849208</c:v>
                </c:pt>
                <c:pt idx="453">
                  <c:v>12.578560477</c:v>
                </c:pt>
                <c:pt idx="454">
                  <c:v>12.595271746</c:v>
                </c:pt>
                <c:pt idx="455">
                  <c:v>12.611983015</c:v>
                </c:pt>
                <c:pt idx="456">
                  <c:v>12.628694284</c:v>
                </c:pt>
                <c:pt idx="457">
                  <c:v>12.645405553</c:v>
                </c:pt>
                <c:pt idx="458">
                  <c:v>12.662116822</c:v>
                </c:pt>
                <c:pt idx="459">
                  <c:v>12.678828091</c:v>
                </c:pt>
                <c:pt idx="460">
                  <c:v>12.69553936</c:v>
                </c:pt>
                <c:pt idx="461">
                  <c:v>12.712250629</c:v>
                </c:pt>
                <c:pt idx="462">
                  <c:v>12.728961898</c:v>
                </c:pt>
                <c:pt idx="463">
                  <c:v>12.745673167</c:v>
                </c:pt>
                <c:pt idx="464">
                  <c:v>12.762384436</c:v>
                </c:pt>
                <c:pt idx="465">
                  <c:v>12.779095704</c:v>
                </c:pt>
                <c:pt idx="466">
                  <c:v>12.795806972999999</c:v>
                </c:pt>
                <c:pt idx="467">
                  <c:v>12.812518241999999</c:v>
                </c:pt>
                <c:pt idx="468">
                  <c:v>12.829229510999999</c:v>
                </c:pt>
                <c:pt idx="469">
                  <c:v>12.845940779999999</c:v>
                </c:pt>
                <c:pt idx="470">
                  <c:v>12.862652048999999</c:v>
                </c:pt>
                <c:pt idx="471">
                  <c:v>12.879363317999999</c:v>
                </c:pt>
                <c:pt idx="472">
                  <c:v>12.896074586999999</c:v>
                </c:pt>
                <c:pt idx="473">
                  <c:v>12.912785855999999</c:v>
                </c:pt>
                <c:pt idx="474">
                  <c:v>12.929497124999999</c:v>
                </c:pt>
                <c:pt idx="475">
                  <c:v>12.946208393999999</c:v>
                </c:pt>
                <c:pt idx="476">
                  <c:v>12.962919662999999</c:v>
                </c:pt>
                <c:pt idx="477">
                  <c:v>12.979630931999999</c:v>
                </c:pt>
                <c:pt idx="478">
                  <c:v>12.996342200999999</c:v>
                </c:pt>
                <c:pt idx="479">
                  <c:v>13.013053469999999</c:v>
                </c:pt>
                <c:pt idx="480">
                  <c:v>13.029764739000001</c:v>
                </c:pt>
                <c:pt idx="481">
                  <c:v>13.046476008000001</c:v>
                </c:pt>
                <c:pt idx="482">
                  <c:v>13.063187277000001</c:v>
                </c:pt>
                <c:pt idx="483">
                  <c:v>13.079898546000001</c:v>
                </c:pt>
                <c:pt idx="484">
                  <c:v>13.096609815000001</c:v>
                </c:pt>
                <c:pt idx="485">
                  <c:v>13.113321084000001</c:v>
                </c:pt>
                <c:pt idx="486">
                  <c:v>13.130032353000001</c:v>
                </c:pt>
                <c:pt idx="487">
                  <c:v>13.146743622000001</c:v>
                </c:pt>
                <c:pt idx="488">
                  <c:v>13.163454891000001</c:v>
                </c:pt>
                <c:pt idx="489">
                  <c:v>13.180166160000001</c:v>
                </c:pt>
                <c:pt idx="490">
                  <c:v>13.196877429000001</c:v>
                </c:pt>
                <c:pt idx="491">
                  <c:v>13.213588698000001</c:v>
                </c:pt>
                <c:pt idx="492">
                  <c:v>13.230299967000001</c:v>
                </c:pt>
                <c:pt idx="493">
                  <c:v>13.247011236000001</c:v>
                </c:pt>
                <c:pt idx="494">
                  <c:v>13.263722505</c:v>
                </c:pt>
                <c:pt idx="495">
                  <c:v>13.280433774</c:v>
                </c:pt>
                <c:pt idx="496">
                  <c:v>13.297145043</c:v>
                </c:pt>
                <c:pt idx="497">
                  <c:v>13.313856312</c:v>
                </c:pt>
                <c:pt idx="498">
                  <c:v>13.330567581</c:v>
                </c:pt>
                <c:pt idx="499">
                  <c:v>13.34727885</c:v>
                </c:pt>
                <c:pt idx="500">
                  <c:v>13.363990119</c:v>
                </c:pt>
                <c:pt idx="501">
                  <c:v>13.380701388</c:v>
                </c:pt>
                <c:pt idx="502">
                  <c:v>13.397412657</c:v>
                </c:pt>
                <c:pt idx="503">
                  <c:v>13.414123926</c:v>
                </c:pt>
                <c:pt idx="504">
                  <c:v>13.430835195</c:v>
                </c:pt>
                <c:pt idx="505">
                  <c:v>13.447546464</c:v>
                </c:pt>
                <c:pt idx="506">
                  <c:v>13.464257733</c:v>
                </c:pt>
                <c:pt idx="507">
                  <c:v>13.480969002</c:v>
                </c:pt>
                <c:pt idx="508">
                  <c:v>13.497680271</c:v>
                </c:pt>
                <c:pt idx="509">
                  <c:v>13.514391539</c:v>
                </c:pt>
                <c:pt idx="510">
                  <c:v>13.531102808</c:v>
                </c:pt>
                <c:pt idx="511">
                  <c:v>13.547814077</c:v>
                </c:pt>
                <c:pt idx="512">
                  <c:v>13.564525346</c:v>
                </c:pt>
                <c:pt idx="513">
                  <c:v>13.581236615</c:v>
                </c:pt>
                <c:pt idx="514">
                  <c:v>13.597947884</c:v>
                </c:pt>
                <c:pt idx="515">
                  <c:v>13.614659153</c:v>
                </c:pt>
                <c:pt idx="516">
                  <c:v>13.631370422</c:v>
                </c:pt>
                <c:pt idx="517">
                  <c:v>13.648081691</c:v>
                </c:pt>
                <c:pt idx="518">
                  <c:v>13.66479296</c:v>
                </c:pt>
                <c:pt idx="519">
                  <c:v>13.681504229</c:v>
                </c:pt>
                <c:pt idx="520">
                  <c:v>13.698215498</c:v>
                </c:pt>
                <c:pt idx="521">
                  <c:v>13.714926767</c:v>
                </c:pt>
                <c:pt idx="522">
                  <c:v>13.731638036</c:v>
                </c:pt>
                <c:pt idx="523">
                  <c:v>13.748349305</c:v>
                </c:pt>
                <c:pt idx="524">
                  <c:v>13.765060574</c:v>
                </c:pt>
                <c:pt idx="525">
                  <c:v>13.781771843</c:v>
                </c:pt>
                <c:pt idx="526">
                  <c:v>13.798483112</c:v>
                </c:pt>
                <c:pt idx="527">
                  <c:v>13.815194381</c:v>
                </c:pt>
                <c:pt idx="528">
                  <c:v>13.831905649999999</c:v>
                </c:pt>
                <c:pt idx="529">
                  <c:v>13.848616918999999</c:v>
                </c:pt>
                <c:pt idx="530">
                  <c:v>13.865328187999999</c:v>
                </c:pt>
                <c:pt idx="531">
                  <c:v>13.882039456999999</c:v>
                </c:pt>
                <c:pt idx="532">
                  <c:v>13.898750725999999</c:v>
                </c:pt>
                <c:pt idx="533">
                  <c:v>13.915461994999999</c:v>
                </c:pt>
                <c:pt idx="534">
                  <c:v>13.932173263999999</c:v>
                </c:pt>
                <c:pt idx="535">
                  <c:v>13.948884532999999</c:v>
                </c:pt>
                <c:pt idx="536">
                  <c:v>13.965595801999999</c:v>
                </c:pt>
                <c:pt idx="537">
                  <c:v>13.982307070999999</c:v>
                </c:pt>
                <c:pt idx="538">
                  <c:v>13.999018339999999</c:v>
                </c:pt>
                <c:pt idx="539">
                  <c:v>14.015729608999999</c:v>
                </c:pt>
                <c:pt idx="540">
                  <c:v>14.032440877999999</c:v>
                </c:pt>
                <c:pt idx="541">
                  <c:v>14.049152146999999</c:v>
                </c:pt>
                <c:pt idx="542">
                  <c:v>14.065863415999999</c:v>
                </c:pt>
                <c:pt idx="543">
                  <c:v>14.082574685000001</c:v>
                </c:pt>
                <c:pt idx="544">
                  <c:v>14.099285954000001</c:v>
                </c:pt>
                <c:pt idx="545">
                  <c:v>14.115997223000001</c:v>
                </c:pt>
                <c:pt idx="546">
                  <c:v>14.132708492000001</c:v>
                </c:pt>
                <c:pt idx="547">
                  <c:v>14.149419761000001</c:v>
                </c:pt>
                <c:pt idx="548">
                  <c:v>14.166131030000001</c:v>
                </c:pt>
                <c:pt idx="549">
                  <c:v>14.182842299000001</c:v>
                </c:pt>
                <c:pt idx="550">
                  <c:v>14.199553568000001</c:v>
                </c:pt>
                <c:pt idx="551">
                  <c:v>14.216264837000001</c:v>
                </c:pt>
                <c:pt idx="552">
                  <c:v>14.232976106000001</c:v>
                </c:pt>
                <c:pt idx="553">
                  <c:v>14.249687374000001</c:v>
                </c:pt>
                <c:pt idx="554">
                  <c:v>14.266398643</c:v>
                </c:pt>
                <c:pt idx="555">
                  <c:v>14.283109912</c:v>
                </c:pt>
                <c:pt idx="556">
                  <c:v>14.299821181</c:v>
                </c:pt>
                <c:pt idx="557">
                  <c:v>14.31653245</c:v>
                </c:pt>
                <c:pt idx="558">
                  <c:v>14.333243719</c:v>
                </c:pt>
                <c:pt idx="559">
                  <c:v>14.349954988</c:v>
                </c:pt>
                <c:pt idx="560">
                  <c:v>14.366666257</c:v>
                </c:pt>
                <c:pt idx="561">
                  <c:v>14.383377526</c:v>
                </c:pt>
                <c:pt idx="562">
                  <c:v>14.400088795</c:v>
                </c:pt>
                <c:pt idx="563">
                  <c:v>14.416800064</c:v>
                </c:pt>
                <c:pt idx="564">
                  <c:v>14.433511333</c:v>
                </c:pt>
                <c:pt idx="565">
                  <c:v>14.450222602</c:v>
                </c:pt>
                <c:pt idx="566">
                  <c:v>14.466933871</c:v>
                </c:pt>
                <c:pt idx="567">
                  <c:v>14.48364514</c:v>
                </c:pt>
                <c:pt idx="568">
                  <c:v>14.500356409</c:v>
                </c:pt>
                <c:pt idx="569">
                  <c:v>14.517067678</c:v>
                </c:pt>
                <c:pt idx="570">
                  <c:v>14.533778947</c:v>
                </c:pt>
                <c:pt idx="571">
                  <c:v>14.550490216</c:v>
                </c:pt>
                <c:pt idx="572">
                  <c:v>14.567201485</c:v>
                </c:pt>
                <c:pt idx="573">
                  <c:v>14.583912754</c:v>
                </c:pt>
                <c:pt idx="574">
                  <c:v>14.600624023</c:v>
                </c:pt>
                <c:pt idx="575">
                  <c:v>14.617335292</c:v>
                </c:pt>
                <c:pt idx="576">
                  <c:v>14.634046561</c:v>
                </c:pt>
                <c:pt idx="577">
                  <c:v>14.65075783</c:v>
                </c:pt>
                <c:pt idx="578">
                  <c:v>14.667469099</c:v>
                </c:pt>
                <c:pt idx="579">
                  <c:v>14.684180368</c:v>
                </c:pt>
                <c:pt idx="580">
                  <c:v>14.700891637</c:v>
                </c:pt>
                <c:pt idx="581">
                  <c:v>14.717602906</c:v>
                </c:pt>
                <c:pt idx="582">
                  <c:v>14.734314175</c:v>
                </c:pt>
                <c:pt idx="583">
                  <c:v>14.751025444</c:v>
                </c:pt>
                <c:pt idx="584">
                  <c:v>14.767736713</c:v>
                </c:pt>
                <c:pt idx="585">
                  <c:v>14.784447982</c:v>
                </c:pt>
                <c:pt idx="586">
                  <c:v>14.801159251</c:v>
                </c:pt>
                <c:pt idx="587">
                  <c:v>14.81787052</c:v>
                </c:pt>
                <c:pt idx="588">
                  <c:v>14.834581789</c:v>
                </c:pt>
                <c:pt idx="589">
                  <c:v>14.851293058</c:v>
                </c:pt>
                <c:pt idx="590">
                  <c:v>14.868004327</c:v>
                </c:pt>
                <c:pt idx="591">
                  <c:v>14.884715595999999</c:v>
                </c:pt>
                <c:pt idx="592">
                  <c:v>14.901426864999999</c:v>
                </c:pt>
                <c:pt idx="593">
                  <c:v>14.918138133999999</c:v>
                </c:pt>
                <c:pt idx="594">
                  <c:v>14.934849402999999</c:v>
                </c:pt>
                <c:pt idx="595">
                  <c:v>14.951560671999999</c:v>
                </c:pt>
                <c:pt idx="596">
                  <c:v>14.968271940999999</c:v>
                </c:pt>
                <c:pt idx="597">
                  <c:v>14.984983208999999</c:v>
                </c:pt>
                <c:pt idx="598">
                  <c:v>15.001694477999999</c:v>
                </c:pt>
                <c:pt idx="599">
                  <c:v>15.018405746999999</c:v>
                </c:pt>
                <c:pt idx="600">
                  <c:v>15.035117015999999</c:v>
                </c:pt>
                <c:pt idx="601">
                  <c:v>15.051828284999999</c:v>
                </c:pt>
                <c:pt idx="602">
                  <c:v>15.068539553999999</c:v>
                </c:pt>
                <c:pt idx="603">
                  <c:v>15.085250823000001</c:v>
                </c:pt>
                <c:pt idx="604">
                  <c:v>15.101962092000001</c:v>
                </c:pt>
                <c:pt idx="605">
                  <c:v>15.118673361000001</c:v>
                </c:pt>
                <c:pt idx="606">
                  <c:v>15.135384630000001</c:v>
                </c:pt>
                <c:pt idx="607">
                  <c:v>15.152095899000001</c:v>
                </c:pt>
                <c:pt idx="608">
                  <c:v>15.168807168000001</c:v>
                </c:pt>
                <c:pt idx="609">
                  <c:v>15.185518437000001</c:v>
                </c:pt>
                <c:pt idx="610">
                  <c:v>15.202229706000001</c:v>
                </c:pt>
                <c:pt idx="611">
                  <c:v>15.218940975000001</c:v>
                </c:pt>
                <c:pt idx="612">
                  <c:v>15.235652244000001</c:v>
                </c:pt>
                <c:pt idx="613">
                  <c:v>15.252363513000001</c:v>
                </c:pt>
                <c:pt idx="614">
                  <c:v>15.269074782000001</c:v>
                </c:pt>
                <c:pt idx="615">
                  <c:v>15.285786051000001</c:v>
                </c:pt>
                <c:pt idx="616">
                  <c:v>15.302497320000001</c:v>
                </c:pt>
                <c:pt idx="617">
                  <c:v>15.319208589</c:v>
                </c:pt>
                <c:pt idx="618">
                  <c:v>15.335919858</c:v>
                </c:pt>
                <c:pt idx="619">
                  <c:v>15.352631127</c:v>
                </c:pt>
                <c:pt idx="620">
                  <c:v>15.369342396</c:v>
                </c:pt>
                <c:pt idx="621">
                  <c:v>15.386053665</c:v>
                </c:pt>
                <c:pt idx="622">
                  <c:v>15.402764934</c:v>
                </c:pt>
                <c:pt idx="623">
                  <c:v>15.419476203</c:v>
                </c:pt>
                <c:pt idx="624">
                  <c:v>15.436187472</c:v>
                </c:pt>
                <c:pt idx="625">
                  <c:v>15.452898741</c:v>
                </c:pt>
                <c:pt idx="626">
                  <c:v>15.46961001</c:v>
                </c:pt>
                <c:pt idx="627">
                  <c:v>15.486321279</c:v>
                </c:pt>
                <c:pt idx="628">
                  <c:v>15.503032548</c:v>
                </c:pt>
                <c:pt idx="629">
                  <c:v>15.519743817</c:v>
                </c:pt>
                <c:pt idx="630">
                  <c:v>15.536455086</c:v>
                </c:pt>
                <c:pt idx="631">
                  <c:v>15.553166355</c:v>
                </c:pt>
                <c:pt idx="632">
                  <c:v>15.569877624</c:v>
                </c:pt>
                <c:pt idx="633">
                  <c:v>15.586588893</c:v>
                </c:pt>
                <c:pt idx="634">
                  <c:v>15.603300162</c:v>
                </c:pt>
                <c:pt idx="635">
                  <c:v>15.620011431</c:v>
                </c:pt>
                <c:pt idx="636">
                  <c:v>15.6367227</c:v>
                </c:pt>
                <c:pt idx="637">
                  <c:v>15.653433969</c:v>
                </c:pt>
                <c:pt idx="638">
                  <c:v>15.670145238</c:v>
                </c:pt>
                <c:pt idx="639">
                  <c:v>15.686856507</c:v>
                </c:pt>
                <c:pt idx="640">
                  <c:v>15.703567776</c:v>
                </c:pt>
                <c:pt idx="641">
                  <c:v>15.720279045</c:v>
                </c:pt>
                <c:pt idx="642">
                  <c:v>15.736990313</c:v>
                </c:pt>
                <c:pt idx="643">
                  <c:v>15.753701582</c:v>
                </c:pt>
                <c:pt idx="644">
                  <c:v>15.770412851</c:v>
                </c:pt>
                <c:pt idx="645">
                  <c:v>15.78712412</c:v>
                </c:pt>
                <c:pt idx="646">
                  <c:v>15.803835389</c:v>
                </c:pt>
                <c:pt idx="647">
                  <c:v>15.820546658</c:v>
                </c:pt>
                <c:pt idx="648">
                  <c:v>15.837257927</c:v>
                </c:pt>
                <c:pt idx="649">
                  <c:v>15.853969196</c:v>
                </c:pt>
                <c:pt idx="650">
                  <c:v>15.870680465</c:v>
                </c:pt>
                <c:pt idx="651">
                  <c:v>15.887391733999999</c:v>
                </c:pt>
                <c:pt idx="652">
                  <c:v>15.904103002999999</c:v>
                </c:pt>
                <c:pt idx="653">
                  <c:v>15.920814271999999</c:v>
                </c:pt>
                <c:pt idx="654">
                  <c:v>15.937525540999999</c:v>
                </c:pt>
                <c:pt idx="655">
                  <c:v>15.954236809999999</c:v>
                </c:pt>
                <c:pt idx="656">
                  <c:v>15.970948078999999</c:v>
                </c:pt>
                <c:pt idx="657">
                  <c:v>15.987659347999999</c:v>
                </c:pt>
                <c:pt idx="658">
                  <c:v>16.004370616999999</c:v>
                </c:pt>
                <c:pt idx="659">
                  <c:v>16.021081886000001</c:v>
                </c:pt>
                <c:pt idx="660">
                  <c:v>16.037793154999999</c:v>
                </c:pt>
                <c:pt idx="661">
                  <c:v>16.054504424000001</c:v>
                </c:pt>
                <c:pt idx="662">
                  <c:v>16.071215692999999</c:v>
                </c:pt>
                <c:pt idx="663">
                  <c:v>16.087926962000001</c:v>
                </c:pt>
                <c:pt idx="664">
                  <c:v>16.104638230999999</c:v>
                </c:pt>
                <c:pt idx="665">
                  <c:v>16.121349500000001</c:v>
                </c:pt>
                <c:pt idx="666">
                  <c:v>16.138060768999999</c:v>
                </c:pt>
                <c:pt idx="667">
                  <c:v>16.154772038000001</c:v>
                </c:pt>
                <c:pt idx="668">
                  <c:v>16.171483306999999</c:v>
                </c:pt>
                <c:pt idx="669">
                  <c:v>16.188194576000001</c:v>
                </c:pt>
                <c:pt idx="670">
                  <c:v>16.204905844999999</c:v>
                </c:pt>
                <c:pt idx="671">
                  <c:v>16.221617114000001</c:v>
                </c:pt>
                <c:pt idx="672">
                  <c:v>16.238328382999999</c:v>
                </c:pt>
                <c:pt idx="673">
                  <c:v>16.255039652000001</c:v>
                </c:pt>
                <c:pt idx="674">
                  <c:v>16.271750920999999</c:v>
                </c:pt>
                <c:pt idx="675">
                  <c:v>16.288462190000001</c:v>
                </c:pt>
                <c:pt idx="676">
                  <c:v>16.305173458999999</c:v>
                </c:pt>
                <c:pt idx="677">
                  <c:v>16.321884728000001</c:v>
                </c:pt>
                <c:pt idx="678">
                  <c:v>16.338595996999999</c:v>
                </c:pt>
                <c:pt idx="679">
                  <c:v>16.355307266000001</c:v>
                </c:pt>
                <c:pt idx="680">
                  <c:v>16.372018534999999</c:v>
                </c:pt>
                <c:pt idx="681">
                  <c:v>16.388729804</c:v>
                </c:pt>
                <c:pt idx="682">
                  <c:v>16.405441072999999</c:v>
                </c:pt>
                <c:pt idx="683">
                  <c:v>16.422152342</c:v>
                </c:pt>
                <c:pt idx="684">
                  <c:v>16.438863610999999</c:v>
                </c:pt>
                <c:pt idx="685">
                  <c:v>16.45557488</c:v>
                </c:pt>
                <c:pt idx="686">
                  <c:v>16.472286147999998</c:v>
                </c:pt>
                <c:pt idx="687">
                  <c:v>16.488997417</c:v>
                </c:pt>
                <c:pt idx="688">
                  <c:v>16.505708685999998</c:v>
                </c:pt>
                <c:pt idx="689">
                  <c:v>16.522419955</c:v>
                </c:pt>
                <c:pt idx="690">
                  <c:v>16.539131223999998</c:v>
                </c:pt>
                <c:pt idx="691">
                  <c:v>16.555842493</c:v>
                </c:pt>
                <c:pt idx="692">
                  <c:v>16.572553761999998</c:v>
                </c:pt>
                <c:pt idx="693">
                  <c:v>16.589265031</c:v>
                </c:pt>
                <c:pt idx="694">
                  <c:v>16.605976299999998</c:v>
                </c:pt>
                <c:pt idx="695">
                  <c:v>16.622687569</c:v>
                </c:pt>
                <c:pt idx="696">
                  <c:v>16.639398838000002</c:v>
                </c:pt>
                <c:pt idx="697">
                  <c:v>16.656110107</c:v>
                </c:pt>
                <c:pt idx="698">
                  <c:v>16.672821376000002</c:v>
                </c:pt>
                <c:pt idx="699">
                  <c:v>16.689532645</c:v>
                </c:pt>
                <c:pt idx="700">
                  <c:v>16.706243914000002</c:v>
                </c:pt>
                <c:pt idx="701">
                  <c:v>16.722955183</c:v>
                </c:pt>
                <c:pt idx="702">
                  <c:v>16.739666452000002</c:v>
                </c:pt>
                <c:pt idx="703">
                  <c:v>16.756377721</c:v>
                </c:pt>
                <c:pt idx="704">
                  <c:v>16.773088990000002</c:v>
                </c:pt>
                <c:pt idx="705">
                  <c:v>16.789800259</c:v>
                </c:pt>
                <c:pt idx="706">
                  <c:v>16.806511528000001</c:v>
                </c:pt>
                <c:pt idx="707">
                  <c:v>16.823222797</c:v>
                </c:pt>
                <c:pt idx="708">
                  <c:v>16.839934066000001</c:v>
                </c:pt>
                <c:pt idx="709">
                  <c:v>16.856645335</c:v>
                </c:pt>
                <c:pt idx="710">
                  <c:v>16.873356604000001</c:v>
                </c:pt>
                <c:pt idx="711">
                  <c:v>16.890067873</c:v>
                </c:pt>
                <c:pt idx="712">
                  <c:v>16.906779142000001</c:v>
                </c:pt>
                <c:pt idx="713">
                  <c:v>16.923490411</c:v>
                </c:pt>
                <c:pt idx="714">
                  <c:v>16.940201680000001</c:v>
                </c:pt>
                <c:pt idx="715">
                  <c:v>16.956912948999999</c:v>
                </c:pt>
                <c:pt idx="716">
                  <c:v>16.973624218000001</c:v>
                </c:pt>
                <c:pt idx="717">
                  <c:v>16.990335486999999</c:v>
                </c:pt>
                <c:pt idx="718">
                  <c:v>17.007046756000001</c:v>
                </c:pt>
                <c:pt idx="719">
                  <c:v>17.023758024999999</c:v>
                </c:pt>
                <c:pt idx="720">
                  <c:v>17.040469294000001</c:v>
                </c:pt>
                <c:pt idx="721">
                  <c:v>17.057180562999999</c:v>
                </c:pt>
                <c:pt idx="722">
                  <c:v>17.073891832000001</c:v>
                </c:pt>
                <c:pt idx="723">
                  <c:v>17.090603100999999</c:v>
                </c:pt>
                <c:pt idx="724">
                  <c:v>17.107314370000001</c:v>
                </c:pt>
                <c:pt idx="725">
                  <c:v>17.124025638999999</c:v>
                </c:pt>
                <c:pt idx="726">
                  <c:v>17.140736908000001</c:v>
                </c:pt>
                <c:pt idx="727">
                  <c:v>17.157448176999999</c:v>
                </c:pt>
                <c:pt idx="728">
                  <c:v>17.174159446000001</c:v>
                </c:pt>
                <c:pt idx="729">
                  <c:v>17.190870714999999</c:v>
                </c:pt>
                <c:pt idx="730">
                  <c:v>17.207581983000001</c:v>
                </c:pt>
                <c:pt idx="731">
                  <c:v>17.224293251999999</c:v>
                </c:pt>
                <c:pt idx="732">
                  <c:v>17.241004521000001</c:v>
                </c:pt>
                <c:pt idx="733">
                  <c:v>17.257715789999999</c:v>
                </c:pt>
                <c:pt idx="734">
                  <c:v>17.274427059000001</c:v>
                </c:pt>
                <c:pt idx="735">
                  <c:v>17.291138327999999</c:v>
                </c:pt>
                <c:pt idx="736">
                  <c:v>17.307849597000001</c:v>
                </c:pt>
                <c:pt idx="737">
                  <c:v>17.324560865999999</c:v>
                </c:pt>
                <c:pt idx="738">
                  <c:v>17.341272135000001</c:v>
                </c:pt>
                <c:pt idx="739">
                  <c:v>17.357983403999999</c:v>
                </c:pt>
                <c:pt idx="740">
                  <c:v>17.374694673</c:v>
                </c:pt>
                <c:pt idx="741">
                  <c:v>17.391405941999999</c:v>
                </c:pt>
                <c:pt idx="742">
                  <c:v>17.408117211</c:v>
                </c:pt>
                <c:pt idx="743">
                  <c:v>17.424828479999999</c:v>
                </c:pt>
                <c:pt idx="744">
                  <c:v>17.441539749</c:v>
                </c:pt>
                <c:pt idx="745">
                  <c:v>17.458251017999999</c:v>
                </c:pt>
                <c:pt idx="746">
                  <c:v>17.474962287</c:v>
                </c:pt>
                <c:pt idx="747">
                  <c:v>17.491673555999999</c:v>
                </c:pt>
                <c:pt idx="748">
                  <c:v>17.508384825</c:v>
                </c:pt>
                <c:pt idx="749">
                  <c:v>17.525096093999998</c:v>
                </c:pt>
                <c:pt idx="750">
                  <c:v>17.541807363</c:v>
                </c:pt>
                <c:pt idx="751">
                  <c:v>17.558518631999998</c:v>
                </c:pt>
                <c:pt idx="752">
                  <c:v>17.575229901</c:v>
                </c:pt>
                <c:pt idx="753">
                  <c:v>17.591941169999998</c:v>
                </c:pt>
                <c:pt idx="754">
                  <c:v>17.608652439</c:v>
                </c:pt>
                <c:pt idx="755">
                  <c:v>17.625363707999998</c:v>
                </c:pt>
                <c:pt idx="756">
                  <c:v>17.642074977</c:v>
                </c:pt>
                <c:pt idx="757">
                  <c:v>17.658786245999998</c:v>
                </c:pt>
                <c:pt idx="758">
                  <c:v>17.675497515</c:v>
                </c:pt>
                <c:pt idx="759">
                  <c:v>17.692208784000002</c:v>
                </c:pt>
                <c:pt idx="760">
                  <c:v>17.708920053</c:v>
                </c:pt>
                <c:pt idx="761">
                  <c:v>17.725631322000002</c:v>
                </c:pt>
                <c:pt idx="762">
                  <c:v>17.742342591</c:v>
                </c:pt>
                <c:pt idx="763">
                  <c:v>17.759053860000002</c:v>
                </c:pt>
                <c:pt idx="764">
                  <c:v>17.775765129</c:v>
                </c:pt>
                <c:pt idx="765">
                  <c:v>17.792476398000002</c:v>
                </c:pt>
                <c:pt idx="766">
                  <c:v>17.809187667</c:v>
                </c:pt>
                <c:pt idx="767">
                  <c:v>17.825898936000002</c:v>
                </c:pt>
                <c:pt idx="768">
                  <c:v>17.842610205</c:v>
                </c:pt>
                <c:pt idx="769">
                  <c:v>17.859321474000001</c:v>
                </c:pt>
                <c:pt idx="770">
                  <c:v>17.876032743</c:v>
                </c:pt>
                <c:pt idx="771">
                  <c:v>17.892744012000001</c:v>
                </c:pt>
                <c:pt idx="772">
                  <c:v>17.909455281</c:v>
                </c:pt>
                <c:pt idx="773">
                  <c:v>17.926166550000001</c:v>
                </c:pt>
                <c:pt idx="774">
                  <c:v>17.942877817999999</c:v>
                </c:pt>
                <c:pt idx="775">
                  <c:v>17.959589087000001</c:v>
                </c:pt>
                <c:pt idx="776">
                  <c:v>17.976300355999999</c:v>
                </c:pt>
                <c:pt idx="777">
                  <c:v>17.993011625000001</c:v>
                </c:pt>
                <c:pt idx="778">
                  <c:v>18.009722893999999</c:v>
                </c:pt>
                <c:pt idx="779">
                  <c:v>18.026434163000001</c:v>
                </c:pt>
                <c:pt idx="780">
                  <c:v>18.043145431999999</c:v>
                </c:pt>
                <c:pt idx="781">
                  <c:v>18.059856701000001</c:v>
                </c:pt>
                <c:pt idx="782">
                  <c:v>18.076567969999999</c:v>
                </c:pt>
                <c:pt idx="783">
                  <c:v>18.093279239000001</c:v>
                </c:pt>
                <c:pt idx="784">
                  <c:v>18.109990507999999</c:v>
                </c:pt>
                <c:pt idx="785">
                  <c:v>18.126701777000001</c:v>
                </c:pt>
                <c:pt idx="786">
                  <c:v>18.143413045999999</c:v>
                </c:pt>
                <c:pt idx="787">
                  <c:v>18.160124315000001</c:v>
                </c:pt>
                <c:pt idx="788">
                  <c:v>18.176835583999999</c:v>
                </c:pt>
                <c:pt idx="789">
                  <c:v>18.193546853000001</c:v>
                </c:pt>
                <c:pt idx="790">
                  <c:v>18.210258121999999</c:v>
                </c:pt>
                <c:pt idx="791">
                  <c:v>18.226969391000001</c:v>
                </c:pt>
                <c:pt idx="792">
                  <c:v>18.243680659999999</c:v>
                </c:pt>
                <c:pt idx="793">
                  <c:v>18.260391929000001</c:v>
                </c:pt>
                <c:pt idx="794">
                  <c:v>18.277103197999999</c:v>
                </c:pt>
                <c:pt idx="795">
                  <c:v>18.293814467000001</c:v>
                </c:pt>
                <c:pt idx="796">
                  <c:v>18.310525735999999</c:v>
                </c:pt>
                <c:pt idx="797">
                  <c:v>18.327237005000001</c:v>
                </c:pt>
                <c:pt idx="798">
                  <c:v>18.343948273999999</c:v>
                </c:pt>
                <c:pt idx="799">
                  <c:v>18.360659543000001</c:v>
                </c:pt>
                <c:pt idx="800">
                  <c:v>18.377370811999999</c:v>
                </c:pt>
                <c:pt idx="801">
                  <c:v>18.394082081000001</c:v>
                </c:pt>
                <c:pt idx="802">
                  <c:v>18.410793349999999</c:v>
                </c:pt>
                <c:pt idx="803">
                  <c:v>18.427504619</c:v>
                </c:pt>
                <c:pt idx="804">
                  <c:v>18.444215887999999</c:v>
                </c:pt>
                <c:pt idx="805">
                  <c:v>18.460927157</c:v>
                </c:pt>
                <c:pt idx="806">
                  <c:v>18.477638425999999</c:v>
                </c:pt>
                <c:pt idx="807">
                  <c:v>18.494349695</c:v>
                </c:pt>
                <c:pt idx="808">
                  <c:v>18.511060963999999</c:v>
                </c:pt>
                <c:pt idx="809">
                  <c:v>18.527772233</c:v>
                </c:pt>
                <c:pt idx="810">
                  <c:v>18.544483501999999</c:v>
                </c:pt>
                <c:pt idx="811">
                  <c:v>18.561194771</c:v>
                </c:pt>
                <c:pt idx="812">
                  <c:v>18.577906039999998</c:v>
                </c:pt>
                <c:pt idx="813">
                  <c:v>18.594617309</c:v>
                </c:pt>
                <c:pt idx="814">
                  <c:v>18.611328577999998</c:v>
                </c:pt>
                <c:pt idx="815">
                  <c:v>18.628039847</c:v>
                </c:pt>
                <c:pt idx="816">
                  <c:v>18.644751115999998</c:v>
                </c:pt>
                <c:pt idx="817">
                  <c:v>18.661462385</c:v>
                </c:pt>
                <c:pt idx="818">
                  <c:v>18.678173653999998</c:v>
                </c:pt>
                <c:pt idx="819">
                  <c:v>18.694884922</c:v>
                </c:pt>
                <c:pt idx="820">
                  <c:v>18.711596191000002</c:v>
                </c:pt>
                <c:pt idx="821">
                  <c:v>18.72830746</c:v>
                </c:pt>
                <c:pt idx="822">
                  <c:v>18.745018729000002</c:v>
                </c:pt>
                <c:pt idx="823">
                  <c:v>18.761729998</c:v>
                </c:pt>
                <c:pt idx="824">
                  <c:v>18.778441267000002</c:v>
                </c:pt>
                <c:pt idx="825">
                  <c:v>18.795152536</c:v>
                </c:pt>
                <c:pt idx="826">
                  <c:v>18.811863805000002</c:v>
                </c:pt>
                <c:pt idx="827">
                  <c:v>18.828575074</c:v>
                </c:pt>
                <c:pt idx="828">
                  <c:v>18.845286343000001</c:v>
                </c:pt>
                <c:pt idx="829">
                  <c:v>18.861997612</c:v>
                </c:pt>
                <c:pt idx="830">
                  <c:v>18.878708881000001</c:v>
                </c:pt>
                <c:pt idx="831">
                  <c:v>18.89542015</c:v>
                </c:pt>
                <c:pt idx="832">
                  <c:v>18.912131419000001</c:v>
                </c:pt>
                <c:pt idx="833">
                  <c:v>18.928842688</c:v>
                </c:pt>
                <c:pt idx="834">
                  <c:v>18.945553957000001</c:v>
                </c:pt>
                <c:pt idx="835">
                  <c:v>18.962265226</c:v>
                </c:pt>
                <c:pt idx="836">
                  <c:v>18.978976495000001</c:v>
                </c:pt>
                <c:pt idx="837">
                  <c:v>18.995687763999999</c:v>
                </c:pt>
                <c:pt idx="838">
                  <c:v>19.012399033000001</c:v>
                </c:pt>
                <c:pt idx="839">
                  <c:v>19.029110301999999</c:v>
                </c:pt>
                <c:pt idx="840">
                  <c:v>19.045821571000001</c:v>
                </c:pt>
                <c:pt idx="841">
                  <c:v>19.062532839999999</c:v>
                </c:pt>
                <c:pt idx="842">
                  <c:v>19.079244109000001</c:v>
                </c:pt>
                <c:pt idx="843">
                  <c:v>19.095955377999999</c:v>
                </c:pt>
                <c:pt idx="844">
                  <c:v>19.112666647000001</c:v>
                </c:pt>
                <c:pt idx="845">
                  <c:v>19.129377915999999</c:v>
                </c:pt>
                <c:pt idx="846">
                  <c:v>19.146089185000001</c:v>
                </c:pt>
                <c:pt idx="847">
                  <c:v>19.162800453999999</c:v>
                </c:pt>
                <c:pt idx="848">
                  <c:v>19.179511723000001</c:v>
                </c:pt>
                <c:pt idx="849">
                  <c:v>19.196222991999999</c:v>
                </c:pt>
                <c:pt idx="850">
                  <c:v>19.212934261000001</c:v>
                </c:pt>
                <c:pt idx="851">
                  <c:v>19.229645529999999</c:v>
                </c:pt>
                <c:pt idx="852">
                  <c:v>19.246356799000001</c:v>
                </c:pt>
                <c:pt idx="853">
                  <c:v>19.263068067999999</c:v>
                </c:pt>
                <c:pt idx="854">
                  <c:v>19.279779337000001</c:v>
                </c:pt>
                <c:pt idx="855">
                  <c:v>19.296490605999999</c:v>
                </c:pt>
                <c:pt idx="856">
                  <c:v>19.313201875000001</c:v>
                </c:pt>
                <c:pt idx="857">
                  <c:v>19.329913143999999</c:v>
                </c:pt>
                <c:pt idx="858">
                  <c:v>19.346624413000001</c:v>
                </c:pt>
                <c:pt idx="859">
                  <c:v>19.363335681999999</c:v>
                </c:pt>
                <c:pt idx="860">
                  <c:v>19.380046951000001</c:v>
                </c:pt>
                <c:pt idx="861">
                  <c:v>19.396758219999999</c:v>
                </c:pt>
                <c:pt idx="862">
                  <c:v>19.413469489000001</c:v>
                </c:pt>
                <c:pt idx="863">
                  <c:v>19.430180756999999</c:v>
                </c:pt>
                <c:pt idx="864">
                  <c:v>19.446892026</c:v>
                </c:pt>
                <c:pt idx="865">
                  <c:v>19.463603294999999</c:v>
                </c:pt>
                <c:pt idx="866">
                  <c:v>19.480314564</c:v>
                </c:pt>
                <c:pt idx="867">
                  <c:v>19.497025832999999</c:v>
                </c:pt>
                <c:pt idx="868">
                  <c:v>19.513737102</c:v>
                </c:pt>
                <c:pt idx="869">
                  <c:v>19.530448370999999</c:v>
                </c:pt>
                <c:pt idx="870">
                  <c:v>19.54715964</c:v>
                </c:pt>
                <c:pt idx="871">
                  <c:v>19.563870908999998</c:v>
                </c:pt>
                <c:pt idx="872">
                  <c:v>19.580582178</c:v>
                </c:pt>
                <c:pt idx="873">
                  <c:v>19.597293446999998</c:v>
                </c:pt>
                <c:pt idx="874">
                  <c:v>19.614004716</c:v>
                </c:pt>
                <c:pt idx="875">
                  <c:v>19.630715984999998</c:v>
                </c:pt>
                <c:pt idx="876">
                  <c:v>19.647427254</c:v>
                </c:pt>
                <c:pt idx="877">
                  <c:v>19.664138522999998</c:v>
                </c:pt>
                <c:pt idx="878">
                  <c:v>19.680849792</c:v>
                </c:pt>
                <c:pt idx="879">
                  <c:v>19.697561060999998</c:v>
                </c:pt>
                <c:pt idx="880">
                  <c:v>19.71427233</c:v>
                </c:pt>
                <c:pt idx="881">
                  <c:v>19.730983599000002</c:v>
                </c:pt>
                <c:pt idx="882">
                  <c:v>19.747694868</c:v>
                </c:pt>
                <c:pt idx="883">
                  <c:v>19.764406137000002</c:v>
                </c:pt>
                <c:pt idx="884">
                  <c:v>19.781117406</c:v>
                </c:pt>
                <c:pt idx="885">
                  <c:v>19.797828675000002</c:v>
                </c:pt>
                <c:pt idx="886">
                  <c:v>19.814539944</c:v>
                </c:pt>
                <c:pt idx="887">
                  <c:v>19.831251213000002</c:v>
                </c:pt>
                <c:pt idx="888">
                  <c:v>19.847962482</c:v>
                </c:pt>
                <c:pt idx="889">
                  <c:v>19.864673751000002</c:v>
                </c:pt>
                <c:pt idx="890">
                  <c:v>19.88138502</c:v>
                </c:pt>
                <c:pt idx="891">
                  <c:v>19.898096289000001</c:v>
                </c:pt>
                <c:pt idx="892">
                  <c:v>19.914807558</c:v>
                </c:pt>
                <c:pt idx="893">
                  <c:v>19.931518827000001</c:v>
                </c:pt>
                <c:pt idx="894">
                  <c:v>19.948230096</c:v>
                </c:pt>
                <c:pt idx="895">
                  <c:v>19.964941365000001</c:v>
                </c:pt>
                <c:pt idx="896">
                  <c:v>19.981652634</c:v>
                </c:pt>
                <c:pt idx="897">
                  <c:v>19.998363903000001</c:v>
                </c:pt>
                <c:pt idx="898">
                  <c:v>20.015075172</c:v>
                </c:pt>
                <c:pt idx="899">
                  <c:v>20.031786441000001</c:v>
                </c:pt>
                <c:pt idx="900">
                  <c:v>20.048497709999999</c:v>
                </c:pt>
                <c:pt idx="901">
                  <c:v>20.065208979000001</c:v>
                </c:pt>
                <c:pt idx="902">
                  <c:v>20.081920247999999</c:v>
                </c:pt>
                <c:pt idx="903">
                  <c:v>20.098631517000001</c:v>
                </c:pt>
                <c:pt idx="904">
                  <c:v>20.115342785999999</c:v>
                </c:pt>
                <c:pt idx="905">
                  <c:v>20.132054055000001</c:v>
                </c:pt>
                <c:pt idx="906">
                  <c:v>20.148765323999999</c:v>
                </c:pt>
                <c:pt idx="907">
                  <c:v>20.165476592000001</c:v>
                </c:pt>
                <c:pt idx="908">
                  <c:v>20.182187860999999</c:v>
                </c:pt>
                <c:pt idx="909">
                  <c:v>20.198899130000001</c:v>
                </c:pt>
                <c:pt idx="910">
                  <c:v>20.215610398999999</c:v>
                </c:pt>
                <c:pt idx="911">
                  <c:v>20.232321668000001</c:v>
                </c:pt>
                <c:pt idx="912">
                  <c:v>20.249032936999999</c:v>
                </c:pt>
                <c:pt idx="913">
                  <c:v>20.265744206000001</c:v>
                </c:pt>
                <c:pt idx="914">
                  <c:v>20.282455474999999</c:v>
                </c:pt>
                <c:pt idx="915">
                  <c:v>20.299166744000001</c:v>
                </c:pt>
                <c:pt idx="916">
                  <c:v>20.315878012999999</c:v>
                </c:pt>
                <c:pt idx="917">
                  <c:v>20.332589282000001</c:v>
                </c:pt>
                <c:pt idx="918">
                  <c:v>20.349300550999999</c:v>
                </c:pt>
                <c:pt idx="919">
                  <c:v>20.366011820000001</c:v>
                </c:pt>
                <c:pt idx="920">
                  <c:v>20.382723088999999</c:v>
                </c:pt>
                <c:pt idx="921">
                  <c:v>20.399434358000001</c:v>
                </c:pt>
                <c:pt idx="922">
                  <c:v>20.416145626999999</c:v>
                </c:pt>
                <c:pt idx="923">
                  <c:v>20.432856896000001</c:v>
                </c:pt>
                <c:pt idx="924">
                  <c:v>20.449568164999999</c:v>
                </c:pt>
                <c:pt idx="925">
                  <c:v>20.466279434</c:v>
                </c:pt>
                <c:pt idx="926">
                  <c:v>20.482990702999999</c:v>
                </c:pt>
                <c:pt idx="927">
                  <c:v>20.499701972</c:v>
                </c:pt>
                <c:pt idx="928">
                  <c:v>20.516413240999999</c:v>
                </c:pt>
                <c:pt idx="929">
                  <c:v>20.53312451</c:v>
                </c:pt>
                <c:pt idx="930">
                  <c:v>20.549835778999999</c:v>
                </c:pt>
                <c:pt idx="931">
                  <c:v>20.566547048</c:v>
                </c:pt>
                <c:pt idx="932">
                  <c:v>20.583258316999999</c:v>
                </c:pt>
                <c:pt idx="933">
                  <c:v>20.599969586</c:v>
                </c:pt>
                <c:pt idx="934">
                  <c:v>20.616680854999998</c:v>
                </c:pt>
                <c:pt idx="935">
                  <c:v>20.633392124</c:v>
                </c:pt>
                <c:pt idx="936">
                  <c:v>20.650103392999998</c:v>
                </c:pt>
                <c:pt idx="937">
                  <c:v>20.666814662</c:v>
                </c:pt>
                <c:pt idx="938">
                  <c:v>20.683525930999998</c:v>
                </c:pt>
                <c:pt idx="939">
                  <c:v>20.7002372</c:v>
                </c:pt>
                <c:pt idx="940">
                  <c:v>20.716948468999998</c:v>
                </c:pt>
                <c:pt idx="941">
                  <c:v>20.733659738</c:v>
                </c:pt>
                <c:pt idx="942">
                  <c:v>20.750371006999998</c:v>
                </c:pt>
                <c:pt idx="943">
                  <c:v>20.767082276</c:v>
                </c:pt>
                <c:pt idx="944">
                  <c:v>20.783793545000002</c:v>
                </c:pt>
                <c:pt idx="945">
                  <c:v>20.800504814</c:v>
                </c:pt>
                <c:pt idx="946">
                  <c:v>20.817216083000002</c:v>
                </c:pt>
                <c:pt idx="947">
                  <c:v>20.833927352</c:v>
                </c:pt>
                <c:pt idx="948">
                  <c:v>20.850638621000002</c:v>
                </c:pt>
                <c:pt idx="949">
                  <c:v>20.86734989</c:v>
                </c:pt>
                <c:pt idx="950">
                  <c:v>20.884061159000002</c:v>
                </c:pt>
                <c:pt idx="951">
                  <c:v>20.900772427</c:v>
                </c:pt>
                <c:pt idx="952">
                  <c:v>20.917483696000001</c:v>
                </c:pt>
                <c:pt idx="953">
                  <c:v>20.934194965</c:v>
                </c:pt>
                <c:pt idx="954">
                  <c:v>20.950906234000001</c:v>
                </c:pt>
                <c:pt idx="955">
                  <c:v>20.967617503</c:v>
                </c:pt>
                <c:pt idx="956">
                  <c:v>20.984328772000001</c:v>
                </c:pt>
                <c:pt idx="957">
                  <c:v>21.001040041</c:v>
                </c:pt>
                <c:pt idx="958">
                  <c:v>21.017751310000001</c:v>
                </c:pt>
                <c:pt idx="959">
                  <c:v>21.034462578999999</c:v>
                </c:pt>
                <c:pt idx="960">
                  <c:v>21.051173848000001</c:v>
                </c:pt>
                <c:pt idx="961">
                  <c:v>21.067885116999999</c:v>
                </c:pt>
                <c:pt idx="962">
                  <c:v>21.084596386000001</c:v>
                </c:pt>
                <c:pt idx="963">
                  <c:v>21.101307654999999</c:v>
                </c:pt>
                <c:pt idx="964">
                  <c:v>21.118018924000001</c:v>
                </c:pt>
                <c:pt idx="965">
                  <c:v>21.134730192999999</c:v>
                </c:pt>
                <c:pt idx="966">
                  <c:v>21.151441462000001</c:v>
                </c:pt>
                <c:pt idx="967">
                  <c:v>21.168152730999999</c:v>
                </c:pt>
                <c:pt idx="968">
                  <c:v>21.184864000000001</c:v>
                </c:pt>
                <c:pt idx="969">
                  <c:v>21.201575268999999</c:v>
                </c:pt>
                <c:pt idx="970">
                  <c:v>21.218286538000001</c:v>
                </c:pt>
                <c:pt idx="971">
                  <c:v>21.234997806999999</c:v>
                </c:pt>
                <c:pt idx="972">
                  <c:v>21.251709076000001</c:v>
                </c:pt>
                <c:pt idx="973">
                  <c:v>21.268420344999999</c:v>
                </c:pt>
                <c:pt idx="974">
                  <c:v>21.285131614000001</c:v>
                </c:pt>
                <c:pt idx="975">
                  <c:v>21.301842882999999</c:v>
                </c:pt>
                <c:pt idx="976">
                  <c:v>21.318554152000001</c:v>
                </c:pt>
                <c:pt idx="977">
                  <c:v>21.335265420999999</c:v>
                </c:pt>
                <c:pt idx="978">
                  <c:v>21.351976690000001</c:v>
                </c:pt>
                <c:pt idx="979">
                  <c:v>21.368687958999999</c:v>
                </c:pt>
                <c:pt idx="980">
                  <c:v>21.385399228000001</c:v>
                </c:pt>
                <c:pt idx="981">
                  <c:v>21.402110496999999</c:v>
                </c:pt>
                <c:pt idx="982">
                  <c:v>21.418821766000001</c:v>
                </c:pt>
                <c:pt idx="983">
                  <c:v>21.435533034999999</c:v>
                </c:pt>
                <c:pt idx="984">
                  <c:v>21.452244304000001</c:v>
                </c:pt>
                <c:pt idx="985">
                  <c:v>21.468955572999999</c:v>
                </c:pt>
                <c:pt idx="986">
                  <c:v>21.485666842000001</c:v>
                </c:pt>
                <c:pt idx="987">
                  <c:v>21.502378110999999</c:v>
                </c:pt>
                <c:pt idx="988">
                  <c:v>21.51908938</c:v>
                </c:pt>
                <c:pt idx="989">
                  <c:v>21.535800648999999</c:v>
                </c:pt>
                <c:pt idx="990">
                  <c:v>21.552511918</c:v>
                </c:pt>
                <c:pt idx="991">
                  <c:v>21.569223186999999</c:v>
                </c:pt>
                <c:pt idx="992">
                  <c:v>21.585934456</c:v>
                </c:pt>
                <c:pt idx="993">
                  <c:v>21.602645724999999</c:v>
                </c:pt>
                <c:pt idx="994">
                  <c:v>21.619356994</c:v>
                </c:pt>
                <c:pt idx="995">
                  <c:v>21.636068261999998</c:v>
                </c:pt>
                <c:pt idx="996">
                  <c:v>21.652779531</c:v>
                </c:pt>
                <c:pt idx="997">
                  <c:v>21.669490799999998</c:v>
                </c:pt>
                <c:pt idx="998">
                  <c:v>21.686202069</c:v>
                </c:pt>
                <c:pt idx="999">
                  <c:v>21.702913337999998</c:v>
                </c:pt>
                <c:pt idx="1000">
                  <c:v>21.719624607</c:v>
                </c:pt>
                <c:pt idx="1001">
                  <c:v>21.736335875999998</c:v>
                </c:pt>
                <c:pt idx="1002">
                  <c:v>21.753047145</c:v>
                </c:pt>
                <c:pt idx="1003">
                  <c:v>21.769758413999998</c:v>
                </c:pt>
                <c:pt idx="1004">
                  <c:v>21.786469683</c:v>
                </c:pt>
                <c:pt idx="1005">
                  <c:v>21.803180952000002</c:v>
                </c:pt>
                <c:pt idx="1006">
                  <c:v>21.819892221</c:v>
                </c:pt>
                <c:pt idx="1007">
                  <c:v>21.836603490000002</c:v>
                </c:pt>
                <c:pt idx="1008">
                  <c:v>21.853314759</c:v>
                </c:pt>
                <c:pt idx="1009">
                  <c:v>21.870026028000002</c:v>
                </c:pt>
                <c:pt idx="1010">
                  <c:v>21.886737297</c:v>
                </c:pt>
                <c:pt idx="1011">
                  <c:v>21.903448566000002</c:v>
                </c:pt>
                <c:pt idx="1012">
                  <c:v>21.920159835</c:v>
                </c:pt>
                <c:pt idx="1013">
                  <c:v>21.936871104000002</c:v>
                </c:pt>
                <c:pt idx="1014">
                  <c:v>21.953582373</c:v>
                </c:pt>
                <c:pt idx="1015">
                  <c:v>21.970293642000001</c:v>
                </c:pt>
                <c:pt idx="1016">
                  <c:v>21.987004911</c:v>
                </c:pt>
                <c:pt idx="1017">
                  <c:v>22.003716180000001</c:v>
                </c:pt>
                <c:pt idx="1018">
                  <c:v>22.020427449</c:v>
                </c:pt>
                <c:pt idx="1019">
                  <c:v>22.037138718000001</c:v>
                </c:pt>
                <c:pt idx="1020">
                  <c:v>22.053849987</c:v>
                </c:pt>
                <c:pt idx="1021">
                  <c:v>22.070561256000001</c:v>
                </c:pt>
                <c:pt idx="1022">
                  <c:v>22.087272524999999</c:v>
                </c:pt>
                <c:pt idx="1023">
                  <c:v>22.103983794000001</c:v>
                </c:pt>
                <c:pt idx="1024">
                  <c:v>22.120695062999999</c:v>
                </c:pt>
                <c:pt idx="1025">
                  <c:v>22.137406332000001</c:v>
                </c:pt>
                <c:pt idx="1026">
                  <c:v>22.154117600999999</c:v>
                </c:pt>
                <c:pt idx="1027">
                  <c:v>22.170828870000001</c:v>
                </c:pt>
                <c:pt idx="1028">
                  <c:v>22.187540138999999</c:v>
                </c:pt>
                <c:pt idx="1029">
                  <c:v>22.204251408000001</c:v>
                </c:pt>
                <c:pt idx="1030">
                  <c:v>22.220962676999999</c:v>
                </c:pt>
                <c:pt idx="1031">
                  <c:v>22.237673946000001</c:v>
                </c:pt>
                <c:pt idx="1032">
                  <c:v>22.254385214999999</c:v>
                </c:pt>
                <c:pt idx="1033">
                  <c:v>22.271096484000001</c:v>
                </c:pt>
                <c:pt idx="1034">
                  <c:v>22.287807752999999</c:v>
                </c:pt>
                <c:pt idx="1035">
                  <c:v>22.304519022000001</c:v>
                </c:pt>
                <c:pt idx="1036">
                  <c:v>22.321230290999999</c:v>
                </c:pt>
                <c:pt idx="1037">
                  <c:v>22.337941560000001</c:v>
                </c:pt>
                <c:pt idx="1038">
                  <c:v>22.354652828999999</c:v>
                </c:pt>
                <c:pt idx="1039">
                  <c:v>22.371364098000001</c:v>
                </c:pt>
                <c:pt idx="1040">
                  <c:v>22.388075365999999</c:v>
                </c:pt>
                <c:pt idx="1041">
                  <c:v>22.404786635000001</c:v>
                </c:pt>
                <c:pt idx="1042">
                  <c:v>22.421497903999999</c:v>
                </c:pt>
                <c:pt idx="1043">
                  <c:v>22.438209173000001</c:v>
                </c:pt>
                <c:pt idx="1044">
                  <c:v>22.454920441999999</c:v>
                </c:pt>
                <c:pt idx="1045">
                  <c:v>22.471631711000001</c:v>
                </c:pt>
                <c:pt idx="1046">
                  <c:v>22.488342979999999</c:v>
                </c:pt>
                <c:pt idx="1047">
                  <c:v>22.505054249000001</c:v>
                </c:pt>
                <c:pt idx="1048">
                  <c:v>22.521765517999999</c:v>
                </c:pt>
                <c:pt idx="1049">
                  <c:v>22.538476787</c:v>
                </c:pt>
                <c:pt idx="1050">
                  <c:v>22.555188055999999</c:v>
                </c:pt>
                <c:pt idx="1051">
                  <c:v>22.571899325</c:v>
                </c:pt>
                <c:pt idx="1052">
                  <c:v>22.588610593999999</c:v>
                </c:pt>
                <c:pt idx="1053">
                  <c:v>22.605321863</c:v>
                </c:pt>
                <c:pt idx="1054">
                  <c:v>22.622033131999999</c:v>
                </c:pt>
                <c:pt idx="1055">
                  <c:v>22.638744401</c:v>
                </c:pt>
                <c:pt idx="1056">
                  <c:v>22.655455669999998</c:v>
                </c:pt>
                <c:pt idx="1057">
                  <c:v>22.672166939</c:v>
                </c:pt>
                <c:pt idx="1058">
                  <c:v>22.688878207999998</c:v>
                </c:pt>
                <c:pt idx="1059">
                  <c:v>22.705589477</c:v>
                </c:pt>
                <c:pt idx="1060">
                  <c:v>22.722300745999998</c:v>
                </c:pt>
                <c:pt idx="1061">
                  <c:v>22.739012015</c:v>
                </c:pt>
                <c:pt idx="1062">
                  <c:v>22.755723283999998</c:v>
                </c:pt>
                <c:pt idx="1063">
                  <c:v>22.772434553</c:v>
                </c:pt>
                <c:pt idx="1064">
                  <c:v>22.789145821999998</c:v>
                </c:pt>
                <c:pt idx="1065">
                  <c:v>22.805857091</c:v>
                </c:pt>
                <c:pt idx="1066">
                  <c:v>22.822568360000002</c:v>
                </c:pt>
                <c:pt idx="1067">
                  <c:v>22.839279629</c:v>
                </c:pt>
                <c:pt idx="1068">
                  <c:v>22.855990898000002</c:v>
                </c:pt>
                <c:pt idx="1069">
                  <c:v>22.872702167</c:v>
                </c:pt>
                <c:pt idx="1070">
                  <c:v>22.889413436000002</c:v>
                </c:pt>
                <c:pt idx="1071">
                  <c:v>22.906124705</c:v>
                </c:pt>
                <c:pt idx="1072">
                  <c:v>22.922835974000002</c:v>
                </c:pt>
                <c:pt idx="1073">
                  <c:v>22.939547243</c:v>
                </c:pt>
                <c:pt idx="1074">
                  <c:v>22.956258512000002</c:v>
                </c:pt>
                <c:pt idx="1075">
                  <c:v>22.972969781</c:v>
                </c:pt>
                <c:pt idx="1076">
                  <c:v>22.989681050000002</c:v>
                </c:pt>
                <c:pt idx="1077">
                  <c:v>23.006392319</c:v>
                </c:pt>
                <c:pt idx="1078">
                  <c:v>23.023103588000001</c:v>
                </c:pt>
                <c:pt idx="1079">
                  <c:v>23.039814857</c:v>
                </c:pt>
                <c:pt idx="1080">
                  <c:v>23.056526126000001</c:v>
                </c:pt>
                <c:pt idx="1081">
                  <c:v>23.073237395</c:v>
                </c:pt>
                <c:pt idx="1082">
                  <c:v>23.089948664000001</c:v>
                </c:pt>
                <c:pt idx="1083">
                  <c:v>23.106659933</c:v>
                </c:pt>
                <c:pt idx="1084">
                  <c:v>23.123371201000001</c:v>
                </c:pt>
                <c:pt idx="1085">
                  <c:v>23.140082469999999</c:v>
                </c:pt>
                <c:pt idx="1086">
                  <c:v>23.156793739000001</c:v>
                </c:pt>
                <c:pt idx="1087">
                  <c:v>23.173505007999999</c:v>
                </c:pt>
                <c:pt idx="1088">
                  <c:v>23.190216277000001</c:v>
                </c:pt>
                <c:pt idx="1089">
                  <c:v>23.206927545999999</c:v>
                </c:pt>
                <c:pt idx="1090">
                  <c:v>23.223638815000001</c:v>
                </c:pt>
                <c:pt idx="1091">
                  <c:v>23.240350083999999</c:v>
                </c:pt>
                <c:pt idx="1092">
                  <c:v>23.257061353000001</c:v>
                </c:pt>
                <c:pt idx="1093">
                  <c:v>23.273772621999999</c:v>
                </c:pt>
                <c:pt idx="1094">
                  <c:v>23.290483891000001</c:v>
                </c:pt>
                <c:pt idx="1095">
                  <c:v>23.307195159999999</c:v>
                </c:pt>
                <c:pt idx="1096">
                  <c:v>23.323906429000001</c:v>
                </c:pt>
                <c:pt idx="1097">
                  <c:v>23.340617697999999</c:v>
                </c:pt>
                <c:pt idx="1098">
                  <c:v>23.357328967000001</c:v>
                </c:pt>
                <c:pt idx="1099">
                  <c:v>23.374040235999999</c:v>
                </c:pt>
                <c:pt idx="1100">
                  <c:v>23.390751505000001</c:v>
                </c:pt>
                <c:pt idx="1101">
                  <c:v>23.407462773999999</c:v>
                </c:pt>
                <c:pt idx="1102">
                  <c:v>23.424174043000001</c:v>
                </c:pt>
                <c:pt idx="1103">
                  <c:v>23.440885311999999</c:v>
                </c:pt>
                <c:pt idx="1104">
                  <c:v>23.457596581000001</c:v>
                </c:pt>
                <c:pt idx="1105">
                  <c:v>23.474307849999999</c:v>
                </c:pt>
                <c:pt idx="1106">
                  <c:v>23.491019119000001</c:v>
                </c:pt>
                <c:pt idx="1107">
                  <c:v>23.507730387999999</c:v>
                </c:pt>
                <c:pt idx="1108">
                  <c:v>23.524441657000001</c:v>
                </c:pt>
                <c:pt idx="1109">
                  <c:v>23.541152925999999</c:v>
                </c:pt>
                <c:pt idx="1110">
                  <c:v>23.557864195000001</c:v>
                </c:pt>
                <c:pt idx="1111">
                  <c:v>23.574575463999999</c:v>
                </c:pt>
                <c:pt idx="1112">
                  <c:v>23.591286733</c:v>
                </c:pt>
                <c:pt idx="1113">
                  <c:v>23.607998001999999</c:v>
                </c:pt>
                <c:pt idx="1114">
                  <c:v>23.624709271</c:v>
                </c:pt>
                <c:pt idx="1115">
                  <c:v>23.641420539999999</c:v>
                </c:pt>
                <c:pt idx="1116">
                  <c:v>23.658131809</c:v>
                </c:pt>
                <c:pt idx="1117">
                  <c:v>23.674843077999999</c:v>
                </c:pt>
                <c:pt idx="1118">
                  <c:v>23.691554347</c:v>
                </c:pt>
                <c:pt idx="1119">
                  <c:v>23.708265615999998</c:v>
                </c:pt>
                <c:pt idx="1120">
                  <c:v>23.724976885</c:v>
                </c:pt>
                <c:pt idx="1121">
                  <c:v>23.741688153999998</c:v>
                </c:pt>
                <c:pt idx="1122">
                  <c:v>23.758399423</c:v>
                </c:pt>
                <c:pt idx="1123">
                  <c:v>23.775110691999998</c:v>
                </c:pt>
                <c:pt idx="1124">
                  <c:v>23.791821961</c:v>
                </c:pt>
                <c:pt idx="1125">
                  <c:v>23.808533229999998</c:v>
                </c:pt>
                <c:pt idx="1126">
                  <c:v>23.825244499</c:v>
                </c:pt>
                <c:pt idx="1127">
                  <c:v>23.841955767999998</c:v>
                </c:pt>
                <c:pt idx="1128">
                  <c:v>23.858667036</c:v>
                </c:pt>
                <c:pt idx="1129">
                  <c:v>23.875378305000002</c:v>
                </c:pt>
                <c:pt idx="1130">
                  <c:v>23.892089574</c:v>
                </c:pt>
                <c:pt idx="1131">
                  <c:v>23.908800843000002</c:v>
                </c:pt>
                <c:pt idx="1132">
                  <c:v>23.925512112</c:v>
                </c:pt>
                <c:pt idx="1133">
                  <c:v>23.942223381000002</c:v>
                </c:pt>
                <c:pt idx="1134">
                  <c:v>23.95893465</c:v>
                </c:pt>
                <c:pt idx="1135">
                  <c:v>23.975645919000002</c:v>
                </c:pt>
                <c:pt idx="1136">
                  <c:v>23.992357188</c:v>
                </c:pt>
                <c:pt idx="1137">
                  <c:v>24.009068457000001</c:v>
                </c:pt>
                <c:pt idx="1138">
                  <c:v>24.025779726</c:v>
                </c:pt>
                <c:pt idx="1139">
                  <c:v>24.042490995000001</c:v>
                </c:pt>
                <c:pt idx="1140">
                  <c:v>24.059202264</c:v>
                </c:pt>
                <c:pt idx="1141">
                  <c:v>24.075913533000001</c:v>
                </c:pt>
                <c:pt idx="1142">
                  <c:v>24.092624802</c:v>
                </c:pt>
                <c:pt idx="1143">
                  <c:v>24.109336071000001</c:v>
                </c:pt>
                <c:pt idx="1144">
                  <c:v>24.12604734</c:v>
                </c:pt>
                <c:pt idx="1145">
                  <c:v>24.142758609000001</c:v>
                </c:pt>
                <c:pt idx="1146">
                  <c:v>24.159469877999999</c:v>
                </c:pt>
                <c:pt idx="1147">
                  <c:v>24.176181147000001</c:v>
                </c:pt>
                <c:pt idx="1148">
                  <c:v>24.192892415999999</c:v>
                </c:pt>
                <c:pt idx="1149">
                  <c:v>24.209603685000001</c:v>
                </c:pt>
                <c:pt idx="1150">
                  <c:v>24.226314953999999</c:v>
                </c:pt>
                <c:pt idx="1151">
                  <c:v>24.243026223000001</c:v>
                </c:pt>
                <c:pt idx="1152">
                  <c:v>24.259737491999999</c:v>
                </c:pt>
                <c:pt idx="1153">
                  <c:v>24.276448761000001</c:v>
                </c:pt>
                <c:pt idx="1154">
                  <c:v>24.293160029999999</c:v>
                </c:pt>
                <c:pt idx="1155">
                  <c:v>24.309871299000001</c:v>
                </c:pt>
                <c:pt idx="1156">
                  <c:v>24.326582567999999</c:v>
                </c:pt>
                <c:pt idx="1157">
                  <c:v>24.343293837000001</c:v>
                </c:pt>
                <c:pt idx="1158">
                  <c:v>24.360005105999999</c:v>
                </c:pt>
                <c:pt idx="1159">
                  <c:v>24.376716375000001</c:v>
                </c:pt>
                <c:pt idx="1160">
                  <c:v>24.393427643999999</c:v>
                </c:pt>
                <c:pt idx="1161">
                  <c:v>24.410138913000001</c:v>
                </c:pt>
                <c:pt idx="1162">
                  <c:v>24.426850181999999</c:v>
                </c:pt>
                <c:pt idx="1163">
                  <c:v>24.443561451000001</c:v>
                </c:pt>
                <c:pt idx="1164">
                  <c:v>24.460272719999999</c:v>
                </c:pt>
                <c:pt idx="1165">
                  <c:v>24.476983989000001</c:v>
                </c:pt>
                <c:pt idx="1166">
                  <c:v>24.493695257999999</c:v>
                </c:pt>
                <c:pt idx="1167">
                  <c:v>24.510406527000001</c:v>
                </c:pt>
                <c:pt idx="1168">
                  <c:v>24.527117795999999</c:v>
                </c:pt>
                <c:pt idx="1169">
                  <c:v>24.543829065000001</c:v>
                </c:pt>
                <c:pt idx="1170">
                  <c:v>24.560540333999999</c:v>
                </c:pt>
                <c:pt idx="1171">
                  <c:v>24.577251603000001</c:v>
                </c:pt>
                <c:pt idx="1172">
                  <c:v>24.593962870999999</c:v>
                </c:pt>
                <c:pt idx="1173">
                  <c:v>24.61067414</c:v>
                </c:pt>
                <c:pt idx="1174">
                  <c:v>24.627385408999999</c:v>
                </c:pt>
                <c:pt idx="1175">
                  <c:v>24.644096678</c:v>
                </c:pt>
                <c:pt idx="1176">
                  <c:v>24.660807946999999</c:v>
                </c:pt>
                <c:pt idx="1177">
                  <c:v>24.677519216</c:v>
                </c:pt>
                <c:pt idx="1178">
                  <c:v>24.694230484999999</c:v>
                </c:pt>
                <c:pt idx="1179">
                  <c:v>24.710941754</c:v>
                </c:pt>
                <c:pt idx="1180">
                  <c:v>24.727653022999998</c:v>
                </c:pt>
                <c:pt idx="1181">
                  <c:v>24.744364292</c:v>
                </c:pt>
                <c:pt idx="1182">
                  <c:v>24.761075560999998</c:v>
                </c:pt>
                <c:pt idx="1183">
                  <c:v>24.77778683</c:v>
                </c:pt>
                <c:pt idx="1184">
                  <c:v>24.794498098999998</c:v>
                </c:pt>
                <c:pt idx="1185">
                  <c:v>24.811209368</c:v>
                </c:pt>
                <c:pt idx="1186">
                  <c:v>24.827920636999998</c:v>
                </c:pt>
                <c:pt idx="1187">
                  <c:v>24.844631906</c:v>
                </c:pt>
                <c:pt idx="1188">
                  <c:v>24.861343174999998</c:v>
                </c:pt>
                <c:pt idx="1189">
                  <c:v>24.878054444</c:v>
                </c:pt>
                <c:pt idx="1190">
                  <c:v>24.894765713000002</c:v>
                </c:pt>
                <c:pt idx="1191">
                  <c:v>24.911476982</c:v>
                </c:pt>
                <c:pt idx="1192">
                  <c:v>24.928188251000002</c:v>
                </c:pt>
                <c:pt idx="1193">
                  <c:v>24.94489952</c:v>
                </c:pt>
                <c:pt idx="1194">
                  <c:v>24.961610789000002</c:v>
                </c:pt>
                <c:pt idx="1195">
                  <c:v>24.978322058</c:v>
                </c:pt>
                <c:pt idx="1196">
                  <c:v>24.995033327000002</c:v>
                </c:pt>
                <c:pt idx="1197">
                  <c:v>25.011744596</c:v>
                </c:pt>
                <c:pt idx="1198">
                  <c:v>25.028455865000002</c:v>
                </c:pt>
                <c:pt idx="1199">
                  <c:v>25.045167134</c:v>
                </c:pt>
                <c:pt idx="1200">
                  <c:v>25.061878403000001</c:v>
                </c:pt>
                <c:pt idx="1201">
                  <c:v>25.078589672</c:v>
                </c:pt>
                <c:pt idx="1202">
                  <c:v>25.095300941000001</c:v>
                </c:pt>
                <c:pt idx="1203">
                  <c:v>25.11201221</c:v>
                </c:pt>
                <c:pt idx="1204">
                  <c:v>25.128723479000001</c:v>
                </c:pt>
                <c:pt idx="1205">
                  <c:v>25.145434748</c:v>
                </c:pt>
                <c:pt idx="1206">
                  <c:v>25.162146017000001</c:v>
                </c:pt>
                <c:pt idx="1207">
                  <c:v>25.178857286</c:v>
                </c:pt>
                <c:pt idx="1208">
                  <c:v>25.195568555000001</c:v>
                </c:pt>
                <c:pt idx="1209">
                  <c:v>25.212279823999999</c:v>
                </c:pt>
                <c:pt idx="1210">
                  <c:v>25.228991093000001</c:v>
                </c:pt>
                <c:pt idx="1211">
                  <c:v>25.245702361999999</c:v>
                </c:pt>
                <c:pt idx="1212">
                  <c:v>25.262413631000001</c:v>
                </c:pt>
                <c:pt idx="1213">
                  <c:v>25.279124899999999</c:v>
                </c:pt>
                <c:pt idx="1214">
                  <c:v>25.295836169000001</c:v>
                </c:pt>
                <c:pt idx="1215">
                  <c:v>25.312547437999999</c:v>
                </c:pt>
                <c:pt idx="1216">
                  <c:v>25.329258706000001</c:v>
                </c:pt>
                <c:pt idx="1217">
                  <c:v>25.345969974999999</c:v>
                </c:pt>
                <c:pt idx="1218">
                  <c:v>25.362681244000001</c:v>
                </c:pt>
                <c:pt idx="1219">
                  <c:v>25.379392512999999</c:v>
                </c:pt>
                <c:pt idx="1220">
                  <c:v>25.396103782000001</c:v>
                </c:pt>
                <c:pt idx="1221">
                  <c:v>25.412815050999999</c:v>
                </c:pt>
                <c:pt idx="1222">
                  <c:v>25.429526320000001</c:v>
                </c:pt>
                <c:pt idx="1223">
                  <c:v>25.446237588999999</c:v>
                </c:pt>
                <c:pt idx="1224">
                  <c:v>25.462948858000001</c:v>
                </c:pt>
                <c:pt idx="1225">
                  <c:v>25.479660126999999</c:v>
                </c:pt>
                <c:pt idx="1226">
                  <c:v>25.496371396000001</c:v>
                </c:pt>
                <c:pt idx="1227">
                  <c:v>25.513082664999999</c:v>
                </c:pt>
                <c:pt idx="1228">
                  <c:v>25.529793934000001</c:v>
                </c:pt>
                <c:pt idx="1229">
                  <c:v>25.546505202999999</c:v>
                </c:pt>
                <c:pt idx="1230">
                  <c:v>25.563216472000001</c:v>
                </c:pt>
                <c:pt idx="1231">
                  <c:v>25.579927740999999</c:v>
                </c:pt>
                <c:pt idx="1232">
                  <c:v>25.596639010000001</c:v>
                </c:pt>
                <c:pt idx="1233">
                  <c:v>25.613350278999999</c:v>
                </c:pt>
                <c:pt idx="1234">
                  <c:v>25.630061548</c:v>
                </c:pt>
                <c:pt idx="1235">
                  <c:v>25.646772816999999</c:v>
                </c:pt>
                <c:pt idx="1236">
                  <c:v>25.663484086</c:v>
                </c:pt>
                <c:pt idx="1237">
                  <c:v>25.680195354999999</c:v>
                </c:pt>
                <c:pt idx="1238">
                  <c:v>25.696906624</c:v>
                </c:pt>
                <c:pt idx="1239">
                  <c:v>25.713617892999999</c:v>
                </c:pt>
                <c:pt idx="1240">
                  <c:v>25.730329162</c:v>
                </c:pt>
                <c:pt idx="1241">
                  <c:v>25.747040430999999</c:v>
                </c:pt>
                <c:pt idx="1242">
                  <c:v>25.7637517</c:v>
                </c:pt>
                <c:pt idx="1243">
                  <c:v>25.780462968999998</c:v>
                </c:pt>
                <c:pt idx="1244">
                  <c:v>25.797174238</c:v>
                </c:pt>
                <c:pt idx="1245">
                  <c:v>25.813885506999998</c:v>
                </c:pt>
                <c:pt idx="1246">
                  <c:v>25.830596776</c:v>
                </c:pt>
                <c:pt idx="1247">
                  <c:v>25.847308044999998</c:v>
                </c:pt>
                <c:pt idx="1248">
                  <c:v>25.864019314</c:v>
                </c:pt>
                <c:pt idx="1249">
                  <c:v>25.880730582999998</c:v>
                </c:pt>
                <c:pt idx="1250">
                  <c:v>25.897441852</c:v>
                </c:pt>
                <c:pt idx="1251">
                  <c:v>25.914153120999998</c:v>
                </c:pt>
                <c:pt idx="1252">
                  <c:v>25.93086439</c:v>
                </c:pt>
                <c:pt idx="1253">
                  <c:v>25.947575659000002</c:v>
                </c:pt>
                <c:pt idx="1254">
                  <c:v>25.964286928</c:v>
                </c:pt>
                <c:pt idx="1255">
                  <c:v>25.980998197000002</c:v>
                </c:pt>
                <c:pt idx="1256">
                  <c:v>25.997709466</c:v>
                </c:pt>
                <c:pt idx="1257">
                  <c:v>26.014420735000002</c:v>
                </c:pt>
                <c:pt idx="1258">
                  <c:v>26.031132004</c:v>
                </c:pt>
                <c:pt idx="1259">
                  <c:v>26.047843273000002</c:v>
                </c:pt>
                <c:pt idx="1260">
                  <c:v>26.064554542</c:v>
                </c:pt>
                <c:pt idx="1261">
                  <c:v>26.081265810000001</c:v>
                </c:pt>
                <c:pt idx="1262">
                  <c:v>26.097977079</c:v>
                </c:pt>
                <c:pt idx="1263">
                  <c:v>26.114688348000001</c:v>
                </c:pt>
                <c:pt idx="1264">
                  <c:v>26.131399617</c:v>
                </c:pt>
                <c:pt idx="1265">
                  <c:v>26.148110886000001</c:v>
                </c:pt>
                <c:pt idx="1266">
                  <c:v>26.164822155</c:v>
                </c:pt>
                <c:pt idx="1267">
                  <c:v>26.181533424000001</c:v>
                </c:pt>
                <c:pt idx="1268">
                  <c:v>26.198244692999999</c:v>
                </c:pt>
                <c:pt idx="1269">
                  <c:v>26.214955962000001</c:v>
                </c:pt>
                <c:pt idx="1270">
                  <c:v>26.231667230999999</c:v>
                </c:pt>
                <c:pt idx="1271">
                  <c:v>26.248378500000001</c:v>
                </c:pt>
                <c:pt idx="1272">
                  <c:v>26.265089768999999</c:v>
                </c:pt>
                <c:pt idx="1273">
                  <c:v>26.281801038000001</c:v>
                </c:pt>
                <c:pt idx="1274">
                  <c:v>26.298512306999999</c:v>
                </c:pt>
                <c:pt idx="1275">
                  <c:v>26.315223576000001</c:v>
                </c:pt>
                <c:pt idx="1276">
                  <c:v>26.331934844999999</c:v>
                </c:pt>
                <c:pt idx="1277">
                  <c:v>26.348646114000001</c:v>
                </c:pt>
                <c:pt idx="1278">
                  <c:v>26.365357382999999</c:v>
                </c:pt>
                <c:pt idx="1279">
                  <c:v>26.382068652000001</c:v>
                </c:pt>
                <c:pt idx="1280">
                  <c:v>26.398779920999999</c:v>
                </c:pt>
                <c:pt idx="1281">
                  <c:v>26.415491190000001</c:v>
                </c:pt>
                <c:pt idx="1282">
                  <c:v>26.432202458999999</c:v>
                </c:pt>
                <c:pt idx="1283">
                  <c:v>26.448913728000001</c:v>
                </c:pt>
                <c:pt idx="1284">
                  <c:v>26.465624996999999</c:v>
                </c:pt>
                <c:pt idx="1285">
                  <c:v>26.482336266000001</c:v>
                </c:pt>
                <c:pt idx="1286">
                  <c:v>26.499047534999999</c:v>
                </c:pt>
                <c:pt idx="1287">
                  <c:v>26.515758804000001</c:v>
                </c:pt>
                <c:pt idx="1288">
                  <c:v>26.532470072999999</c:v>
                </c:pt>
                <c:pt idx="1289">
                  <c:v>26.549181342000001</c:v>
                </c:pt>
                <c:pt idx="1290">
                  <c:v>26.565892610999999</c:v>
                </c:pt>
                <c:pt idx="1291">
                  <c:v>26.582603880000001</c:v>
                </c:pt>
                <c:pt idx="1292">
                  <c:v>26.599315148999999</c:v>
                </c:pt>
                <c:pt idx="1293">
                  <c:v>26.616026418000001</c:v>
                </c:pt>
                <c:pt idx="1294">
                  <c:v>26.632737686999999</c:v>
                </c:pt>
                <c:pt idx="1295">
                  <c:v>26.649448956000001</c:v>
                </c:pt>
                <c:pt idx="1296">
                  <c:v>26.666160224999999</c:v>
                </c:pt>
                <c:pt idx="1297">
                  <c:v>26.682871494</c:v>
                </c:pt>
                <c:pt idx="1298">
                  <c:v>26.699582762999999</c:v>
                </c:pt>
                <c:pt idx="1299">
                  <c:v>26.716294032</c:v>
                </c:pt>
                <c:pt idx="1300">
                  <c:v>26.733005300999999</c:v>
                </c:pt>
                <c:pt idx="1301">
                  <c:v>26.74971657</c:v>
                </c:pt>
                <c:pt idx="1302">
                  <c:v>26.766427838999999</c:v>
                </c:pt>
                <c:pt idx="1303">
                  <c:v>26.783139108</c:v>
                </c:pt>
                <c:pt idx="1304">
                  <c:v>26.799850376999999</c:v>
                </c:pt>
                <c:pt idx="1305">
                  <c:v>26.816561645</c:v>
                </c:pt>
                <c:pt idx="1306">
                  <c:v>26.833272913999998</c:v>
                </c:pt>
                <c:pt idx="1307">
                  <c:v>26.849984183</c:v>
                </c:pt>
                <c:pt idx="1308">
                  <c:v>26.866695451999998</c:v>
                </c:pt>
                <c:pt idx="1309">
                  <c:v>26.883406721</c:v>
                </c:pt>
                <c:pt idx="1310">
                  <c:v>26.900117989999998</c:v>
                </c:pt>
                <c:pt idx="1311">
                  <c:v>26.916829259</c:v>
                </c:pt>
                <c:pt idx="1312">
                  <c:v>26.933540528000002</c:v>
                </c:pt>
                <c:pt idx="1313">
                  <c:v>26.950251797</c:v>
                </c:pt>
                <c:pt idx="1314">
                  <c:v>26.966963066000002</c:v>
                </c:pt>
                <c:pt idx="1315">
                  <c:v>26.983674335</c:v>
                </c:pt>
                <c:pt idx="1316">
                  <c:v>27.000385604000002</c:v>
                </c:pt>
                <c:pt idx="1317">
                  <c:v>27.017096873</c:v>
                </c:pt>
                <c:pt idx="1318">
                  <c:v>27.033808142000002</c:v>
                </c:pt>
                <c:pt idx="1319">
                  <c:v>27.050519411</c:v>
                </c:pt>
                <c:pt idx="1320">
                  <c:v>27.067230680000002</c:v>
                </c:pt>
                <c:pt idx="1321">
                  <c:v>27.083941949</c:v>
                </c:pt>
                <c:pt idx="1322">
                  <c:v>27.100653218000001</c:v>
                </c:pt>
                <c:pt idx="1323">
                  <c:v>27.117364487</c:v>
                </c:pt>
                <c:pt idx="1324">
                  <c:v>27.134075756000001</c:v>
                </c:pt>
                <c:pt idx="1325">
                  <c:v>27.150787025</c:v>
                </c:pt>
                <c:pt idx="1326">
                  <c:v>27.167498294000001</c:v>
                </c:pt>
                <c:pt idx="1327">
                  <c:v>27.184209563</c:v>
                </c:pt>
                <c:pt idx="1328">
                  <c:v>27.200920832000001</c:v>
                </c:pt>
                <c:pt idx="1329">
                  <c:v>27.217632101</c:v>
                </c:pt>
                <c:pt idx="1330">
                  <c:v>27.234343370000001</c:v>
                </c:pt>
                <c:pt idx="1331">
                  <c:v>27.251054638999999</c:v>
                </c:pt>
                <c:pt idx="1332">
                  <c:v>27.267765908000001</c:v>
                </c:pt>
                <c:pt idx="1333">
                  <c:v>27.284477176999999</c:v>
                </c:pt>
                <c:pt idx="1334">
                  <c:v>27.301188446000001</c:v>
                </c:pt>
                <c:pt idx="1335">
                  <c:v>27.317899714999999</c:v>
                </c:pt>
                <c:pt idx="1336">
                  <c:v>27.334610984000001</c:v>
                </c:pt>
                <c:pt idx="1337">
                  <c:v>27.351322252999999</c:v>
                </c:pt>
                <c:pt idx="1338">
                  <c:v>27.368033522000001</c:v>
                </c:pt>
                <c:pt idx="1339">
                  <c:v>27.384744790999999</c:v>
                </c:pt>
                <c:pt idx="1340">
                  <c:v>27.401456060000001</c:v>
                </c:pt>
                <c:pt idx="1341">
                  <c:v>27.418167328999999</c:v>
                </c:pt>
                <c:pt idx="1342">
                  <c:v>27.434878598000001</c:v>
                </c:pt>
                <c:pt idx="1343">
                  <c:v>27.451589866999999</c:v>
                </c:pt>
                <c:pt idx="1344">
                  <c:v>27.468301136000001</c:v>
                </c:pt>
                <c:pt idx="1345">
                  <c:v>27.485012404999999</c:v>
                </c:pt>
                <c:pt idx="1346">
                  <c:v>27.501723674000001</c:v>
                </c:pt>
                <c:pt idx="1347">
                  <c:v>27.518434942999999</c:v>
                </c:pt>
                <c:pt idx="1348">
                  <c:v>27.535146212000001</c:v>
                </c:pt>
                <c:pt idx="1349">
                  <c:v>27.551857479999999</c:v>
                </c:pt>
                <c:pt idx="1350">
                  <c:v>27.568568749000001</c:v>
                </c:pt>
                <c:pt idx="1351">
                  <c:v>27.585280017999999</c:v>
                </c:pt>
                <c:pt idx="1352">
                  <c:v>27.601991287000001</c:v>
                </c:pt>
                <c:pt idx="1353">
                  <c:v>27.618702555999999</c:v>
                </c:pt>
                <c:pt idx="1354">
                  <c:v>27.635413825000001</c:v>
                </c:pt>
                <c:pt idx="1355">
                  <c:v>27.652125093999999</c:v>
                </c:pt>
                <c:pt idx="1356">
                  <c:v>27.668836363</c:v>
                </c:pt>
                <c:pt idx="1357">
                  <c:v>27.685547631999999</c:v>
                </c:pt>
                <c:pt idx="1358">
                  <c:v>27.702258901</c:v>
                </c:pt>
                <c:pt idx="1359">
                  <c:v>27.718970169999999</c:v>
                </c:pt>
                <c:pt idx="1360">
                  <c:v>27.735681439</c:v>
                </c:pt>
                <c:pt idx="1361">
                  <c:v>27.752392707999999</c:v>
                </c:pt>
                <c:pt idx="1362">
                  <c:v>27.769103977</c:v>
                </c:pt>
                <c:pt idx="1363">
                  <c:v>27.785815245999999</c:v>
                </c:pt>
                <c:pt idx="1364">
                  <c:v>27.802526515</c:v>
                </c:pt>
                <c:pt idx="1365">
                  <c:v>27.819237783999998</c:v>
                </c:pt>
                <c:pt idx="1366">
                  <c:v>27.835949053</c:v>
                </c:pt>
                <c:pt idx="1367">
                  <c:v>27.852660321999998</c:v>
                </c:pt>
                <c:pt idx="1368">
                  <c:v>27.869371591</c:v>
                </c:pt>
                <c:pt idx="1369">
                  <c:v>27.886082859999998</c:v>
                </c:pt>
                <c:pt idx="1370">
                  <c:v>27.902794129</c:v>
                </c:pt>
                <c:pt idx="1371">
                  <c:v>27.919505397999998</c:v>
                </c:pt>
                <c:pt idx="1372">
                  <c:v>27.936216667</c:v>
                </c:pt>
                <c:pt idx="1373">
                  <c:v>27.952927935999998</c:v>
                </c:pt>
                <c:pt idx="1374">
                  <c:v>27.969639205</c:v>
                </c:pt>
                <c:pt idx="1375">
                  <c:v>27.986350474000002</c:v>
                </c:pt>
                <c:pt idx="1376">
                  <c:v>28.003061743</c:v>
                </c:pt>
                <c:pt idx="1377">
                  <c:v>28.019773012000002</c:v>
                </c:pt>
                <c:pt idx="1378">
                  <c:v>28.036484281</c:v>
                </c:pt>
                <c:pt idx="1379">
                  <c:v>28.053195550000002</c:v>
                </c:pt>
                <c:pt idx="1380">
                  <c:v>28.069906819</c:v>
                </c:pt>
                <c:pt idx="1381">
                  <c:v>28.086618088000002</c:v>
                </c:pt>
                <c:pt idx="1382">
                  <c:v>28.103329357</c:v>
                </c:pt>
                <c:pt idx="1383">
                  <c:v>28.120040626000002</c:v>
                </c:pt>
                <c:pt idx="1384">
                  <c:v>28.136751895</c:v>
                </c:pt>
                <c:pt idx="1385">
                  <c:v>28.153463164000001</c:v>
                </c:pt>
                <c:pt idx="1386">
                  <c:v>28.170174433</c:v>
                </c:pt>
                <c:pt idx="1387">
                  <c:v>28.186885702000001</c:v>
                </c:pt>
                <c:pt idx="1388">
                  <c:v>28.203596971</c:v>
                </c:pt>
                <c:pt idx="1389">
                  <c:v>28.220308240000001</c:v>
                </c:pt>
                <c:pt idx="1390">
                  <c:v>28.237019509</c:v>
                </c:pt>
                <c:pt idx="1391">
                  <c:v>28.253730778000001</c:v>
                </c:pt>
                <c:pt idx="1392">
                  <c:v>28.270442047</c:v>
                </c:pt>
                <c:pt idx="1393">
                  <c:v>28.287153315000001</c:v>
                </c:pt>
                <c:pt idx="1394">
                  <c:v>28.303864583999999</c:v>
                </c:pt>
                <c:pt idx="1395">
                  <c:v>28.320575853000001</c:v>
                </c:pt>
                <c:pt idx="1396">
                  <c:v>28.337287121999999</c:v>
                </c:pt>
                <c:pt idx="1397">
                  <c:v>28.353998391000001</c:v>
                </c:pt>
                <c:pt idx="1398">
                  <c:v>28.370709659999999</c:v>
                </c:pt>
                <c:pt idx="1399">
                  <c:v>28.387420929000001</c:v>
                </c:pt>
                <c:pt idx="1400">
                  <c:v>28.404132197999999</c:v>
                </c:pt>
                <c:pt idx="1401">
                  <c:v>28.420843467000001</c:v>
                </c:pt>
                <c:pt idx="1402">
                  <c:v>28.437554735999999</c:v>
                </c:pt>
                <c:pt idx="1403">
                  <c:v>28.454266005000001</c:v>
                </c:pt>
                <c:pt idx="1404">
                  <c:v>28.470977273999999</c:v>
                </c:pt>
                <c:pt idx="1405">
                  <c:v>28.487688543000001</c:v>
                </c:pt>
                <c:pt idx="1406">
                  <c:v>28.504399811999999</c:v>
                </c:pt>
                <c:pt idx="1407">
                  <c:v>28.521111081000001</c:v>
                </c:pt>
                <c:pt idx="1408">
                  <c:v>28.537822349999999</c:v>
                </c:pt>
                <c:pt idx="1409">
                  <c:v>28.554533619000001</c:v>
                </c:pt>
                <c:pt idx="1410">
                  <c:v>28.571244887999999</c:v>
                </c:pt>
                <c:pt idx="1411">
                  <c:v>28.587956157000001</c:v>
                </c:pt>
                <c:pt idx="1412">
                  <c:v>28.604667425999999</c:v>
                </c:pt>
                <c:pt idx="1413">
                  <c:v>28.621378695000001</c:v>
                </c:pt>
                <c:pt idx="1414">
                  <c:v>28.638089963999999</c:v>
                </c:pt>
                <c:pt idx="1415">
                  <c:v>28.654801233000001</c:v>
                </c:pt>
                <c:pt idx="1416">
                  <c:v>28.671512501999999</c:v>
                </c:pt>
                <c:pt idx="1417">
                  <c:v>28.688223771000001</c:v>
                </c:pt>
                <c:pt idx="1418">
                  <c:v>28.704935039999999</c:v>
                </c:pt>
                <c:pt idx="1419">
                  <c:v>28.721646309</c:v>
                </c:pt>
                <c:pt idx="1420">
                  <c:v>28.738357577999999</c:v>
                </c:pt>
                <c:pt idx="1421">
                  <c:v>28.755068847</c:v>
                </c:pt>
                <c:pt idx="1422">
                  <c:v>28.771780115999999</c:v>
                </c:pt>
                <c:pt idx="1423">
                  <c:v>28.788491385</c:v>
                </c:pt>
                <c:pt idx="1424">
                  <c:v>28.805202653999999</c:v>
                </c:pt>
                <c:pt idx="1425">
                  <c:v>28.821913923</c:v>
                </c:pt>
                <c:pt idx="1426">
                  <c:v>28.838625191999999</c:v>
                </c:pt>
                <c:pt idx="1427">
                  <c:v>28.855336461</c:v>
                </c:pt>
                <c:pt idx="1428">
                  <c:v>28.872047729999998</c:v>
                </c:pt>
                <c:pt idx="1429">
                  <c:v>28.888758999</c:v>
                </c:pt>
                <c:pt idx="1430">
                  <c:v>28.905470267999998</c:v>
                </c:pt>
                <c:pt idx="1431">
                  <c:v>28.922181537</c:v>
                </c:pt>
                <c:pt idx="1432">
                  <c:v>28.938892805999998</c:v>
                </c:pt>
                <c:pt idx="1433">
                  <c:v>28.955604075</c:v>
                </c:pt>
                <c:pt idx="1434">
                  <c:v>28.972315343999998</c:v>
                </c:pt>
                <c:pt idx="1435">
                  <c:v>28.989026613</c:v>
                </c:pt>
                <c:pt idx="1436">
                  <c:v>29.005737881999998</c:v>
                </c:pt>
                <c:pt idx="1437">
                  <c:v>29.022449151</c:v>
                </c:pt>
                <c:pt idx="1438">
                  <c:v>29.039160419000002</c:v>
                </c:pt>
                <c:pt idx="1439">
                  <c:v>29.055871688</c:v>
                </c:pt>
                <c:pt idx="1440">
                  <c:v>29.072582957000002</c:v>
                </c:pt>
                <c:pt idx="1441">
                  <c:v>29.089294226</c:v>
                </c:pt>
                <c:pt idx="1442">
                  <c:v>29.106005495000002</c:v>
                </c:pt>
                <c:pt idx="1443">
                  <c:v>29.122716764</c:v>
                </c:pt>
                <c:pt idx="1444">
                  <c:v>29.139428033000002</c:v>
                </c:pt>
                <c:pt idx="1445">
                  <c:v>29.156139302</c:v>
                </c:pt>
                <c:pt idx="1446">
                  <c:v>29.172850571000001</c:v>
                </c:pt>
                <c:pt idx="1447">
                  <c:v>29.18956184</c:v>
                </c:pt>
                <c:pt idx="1448">
                  <c:v>29.206273109000001</c:v>
                </c:pt>
                <c:pt idx="1449">
                  <c:v>29.222984378</c:v>
                </c:pt>
                <c:pt idx="1450">
                  <c:v>29.239695647000001</c:v>
                </c:pt>
                <c:pt idx="1451">
                  <c:v>29.256406916</c:v>
                </c:pt>
                <c:pt idx="1452">
                  <c:v>29.273118185000001</c:v>
                </c:pt>
                <c:pt idx="1453">
                  <c:v>29.289829453999999</c:v>
                </c:pt>
                <c:pt idx="1454">
                  <c:v>29.306540723000001</c:v>
                </c:pt>
                <c:pt idx="1455">
                  <c:v>29.323251991999999</c:v>
                </c:pt>
                <c:pt idx="1456">
                  <c:v>29.339963261000001</c:v>
                </c:pt>
                <c:pt idx="1457">
                  <c:v>29.356674529999999</c:v>
                </c:pt>
                <c:pt idx="1458">
                  <c:v>29.373385799000001</c:v>
                </c:pt>
                <c:pt idx="1459">
                  <c:v>29.390097067999999</c:v>
                </c:pt>
                <c:pt idx="1460">
                  <c:v>29.406808337000001</c:v>
                </c:pt>
                <c:pt idx="1461">
                  <c:v>29.423519605999999</c:v>
                </c:pt>
                <c:pt idx="1462">
                  <c:v>29.440230875000001</c:v>
                </c:pt>
                <c:pt idx="1463">
                  <c:v>29.456942143999999</c:v>
                </c:pt>
                <c:pt idx="1464">
                  <c:v>29.473653413000001</c:v>
                </c:pt>
                <c:pt idx="1465">
                  <c:v>29.490364681999999</c:v>
                </c:pt>
                <c:pt idx="1466">
                  <c:v>29.507075951000001</c:v>
                </c:pt>
                <c:pt idx="1467">
                  <c:v>29.523787219999999</c:v>
                </c:pt>
                <c:pt idx="1468">
                  <c:v>29.540498489000001</c:v>
                </c:pt>
                <c:pt idx="1469">
                  <c:v>29.557209757999999</c:v>
                </c:pt>
                <c:pt idx="1470">
                  <c:v>29.573921027000001</c:v>
                </c:pt>
                <c:pt idx="1471">
                  <c:v>29.590632295999999</c:v>
                </c:pt>
                <c:pt idx="1472">
                  <c:v>29.607343565000001</c:v>
                </c:pt>
                <c:pt idx="1473">
                  <c:v>29.624054833999999</c:v>
                </c:pt>
                <c:pt idx="1474">
                  <c:v>29.640766103000001</c:v>
                </c:pt>
                <c:pt idx="1475">
                  <c:v>29.657477371999999</c:v>
                </c:pt>
                <c:pt idx="1476">
                  <c:v>29.674188641000001</c:v>
                </c:pt>
                <c:pt idx="1477">
                  <c:v>29.690899909999999</c:v>
                </c:pt>
                <c:pt idx="1478">
                  <c:v>29.707611179000001</c:v>
                </c:pt>
                <c:pt idx="1479">
                  <c:v>29.724322447999999</c:v>
                </c:pt>
                <c:pt idx="1480">
                  <c:v>29.741033717000001</c:v>
                </c:pt>
                <c:pt idx="1481">
                  <c:v>29.757744985999999</c:v>
                </c:pt>
                <c:pt idx="1482">
                  <c:v>29.774456254</c:v>
                </c:pt>
                <c:pt idx="1483">
                  <c:v>29.791167522999999</c:v>
                </c:pt>
                <c:pt idx="1484">
                  <c:v>29.807878792</c:v>
                </c:pt>
                <c:pt idx="1485">
                  <c:v>29.824590060999999</c:v>
                </c:pt>
                <c:pt idx="1486">
                  <c:v>29.84130133</c:v>
                </c:pt>
                <c:pt idx="1487">
                  <c:v>29.858012598999998</c:v>
                </c:pt>
                <c:pt idx="1488">
                  <c:v>29.874723868</c:v>
                </c:pt>
                <c:pt idx="1489">
                  <c:v>29.891435136999998</c:v>
                </c:pt>
                <c:pt idx="1490">
                  <c:v>29.908146406</c:v>
                </c:pt>
                <c:pt idx="1491">
                  <c:v>29.924857674999998</c:v>
                </c:pt>
                <c:pt idx="1492">
                  <c:v>29.941568944</c:v>
                </c:pt>
                <c:pt idx="1493">
                  <c:v>29.958280212999998</c:v>
                </c:pt>
                <c:pt idx="1494">
                  <c:v>29.974991482</c:v>
                </c:pt>
                <c:pt idx="1495">
                  <c:v>29.991702750999998</c:v>
                </c:pt>
                <c:pt idx="1496">
                  <c:v>30.00841402</c:v>
                </c:pt>
                <c:pt idx="1497">
                  <c:v>30.025125289000002</c:v>
                </c:pt>
                <c:pt idx="1498">
                  <c:v>30.041836558</c:v>
                </c:pt>
                <c:pt idx="1499">
                  <c:v>30.058547827000002</c:v>
                </c:pt>
                <c:pt idx="1500">
                  <c:v>30.075259096</c:v>
                </c:pt>
                <c:pt idx="1501">
                  <c:v>30.091970365000002</c:v>
                </c:pt>
                <c:pt idx="1502">
                  <c:v>30.108681634</c:v>
                </c:pt>
                <c:pt idx="1503">
                  <c:v>30.125392903000002</c:v>
                </c:pt>
                <c:pt idx="1504">
                  <c:v>30.142104172</c:v>
                </c:pt>
                <c:pt idx="1505">
                  <c:v>30.158815441000002</c:v>
                </c:pt>
                <c:pt idx="1506">
                  <c:v>30.17552671</c:v>
                </c:pt>
                <c:pt idx="1507">
                  <c:v>30.192237979000002</c:v>
                </c:pt>
                <c:pt idx="1508">
                  <c:v>30.208949248</c:v>
                </c:pt>
                <c:pt idx="1509">
                  <c:v>30.225660517000001</c:v>
                </c:pt>
                <c:pt idx="1510">
                  <c:v>30.242371786</c:v>
                </c:pt>
                <c:pt idx="1511">
                  <c:v>30.259083055000001</c:v>
                </c:pt>
                <c:pt idx="1512">
                  <c:v>30.275794324</c:v>
                </c:pt>
                <c:pt idx="1513">
                  <c:v>30.292505593000001</c:v>
                </c:pt>
                <c:pt idx="1514">
                  <c:v>30.309216862</c:v>
                </c:pt>
                <c:pt idx="1515">
                  <c:v>30.325928131000001</c:v>
                </c:pt>
                <c:pt idx="1516">
                  <c:v>30.342639399999999</c:v>
                </c:pt>
                <c:pt idx="1517">
                  <c:v>30.359350669000001</c:v>
                </c:pt>
                <c:pt idx="1518">
                  <c:v>30.376061937999999</c:v>
                </c:pt>
                <c:pt idx="1519">
                  <c:v>30.392773207000001</c:v>
                </c:pt>
                <c:pt idx="1520">
                  <c:v>30.409484475999999</c:v>
                </c:pt>
                <c:pt idx="1521">
                  <c:v>30.426195745000001</c:v>
                </c:pt>
                <c:pt idx="1522">
                  <c:v>30.442907013999999</c:v>
                </c:pt>
                <c:pt idx="1523">
                  <c:v>30.459618283000001</c:v>
                </c:pt>
                <c:pt idx="1524">
                  <c:v>30.476329551999999</c:v>
                </c:pt>
                <c:pt idx="1525">
                  <c:v>30.493040821000001</c:v>
                </c:pt>
                <c:pt idx="1526">
                  <c:v>30.509752088999999</c:v>
                </c:pt>
                <c:pt idx="1527">
                  <c:v>30.526463358000001</c:v>
                </c:pt>
                <c:pt idx="1528">
                  <c:v>30.543174626999999</c:v>
                </c:pt>
                <c:pt idx="1529">
                  <c:v>30.559885896000001</c:v>
                </c:pt>
                <c:pt idx="1530">
                  <c:v>30.576597164999999</c:v>
                </c:pt>
                <c:pt idx="1531">
                  <c:v>30.593308434000001</c:v>
                </c:pt>
                <c:pt idx="1532">
                  <c:v>30.610019702999999</c:v>
                </c:pt>
                <c:pt idx="1533">
                  <c:v>30.626730972000001</c:v>
                </c:pt>
                <c:pt idx="1534">
                  <c:v>30.643442240999999</c:v>
                </c:pt>
                <c:pt idx="1535">
                  <c:v>30.660153510000001</c:v>
                </c:pt>
                <c:pt idx="1536">
                  <c:v>30.676864778999999</c:v>
                </c:pt>
                <c:pt idx="1537">
                  <c:v>30.693576048000001</c:v>
                </c:pt>
                <c:pt idx="1538">
                  <c:v>30.710287316999999</c:v>
                </c:pt>
                <c:pt idx="1539">
                  <c:v>30.726998586000001</c:v>
                </c:pt>
                <c:pt idx="1540">
                  <c:v>30.743709854999999</c:v>
                </c:pt>
                <c:pt idx="1541">
                  <c:v>30.760421124000001</c:v>
                </c:pt>
                <c:pt idx="1542">
                  <c:v>30.777132392999999</c:v>
                </c:pt>
                <c:pt idx="1543">
                  <c:v>30.793843662</c:v>
                </c:pt>
                <c:pt idx="1544">
                  <c:v>30.810554930999999</c:v>
                </c:pt>
                <c:pt idx="1545">
                  <c:v>30.8272662</c:v>
                </c:pt>
                <c:pt idx="1546">
                  <c:v>30.843977468999999</c:v>
                </c:pt>
                <c:pt idx="1547">
                  <c:v>30.860688738</c:v>
                </c:pt>
                <c:pt idx="1548">
                  <c:v>30.877400006999999</c:v>
                </c:pt>
                <c:pt idx="1549">
                  <c:v>30.894111276</c:v>
                </c:pt>
                <c:pt idx="1550">
                  <c:v>30.910822544999998</c:v>
                </c:pt>
                <c:pt idx="1551">
                  <c:v>30.927533814</c:v>
                </c:pt>
                <c:pt idx="1552">
                  <c:v>30.944245082999998</c:v>
                </c:pt>
                <c:pt idx="1553">
                  <c:v>30.960956352</c:v>
                </c:pt>
                <c:pt idx="1554">
                  <c:v>30.977667620999998</c:v>
                </c:pt>
                <c:pt idx="1555">
                  <c:v>30.99437889</c:v>
                </c:pt>
                <c:pt idx="1556">
                  <c:v>31.011090158999998</c:v>
                </c:pt>
                <c:pt idx="1557">
                  <c:v>31.027801428</c:v>
                </c:pt>
                <c:pt idx="1558">
                  <c:v>31.044512696999998</c:v>
                </c:pt>
                <c:pt idx="1559">
                  <c:v>31.061223966</c:v>
                </c:pt>
                <c:pt idx="1560">
                  <c:v>31.077935235000002</c:v>
                </c:pt>
                <c:pt idx="1561">
                  <c:v>31.094646504</c:v>
                </c:pt>
                <c:pt idx="1562">
                  <c:v>31.111357773000002</c:v>
                </c:pt>
                <c:pt idx="1563">
                  <c:v>31.128069042</c:v>
                </c:pt>
                <c:pt idx="1564">
                  <c:v>31.144780311000002</c:v>
                </c:pt>
                <c:pt idx="1565">
                  <c:v>31.16149158</c:v>
                </c:pt>
                <c:pt idx="1566">
                  <c:v>31.178202849000002</c:v>
                </c:pt>
                <c:pt idx="1567">
                  <c:v>31.194914118</c:v>
                </c:pt>
                <c:pt idx="1568">
                  <c:v>31.211625387000002</c:v>
                </c:pt>
                <c:pt idx="1569">
                  <c:v>31.228336656</c:v>
                </c:pt>
                <c:pt idx="1570">
                  <c:v>31.245047924000001</c:v>
                </c:pt>
                <c:pt idx="1571">
                  <c:v>31.261759193</c:v>
                </c:pt>
                <c:pt idx="1572">
                  <c:v>31.278470462000001</c:v>
                </c:pt>
                <c:pt idx="1573">
                  <c:v>31.295181731</c:v>
                </c:pt>
                <c:pt idx="1574">
                  <c:v>31.311893000000001</c:v>
                </c:pt>
                <c:pt idx="1575">
                  <c:v>31.328604269</c:v>
                </c:pt>
                <c:pt idx="1576">
                  <c:v>31.345315538000001</c:v>
                </c:pt>
                <c:pt idx="1577">
                  <c:v>31.362026806999999</c:v>
                </c:pt>
                <c:pt idx="1578">
                  <c:v>31.378738076000001</c:v>
                </c:pt>
                <c:pt idx="1579">
                  <c:v>31.395449344999999</c:v>
                </c:pt>
                <c:pt idx="1580">
                  <c:v>31.412160614000001</c:v>
                </c:pt>
                <c:pt idx="1581">
                  <c:v>31.428871882999999</c:v>
                </c:pt>
                <c:pt idx="1582">
                  <c:v>31.445583152000001</c:v>
                </c:pt>
                <c:pt idx="1583">
                  <c:v>31.462294420999999</c:v>
                </c:pt>
                <c:pt idx="1584">
                  <c:v>31.479005690000001</c:v>
                </c:pt>
                <c:pt idx="1585">
                  <c:v>31.495716958999999</c:v>
                </c:pt>
                <c:pt idx="1586">
                  <c:v>31.512428228000001</c:v>
                </c:pt>
                <c:pt idx="1587">
                  <c:v>31.529139496999999</c:v>
                </c:pt>
                <c:pt idx="1588">
                  <c:v>31.545850766000001</c:v>
                </c:pt>
                <c:pt idx="1589">
                  <c:v>31.562562034999999</c:v>
                </c:pt>
                <c:pt idx="1590">
                  <c:v>31.579273304000001</c:v>
                </c:pt>
                <c:pt idx="1591">
                  <c:v>31.595984572999999</c:v>
                </c:pt>
                <c:pt idx="1592">
                  <c:v>31.612695842000001</c:v>
                </c:pt>
                <c:pt idx="1593">
                  <c:v>31.629407110999999</c:v>
                </c:pt>
                <c:pt idx="1594">
                  <c:v>31.646118380000001</c:v>
                </c:pt>
                <c:pt idx="1595">
                  <c:v>31.662829648999999</c:v>
                </c:pt>
                <c:pt idx="1596">
                  <c:v>31.679540918000001</c:v>
                </c:pt>
                <c:pt idx="1597">
                  <c:v>31.696252186999999</c:v>
                </c:pt>
                <c:pt idx="1598">
                  <c:v>31.712963456000001</c:v>
                </c:pt>
                <c:pt idx="1599">
                  <c:v>31.729674724999999</c:v>
                </c:pt>
                <c:pt idx="1600">
                  <c:v>31.746385994000001</c:v>
                </c:pt>
                <c:pt idx="1601">
                  <c:v>31.763097262999999</c:v>
                </c:pt>
                <c:pt idx="1602">
                  <c:v>31.779808532000001</c:v>
                </c:pt>
                <c:pt idx="1603">
                  <c:v>31.796519800999999</c:v>
                </c:pt>
                <c:pt idx="1604">
                  <c:v>31.81323107</c:v>
                </c:pt>
                <c:pt idx="1605">
                  <c:v>31.829942338999999</c:v>
                </c:pt>
                <c:pt idx="1606">
                  <c:v>31.846653608</c:v>
                </c:pt>
                <c:pt idx="1607">
                  <c:v>31.863364876999999</c:v>
                </c:pt>
                <c:pt idx="1608">
                  <c:v>31.880076146</c:v>
                </c:pt>
                <c:pt idx="1609">
                  <c:v>31.896787414999999</c:v>
                </c:pt>
                <c:pt idx="1610">
                  <c:v>31.913498684</c:v>
                </c:pt>
                <c:pt idx="1611">
                  <c:v>31.930209952999999</c:v>
                </c:pt>
                <c:pt idx="1612">
                  <c:v>31.946921222</c:v>
                </c:pt>
                <c:pt idx="1613">
                  <c:v>31.963632490999998</c:v>
                </c:pt>
                <c:pt idx="1614">
                  <c:v>31.980343759</c:v>
                </c:pt>
                <c:pt idx="1615">
                  <c:v>31.997055027999998</c:v>
                </c:pt>
                <c:pt idx="1616">
                  <c:v>32.013766296999997</c:v>
                </c:pt>
                <c:pt idx="1617">
                  <c:v>32.030477566000002</c:v>
                </c:pt>
                <c:pt idx="1618">
                  <c:v>32.047188835</c:v>
                </c:pt>
                <c:pt idx="1619">
                  <c:v>32.063900103999998</c:v>
                </c:pt>
                <c:pt idx="1620">
                  <c:v>32.080611373000004</c:v>
                </c:pt>
                <c:pt idx="1621">
                  <c:v>32.097322642000002</c:v>
                </c:pt>
                <c:pt idx="1622">
                  <c:v>32.114033911</c:v>
                </c:pt>
                <c:pt idx="1623">
                  <c:v>32.130745179999998</c:v>
                </c:pt>
                <c:pt idx="1624">
                  <c:v>32.147456449000003</c:v>
                </c:pt>
                <c:pt idx="1625">
                  <c:v>32.164167718000002</c:v>
                </c:pt>
                <c:pt idx="1626">
                  <c:v>32.180878987</c:v>
                </c:pt>
                <c:pt idx="1627">
                  <c:v>32.197590255999998</c:v>
                </c:pt>
                <c:pt idx="1628">
                  <c:v>32.214301525000003</c:v>
                </c:pt>
                <c:pt idx="1629">
                  <c:v>32.231012794000002</c:v>
                </c:pt>
                <c:pt idx="1630">
                  <c:v>32.247724063</c:v>
                </c:pt>
                <c:pt idx="1631">
                  <c:v>32.264435331999998</c:v>
                </c:pt>
                <c:pt idx="1632">
                  <c:v>32.281146601000003</c:v>
                </c:pt>
                <c:pt idx="1633">
                  <c:v>32.297857870000001</c:v>
                </c:pt>
                <c:pt idx="1634">
                  <c:v>32.314569139</c:v>
                </c:pt>
                <c:pt idx="1635">
                  <c:v>32.331280407999998</c:v>
                </c:pt>
                <c:pt idx="1636">
                  <c:v>32.347991677000003</c:v>
                </c:pt>
                <c:pt idx="1637">
                  <c:v>32.364702946000001</c:v>
                </c:pt>
                <c:pt idx="1638">
                  <c:v>32.381414215</c:v>
                </c:pt>
                <c:pt idx="1639">
                  <c:v>32.398125483999998</c:v>
                </c:pt>
                <c:pt idx="1640">
                  <c:v>32.414836753000003</c:v>
                </c:pt>
                <c:pt idx="1641">
                  <c:v>32.431548022000001</c:v>
                </c:pt>
                <c:pt idx="1642">
                  <c:v>32.448259290999999</c:v>
                </c:pt>
                <c:pt idx="1643">
                  <c:v>32.464970559999998</c:v>
                </c:pt>
                <c:pt idx="1644">
                  <c:v>32.481681829000003</c:v>
                </c:pt>
                <c:pt idx="1645">
                  <c:v>32.498393098000001</c:v>
                </c:pt>
                <c:pt idx="1646">
                  <c:v>32.515104366999999</c:v>
                </c:pt>
                <c:pt idx="1647">
                  <c:v>32.531815635999997</c:v>
                </c:pt>
                <c:pt idx="1648">
                  <c:v>32.548526905000003</c:v>
                </c:pt>
                <c:pt idx="1649">
                  <c:v>32.565238174000001</c:v>
                </c:pt>
                <c:pt idx="1650">
                  <c:v>32.581949442999999</c:v>
                </c:pt>
                <c:pt idx="1651">
                  <c:v>32.598660711999997</c:v>
                </c:pt>
                <c:pt idx="1652">
                  <c:v>32.615371981000003</c:v>
                </c:pt>
                <c:pt idx="1653">
                  <c:v>32.632083250000001</c:v>
                </c:pt>
                <c:pt idx="1654">
                  <c:v>32.648794518999999</c:v>
                </c:pt>
                <c:pt idx="1655">
                  <c:v>32.665505787999997</c:v>
                </c:pt>
                <c:pt idx="1656">
                  <c:v>32.682217057000003</c:v>
                </c:pt>
                <c:pt idx="1657">
                  <c:v>32.698928326000001</c:v>
                </c:pt>
                <c:pt idx="1658">
                  <c:v>32.715639594999999</c:v>
                </c:pt>
                <c:pt idx="1659">
                  <c:v>32.732350863000001</c:v>
                </c:pt>
                <c:pt idx="1660">
                  <c:v>32.749062131999999</c:v>
                </c:pt>
                <c:pt idx="1661">
                  <c:v>32.765773400999997</c:v>
                </c:pt>
                <c:pt idx="1662">
                  <c:v>32.782484670000002</c:v>
                </c:pt>
                <c:pt idx="1663">
                  <c:v>32.799195939000001</c:v>
                </c:pt>
                <c:pt idx="1664">
                  <c:v>32.815907207999999</c:v>
                </c:pt>
                <c:pt idx="1665">
                  <c:v>32.832618476999997</c:v>
                </c:pt>
                <c:pt idx="1666">
                  <c:v>32.849329746000002</c:v>
                </c:pt>
                <c:pt idx="1667">
                  <c:v>32.866041015</c:v>
                </c:pt>
                <c:pt idx="1668">
                  <c:v>32.882752283999999</c:v>
                </c:pt>
                <c:pt idx="1669">
                  <c:v>32.899463552999997</c:v>
                </c:pt>
                <c:pt idx="1670">
                  <c:v>32.916174822000002</c:v>
                </c:pt>
                <c:pt idx="1671">
                  <c:v>32.932886091</c:v>
                </c:pt>
                <c:pt idx="1672">
                  <c:v>32.949597359999999</c:v>
                </c:pt>
                <c:pt idx="1673">
                  <c:v>32.966308628999997</c:v>
                </c:pt>
                <c:pt idx="1674">
                  <c:v>32.983019898000002</c:v>
                </c:pt>
                <c:pt idx="1675">
                  <c:v>32.999731167</c:v>
                </c:pt>
                <c:pt idx="1676">
                  <c:v>33.016442435999998</c:v>
                </c:pt>
                <c:pt idx="1677">
                  <c:v>33.033153704999997</c:v>
                </c:pt>
                <c:pt idx="1678">
                  <c:v>33.049864974000002</c:v>
                </c:pt>
                <c:pt idx="1679">
                  <c:v>33.066576243</c:v>
                </c:pt>
                <c:pt idx="1680">
                  <c:v>33.083287511999998</c:v>
                </c:pt>
                <c:pt idx="1681">
                  <c:v>33.099998780999996</c:v>
                </c:pt>
                <c:pt idx="1682">
                  <c:v>33.116710050000002</c:v>
                </c:pt>
                <c:pt idx="1683">
                  <c:v>33.133421319</c:v>
                </c:pt>
                <c:pt idx="1684">
                  <c:v>33.150132587999998</c:v>
                </c:pt>
                <c:pt idx="1685">
                  <c:v>33.166843857000003</c:v>
                </c:pt>
                <c:pt idx="1686">
                  <c:v>33.183555126000002</c:v>
                </c:pt>
                <c:pt idx="1687">
                  <c:v>33.200266395</c:v>
                </c:pt>
                <c:pt idx="1688">
                  <c:v>33.216977663999998</c:v>
                </c:pt>
                <c:pt idx="1689">
                  <c:v>33.233688933000003</c:v>
                </c:pt>
                <c:pt idx="1690">
                  <c:v>33.250400202000002</c:v>
                </c:pt>
                <c:pt idx="1691">
                  <c:v>33.267111471</c:v>
                </c:pt>
                <c:pt idx="1692">
                  <c:v>33.283822739999998</c:v>
                </c:pt>
                <c:pt idx="1693">
                  <c:v>33.300534009000003</c:v>
                </c:pt>
                <c:pt idx="1694">
                  <c:v>33.317245278000001</c:v>
                </c:pt>
                <c:pt idx="1695">
                  <c:v>33.333956547</c:v>
                </c:pt>
                <c:pt idx="1696">
                  <c:v>33.350667815999998</c:v>
                </c:pt>
                <c:pt idx="1697">
                  <c:v>33.367379085000003</c:v>
                </c:pt>
                <c:pt idx="1698">
                  <c:v>33.384090354000001</c:v>
                </c:pt>
                <c:pt idx="1699">
                  <c:v>33.400801623</c:v>
                </c:pt>
                <c:pt idx="1700">
                  <c:v>33.417512891999998</c:v>
                </c:pt>
                <c:pt idx="1701">
                  <c:v>33.434224161000003</c:v>
                </c:pt>
                <c:pt idx="1702">
                  <c:v>33.450935430000001</c:v>
                </c:pt>
                <c:pt idx="1703">
                  <c:v>33.467646698000003</c:v>
                </c:pt>
                <c:pt idx="1704">
                  <c:v>33.484357967000001</c:v>
                </c:pt>
                <c:pt idx="1705">
                  <c:v>33.501069235999999</c:v>
                </c:pt>
                <c:pt idx="1706">
                  <c:v>33.517780504999998</c:v>
                </c:pt>
                <c:pt idx="1707">
                  <c:v>33.534491774000003</c:v>
                </c:pt>
                <c:pt idx="1708">
                  <c:v>33.551203043000001</c:v>
                </c:pt>
                <c:pt idx="1709">
                  <c:v>33.567914311999999</c:v>
                </c:pt>
                <c:pt idx="1710">
                  <c:v>33.584625580999997</c:v>
                </c:pt>
                <c:pt idx="1711">
                  <c:v>33.601336850000003</c:v>
                </c:pt>
                <c:pt idx="1712">
                  <c:v>33.618048119000001</c:v>
                </c:pt>
                <c:pt idx="1713">
                  <c:v>33.634759387999999</c:v>
                </c:pt>
                <c:pt idx="1714">
                  <c:v>33.651470656999997</c:v>
                </c:pt>
                <c:pt idx="1715">
                  <c:v>33.668181926000003</c:v>
                </c:pt>
                <c:pt idx="1716">
                  <c:v>33.684893195000001</c:v>
                </c:pt>
                <c:pt idx="1717">
                  <c:v>33.701604463999999</c:v>
                </c:pt>
                <c:pt idx="1718">
                  <c:v>33.718315732999997</c:v>
                </c:pt>
                <c:pt idx="1719">
                  <c:v>33.735027002000002</c:v>
                </c:pt>
                <c:pt idx="1720">
                  <c:v>33.751738271000001</c:v>
                </c:pt>
                <c:pt idx="1721">
                  <c:v>33.768449539999999</c:v>
                </c:pt>
                <c:pt idx="1722">
                  <c:v>33.785160808999997</c:v>
                </c:pt>
                <c:pt idx="1723">
                  <c:v>33.801872078000002</c:v>
                </c:pt>
                <c:pt idx="1724">
                  <c:v>33.818583347000001</c:v>
                </c:pt>
                <c:pt idx="1725">
                  <c:v>33.835294615999999</c:v>
                </c:pt>
                <c:pt idx="1726">
                  <c:v>33.852005884999997</c:v>
                </c:pt>
                <c:pt idx="1727">
                  <c:v>33.868717154000002</c:v>
                </c:pt>
                <c:pt idx="1728">
                  <c:v>33.885428423</c:v>
                </c:pt>
                <c:pt idx="1729">
                  <c:v>33.902139691999999</c:v>
                </c:pt>
                <c:pt idx="1730">
                  <c:v>33.918850960999997</c:v>
                </c:pt>
                <c:pt idx="1731">
                  <c:v>33.935562230000002</c:v>
                </c:pt>
                <c:pt idx="1732">
                  <c:v>33.952273499</c:v>
                </c:pt>
                <c:pt idx="1733">
                  <c:v>33.968984767999999</c:v>
                </c:pt>
                <c:pt idx="1734">
                  <c:v>33.985696036999997</c:v>
                </c:pt>
                <c:pt idx="1735">
                  <c:v>34.002407306000002</c:v>
                </c:pt>
                <c:pt idx="1736">
                  <c:v>34.019118575</c:v>
                </c:pt>
                <c:pt idx="1737">
                  <c:v>34.035829843999998</c:v>
                </c:pt>
                <c:pt idx="1738">
                  <c:v>34.052541112999997</c:v>
                </c:pt>
                <c:pt idx="1739">
                  <c:v>34.069252382000002</c:v>
                </c:pt>
                <c:pt idx="1740">
                  <c:v>34.085963651</c:v>
                </c:pt>
                <c:pt idx="1741">
                  <c:v>34.102674919999998</c:v>
                </c:pt>
                <c:pt idx="1742">
                  <c:v>34.119386188999997</c:v>
                </c:pt>
                <c:pt idx="1743">
                  <c:v>34.136097458000002</c:v>
                </c:pt>
                <c:pt idx="1744">
                  <c:v>34.152808727</c:v>
                </c:pt>
                <c:pt idx="1745">
                  <c:v>34.169519995999998</c:v>
                </c:pt>
                <c:pt idx="1746">
                  <c:v>34.186231265000004</c:v>
                </c:pt>
                <c:pt idx="1747">
                  <c:v>34.202942532999998</c:v>
                </c:pt>
                <c:pt idx="1748">
                  <c:v>34.219653802000003</c:v>
                </c:pt>
                <c:pt idx="1749">
                  <c:v>34.236365071000002</c:v>
                </c:pt>
                <c:pt idx="1750">
                  <c:v>34.25307634</c:v>
                </c:pt>
                <c:pt idx="1751">
                  <c:v>34.269787608999998</c:v>
                </c:pt>
                <c:pt idx="1752">
                  <c:v>34.286498878000003</c:v>
                </c:pt>
                <c:pt idx="1753">
                  <c:v>34.303210147000001</c:v>
                </c:pt>
                <c:pt idx="1754">
                  <c:v>34.319921416</c:v>
                </c:pt>
                <c:pt idx="1755">
                  <c:v>34.336632684999998</c:v>
                </c:pt>
                <c:pt idx="1756">
                  <c:v>34.353343954000003</c:v>
                </c:pt>
                <c:pt idx="1757">
                  <c:v>34.370055223000001</c:v>
                </c:pt>
                <c:pt idx="1758">
                  <c:v>34.386766492</c:v>
                </c:pt>
                <c:pt idx="1759">
                  <c:v>34.403477760999998</c:v>
                </c:pt>
                <c:pt idx="1760">
                  <c:v>34.420189030000003</c:v>
                </c:pt>
                <c:pt idx="1761">
                  <c:v>34.436900299000001</c:v>
                </c:pt>
                <c:pt idx="1762">
                  <c:v>34.453611567999999</c:v>
                </c:pt>
                <c:pt idx="1763">
                  <c:v>34.470322836999998</c:v>
                </c:pt>
                <c:pt idx="1764">
                  <c:v>34.487034106000003</c:v>
                </c:pt>
                <c:pt idx="1765">
                  <c:v>34.503745375000001</c:v>
                </c:pt>
                <c:pt idx="1766">
                  <c:v>34.520456643999999</c:v>
                </c:pt>
                <c:pt idx="1767">
                  <c:v>34.537167912999998</c:v>
                </c:pt>
                <c:pt idx="1768">
                  <c:v>34.553879182000003</c:v>
                </c:pt>
                <c:pt idx="1769">
                  <c:v>34.570590451000001</c:v>
                </c:pt>
                <c:pt idx="1770">
                  <c:v>34.587301719999999</c:v>
                </c:pt>
                <c:pt idx="1771">
                  <c:v>34.604012988999997</c:v>
                </c:pt>
                <c:pt idx="1772">
                  <c:v>34.620724258000003</c:v>
                </c:pt>
                <c:pt idx="1773">
                  <c:v>34.637435527000001</c:v>
                </c:pt>
                <c:pt idx="1774">
                  <c:v>34.654146795999999</c:v>
                </c:pt>
                <c:pt idx="1775">
                  <c:v>34.670858064999997</c:v>
                </c:pt>
                <c:pt idx="1776">
                  <c:v>34.687569334000003</c:v>
                </c:pt>
                <c:pt idx="1777">
                  <c:v>34.704280603000001</c:v>
                </c:pt>
                <c:pt idx="1778">
                  <c:v>34.720991871999999</c:v>
                </c:pt>
                <c:pt idx="1779">
                  <c:v>34.737703140999997</c:v>
                </c:pt>
                <c:pt idx="1780">
                  <c:v>34.754414410000003</c:v>
                </c:pt>
                <c:pt idx="1781">
                  <c:v>34.771125679000001</c:v>
                </c:pt>
                <c:pt idx="1782">
                  <c:v>34.787836947999999</c:v>
                </c:pt>
                <c:pt idx="1783">
                  <c:v>34.804548216999997</c:v>
                </c:pt>
                <c:pt idx="1784">
                  <c:v>34.821259486000002</c:v>
                </c:pt>
                <c:pt idx="1785">
                  <c:v>34.837970755000001</c:v>
                </c:pt>
                <c:pt idx="1786">
                  <c:v>34.854682023999999</c:v>
                </c:pt>
                <c:pt idx="1787">
                  <c:v>34.871393292999997</c:v>
                </c:pt>
                <c:pt idx="1788">
                  <c:v>34.888104562000002</c:v>
                </c:pt>
                <c:pt idx="1789">
                  <c:v>34.904815831000001</c:v>
                </c:pt>
                <c:pt idx="1790">
                  <c:v>34.921527099999999</c:v>
                </c:pt>
                <c:pt idx="1791">
                  <c:v>34.938238368</c:v>
                </c:pt>
                <c:pt idx="1792">
                  <c:v>34.954949636999999</c:v>
                </c:pt>
                <c:pt idx="1793">
                  <c:v>34.971660905999997</c:v>
                </c:pt>
                <c:pt idx="1794">
                  <c:v>34.988372175000002</c:v>
                </c:pt>
                <c:pt idx="1795">
                  <c:v>35.005083444</c:v>
                </c:pt>
                <c:pt idx="1796">
                  <c:v>35.021794712999998</c:v>
                </c:pt>
                <c:pt idx="1797">
                  <c:v>35.038505981999997</c:v>
                </c:pt>
                <c:pt idx="1798">
                  <c:v>35.055217251000002</c:v>
                </c:pt>
                <c:pt idx="1799">
                  <c:v>35.07192852</c:v>
                </c:pt>
                <c:pt idx="1800">
                  <c:v>35.088639788999998</c:v>
                </c:pt>
                <c:pt idx="1801">
                  <c:v>35.105351057999997</c:v>
                </c:pt>
                <c:pt idx="1802">
                  <c:v>35.122062327000002</c:v>
                </c:pt>
                <c:pt idx="1803">
                  <c:v>35.138773596</c:v>
                </c:pt>
                <c:pt idx="1804">
                  <c:v>35.155484864999998</c:v>
                </c:pt>
                <c:pt idx="1805">
                  <c:v>35.172196134000004</c:v>
                </c:pt>
                <c:pt idx="1806">
                  <c:v>35.188907403000002</c:v>
                </c:pt>
                <c:pt idx="1807">
                  <c:v>35.205618672</c:v>
                </c:pt>
                <c:pt idx="1808">
                  <c:v>35.222329940999998</c:v>
                </c:pt>
                <c:pt idx="1809">
                  <c:v>35.239041210000003</c:v>
                </c:pt>
                <c:pt idx="1810">
                  <c:v>35.255752479000002</c:v>
                </c:pt>
                <c:pt idx="1811">
                  <c:v>35.272463748</c:v>
                </c:pt>
                <c:pt idx="1812">
                  <c:v>35.289175016999998</c:v>
                </c:pt>
                <c:pt idx="1813">
                  <c:v>35.305886286000003</c:v>
                </c:pt>
                <c:pt idx="1814">
                  <c:v>35.322597555000002</c:v>
                </c:pt>
                <c:pt idx="1815">
                  <c:v>35.339308824</c:v>
                </c:pt>
                <c:pt idx="1816">
                  <c:v>35.356020092999998</c:v>
                </c:pt>
                <c:pt idx="1817">
                  <c:v>35.372731362000003</c:v>
                </c:pt>
                <c:pt idx="1818">
                  <c:v>35.389442631000001</c:v>
                </c:pt>
                <c:pt idx="1819">
                  <c:v>35.4061539</c:v>
                </c:pt>
                <c:pt idx="1820">
                  <c:v>35.422865168999998</c:v>
                </c:pt>
                <c:pt idx="1821">
                  <c:v>35.439576438000003</c:v>
                </c:pt>
                <c:pt idx="1822">
                  <c:v>35.456287707000001</c:v>
                </c:pt>
                <c:pt idx="1823">
                  <c:v>35.472998976</c:v>
                </c:pt>
                <c:pt idx="1824">
                  <c:v>35.489710244999998</c:v>
                </c:pt>
                <c:pt idx="1825">
                  <c:v>35.506421514000003</c:v>
                </c:pt>
                <c:pt idx="1826">
                  <c:v>35.523132783000001</c:v>
                </c:pt>
                <c:pt idx="1827">
                  <c:v>35.539844051999999</c:v>
                </c:pt>
                <c:pt idx="1828">
                  <c:v>35.556555320999998</c:v>
                </c:pt>
                <c:pt idx="1829">
                  <c:v>35.573266590000003</c:v>
                </c:pt>
                <c:pt idx="1830">
                  <c:v>35.589977859000001</c:v>
                </c:pt>
                <c:pt idx="1831">
                  <c:v>35.606689127999999</c:v>
                </c:pt>
                <c:pt idx="1832">
                  <c:v>35.623400396999997</c:v>
                </c:pt>
                <c:pt idx="1833">
                  <c:v>35.640111666000003</c:v>
                </c:pt>
                <c:pt idx="1834">
                  <c:v>35.656822935000001</c:v>
                </c:pt>
                <c:pt idx="1835">
                  <c:v>35.673534203999999</c:v>
                </c:pt>
                <c:pt idx="1836">
                  <c:v>35.690245472000001</c:v>
                </c:pt>
                <c:pt idx="1837">
                  <c:v>35.706956740999999</c:v>
                </c:pt>
                <c:pt idx="1838">
                  <c:v>35.723668009999997</c:v>
                </c:pt>
                <c:pt idx="1839">
                  <c:v>35.740379279000003</c:v>
                </c:pt>
                <c:pt idx="1840">
                  <c:v>35.757090548000001</c:v>
                </c:pt>
                <c:pt idx="1841">
                  <c:v>35.773801816999999</c:v>
                </c:pt>
                <c:pt idx="1842">
                  <c:v>35.790513085999997</c:v>
                </c:pt>
                <c:pt idx="1843">
                  <c:v>35.807224355000002</c:v>
                </c:pt>
                <c:pt idx="1844">
                  <c:v>35.823935624000001</c:v>
                </c:pt>
                <c:pt idx="1845">
                  <c:v>35.840646892999999</c:v>
                </c:pt>
                <c:pt idx="1846">
                  <c:v>35.857358161999997</c:v>
                </c:pt>
                <c:pt idx="1847">
                  <c:v>35.874069431000002</c:v>
                </c:pt>
                <c:pt idx="1848">
                  <c:v>35.890780700000001</c:v>
                </c:pt>
                <c:pt idx="1849">
                  <c:v>35.907491968999999</c:v>
                </c:pt>
                <c:pt idx="1850">
                  <c:v>35.924203237999997</c:v>
                </c:pt>
                <c:pt idx="1851">
                  <c:v>35.940914507000002</c:v>
                </c:pt>
                <c:pt idx="1852">
                  <c:v>35.957625776</c:v>
                </c:pt>
                <c:pt idx="1853">
                  <c:v>35.974337044999999</c:v>
                </c:pt>
                <c:pt idx="1854">
                  <c:v>35.991048313999997</c:v>
                </c:pt>
                <c:pt idx="1855">
                  <c:v>36.007759583000002</c:v>
                </c:pt>
                <c:pt idx="1856">
                  <c:v>36.024470852</c:v>
                </c:pt>
                <c:pt idx="1857">
                  <c:v>36.041182120999999</c:v>
                </c:pt>
                <c:pt idx="1858">
                  <c:v>36.057893389999997</c:v>
                </c:pt>
                <c:pt idx="1859">
                  <c:v>36.074604659000002</c:v>
                </c:pt>
                <c:pt idx="1860">
                  <c:v>36.091315928</c:v>
                </c:pt>
                <c:pt idx="1861">
                  <c:v>36.108027196999998</c:v>
                </c:pt>
                <c:pt idx="1862">
                  <c:v>36.124738465999997</c:v>
                </c:pt>
                <c:pt idx="1863">
                  <c:v>36.141449735000002</c:v>
                </c:pt>
                <c:pt idx="1864">
                  <c:v>36.158161004</c:v>
                </c:pt>
                <c:pt idx="1865">
                  <c:v>36.174872272999998</c:v>
                </c:pt>
                <c:pt idx="1866">
                  <c:v>36.191583541999996</c:v>
                </c:pt>
                <c:pt idx="1867">
                  <c:v>36.208294811000002</c:v>
                </c:pt>
                <c:pt idx="1868">
                  <c:v>36.22500608</c:v>
                </c:pt>
                <c:pt idx="1869">
                  <c:v>36.241717348999998</c:v>
                </c:pt>
                <c:pt idx="1870">
                  <c:v>36.258428618000003</c:v>
                </c:pt>
                <c:pt idx="1871">
                  <c:v>36.275139887000002</c:v>
                </c:pt>
                <c:pt idx="1872">
                  <c:v>36.291851156</c:v>
                </c:pt>
                <c:pt idx="1873">
                  <c:v>36.308562424999998</c:v>
                </c:pt>
                <c:pt idx="1874">
                  <c:v>36.325273694000003</c:v>
                </c:pt>
                <c:pt idx="1875">
                  <c:v>36.341984963000002</c:v>
                </c:pt>
                <c:pt idx="1876">
                  <c:v>36.358696232</c:v>
                </c:pt>
                <c:pt idx="1877">
                  <c:v>36.375407500999998</c:v>
                </c:pt>
                <c:pt idx="1878">
                  <c:v>36.392118770000003</c:v>
                </c:pt>
                <c:pt idx="1879">
                  <c:v>36.408830039000001</c:v>
                </c:pt>
                <c:pt idx="1880">
                  <c:v>36.425541307000003</c:v>
                </c:pt>
                <c:pt idx="1881">
                  <c:v>36.442252576000001</c:v>
                </c:pt>
                <c:pt idx="1882">
                  <c:v>36.458963845</c:v>
                </c:pt>
                <c:pt idx="1883">
                  <c:v>36.475675113999998</c:v>
                </c:pt>
                <c:pt idx="1884">
                  <c:v>36.492386383000003</c:v>
                </c:pt>
                <c:pt idx="1885">
                  <c:v>36.509097652000001</c:v>
                </c:pt>
                <c:pt idx="1886">
                  <c:v>36.525808920999999</c:v>
                </c:pt>
                <c:pt idx="1887">
                  <c:v>36.542520189999998</c:v>
                </c:pt>
                <c:pt idx="1888">
                  <c:v>36.559231459000003</c:v>
                </c:pt>
                <c:pt idx="1889">
                  <c:v>36.575942728000001</c:v>
                </c:pt>
                <c:pt idx="1890">
                  <c:v>36.592653996999999</c:v>
                </c:pt>
                <c:pt idx="1891">
                  <c:v>36.609365265999998</c:v>
                </c:pt>
                <c:pt idx="1892">
                  <c:v>36.626076535000003</c:v>
                </c:pt>
                <c:pt idx="1893">
                  <c:v>36.642787804000001</c:v>
                </c:pt>
                <c:pt idx="1894">
                  <c:v>36.659499072999999</c:v>
                </c:pt>
                <c:pt idx="1895">
                  <c:v>36.676210341999997</c:v>
                </c:pt>
                <c:pt idx="1896">
                  <c:v>36.692921611000003</c:v>
                </c:pt>
                <c:pt idx="1897">
                  <c:v>36.709632880000001</c:v>
                </c:pt>
                <c:pt idx="1898">
                  <c:v>36.726344148999999</c:v>
                </c:pt>
                <c:pt idx="1899">
                  <c:v>36.743055417999997</c:v>
                </c:pt>
                <c:pt idx="1900">
                  <c:v>36.759766687000003</c:v>
                </c:pt>
                <c:pt idx="1901">
                  <c:v>36.776477956000001</c:v>
                </c:pt>
                <c:pt idx="1902">
                  <c:v>36.793189224999999</c:v>
                </c:pt>
                <c:pt idx="1903">
                  <c:v>36.809900493999997</c:v>
                </c:pt>
                <c:pt idx="1904">
                  <c:v>36.826611763000002</c:v>
                </c:pt>
                <c:pt idx="1905">
                  <c:v>36.843323032000001</c:v>
                </c:pt>
                <c:pt idx="1906">
                  <c:v>36.860034300999999</c:v>
                </c:pt>
                <c:pt idx="1907">
                  <c:v>36.876745569999997</c:v>
                </c:pt>
                <c:pt idx="1908">
                  <c:v>36.893456839000002</c:v>
                </c:pt>
                <c:pt idx="1909">
                  <c:v>36.910168108000001</c:v>
                </c:pt>
                <c:pt idx="1910">
                  <c:v>36.926879376999999</c:v>
                </c:pt>
                <c:pt idx="1911">
                  <c:v>36.943590645999997</c:v>
                </c:pt>
                <c:pt idx="1912">
                  <c:v>36.960301915000002</c:v>
                </c:pt>
                <c:pt idx="1913">
                  <c:v>36.977013184</c:v>
                </c:pt>
                <c:pt idx="1914">
                  <c:v>36.993724452999999</c:v>
                </c:pt>
                <c:pt idx="1915">
                  <c:v>37.010435721999997</c:v>
                </c:pt>
                <c:pt idx="1916">
                  <c:v>37.027146991000002</c:v>
                </c:pt>
                <c:pt idx="1917">
                  <c:v>37.04385826</c:v>
                </c:pt>
                <c:pt idx="1918">
                  <c:v>37.060569528999999</c:v>
                </c:pt>
                <c:pt idx="1919">
                  <c:v>37.077280797999997</c:v>
                </c:pt>
                <c:pt idx="1920">
                  <c:v>37.093992067000002</c:v>
                </c:pt>
                <c:pt idx="1921">
                  <c:v>37.110703336</c:v>
                </c:pt>
                <c:pt idx="1922">
                  <c:v>37.127414604999998</c:v>
                </c:pt>
                <c:pt idx="1923">
                  <c:v>37.144125873999997</c:v>
                </c:pt>
                <c:pt idx="1924">
                  <c:v>37.160837141999998</c:v>
                </c:pt>
                <c:pt idx="1925">
                  <c:v>37.177548410999997</c:v>
                </c:pt>
                <c:pt idx="1926">
                  <c:v>37.194259680000002</c:v>
                </c:pt>
                <c:pt idx="1927">
                  <c:v>37.210970949</c:v>
                </c:pt>
                <c:pt idx="1928">
                  <c:v>37.227682217999998</c:v>
                </c:pt>
                <c:pt idx="1929">
                  <c:v>37.244393487000004</c:v>
                </c:pt>
                <c:pt idx="1930">
                  <c:v>37.261104756000002</c:v>
                </c:pt>
                <c:pt idx="1931">
                  <c:v>37.277816025</c:v>
                </c:pt>
                <c:pt idx="1932">
                  <c:v>37.294527293999998</c:v>
                </c:pt>
                <c:pt idx="1933">
                  <c:v>37.311238563000003</c:v>
                </c:pt>
                <c:pt idx="1934">
                  <c:v>37.327949832000002</c:v>
                </c:pt>
                <c:pt idx="1935">
                  <c:v>37.344661101</c:v>
                </c:pt>
                <c:pt idx="1936">
                  <c:v>37.361372369999998</c:v>
                </c:pt>
                <c:pt idx="1937">
                  <c:v>37.378083639000003</c:v>
                </c:pt>
                <c:pt idx="1938">
                  <c:v>37.394794908000001</c:v>
                </c:pt>
                <c:pt idx="1939">
                  <c:v>37.411506177</c:v>
                </c:pt>
                <c:pt idx="1940">
                  <c:v>37.428217445999998</c:v>
                </c:pt>
                <c:pt idx="1941">
                  <c:v>37.444928715000003</c:v>
                </c:pt>
                <c:pt idx="1942">
                  <c:v>37.461639984000001</c:v>
                </c:pt>
                <c:pt idx="1943">
                  <c:v>37.478351253</c:v>
                </c:pt>
                <c:pt idx="1944">
                  <c:v>37.495062521999998</c:v>
                </c:pt>
                <c:pt idx="1945">
                  <c:v>37.511773791000003</c:v>
                </c:pt>
                <c:pt idx="1946">
                  <c:v>37.528485060000001</c:v>
                </c:pt>
                <c:pt idx="1947">
                  <c:v>37.545196328999999</c:v>
                </c:pt>
                <c:pt idx="1948">
                  <c:v>37.561907597999998</c:v>
                </c:pt>
                <c:pt idx="1949">
                  <c:v>37.578618867000003</c:v>
                </c:pt>
                <c:pt idx="1950">
                  <c:v>37.595330136000001</c:v>
                </c:pt>
                <c:pt idx="1951">
                  <c:v>37.612041404999999</c:v>
                </c:pt>
                <c:pt idx="1952">
                  <c:v>37.628752673999998</c:v>
                </c:pt>
                <c:pt idx="1953">
                  <c:v>37.645463943000003</c:v>
                </c:pt>
                <c:pt idx="1954">
                  <c:v>37.662175212000001</c:v>
                </c:pt>
                <c:pt idx="1955">
                  <c:v>37.678886480999999</c:v>
                </c:pt>
                <c:pt idx="1956">
                  <c:v>37.695597749999997</c:v>
                </c:pt>
                <c:pt idx="1957">
                  <c:v>37.712309019000003</c:v>
                </c:pt>
                <c:pt idx="1958">
                  <c:v>37.729020288000001</c:v>
                </c:pt>
                <c:pt idx="1959">
                  <c:v>37.745731556999999</c:v>
                </c:pt>
                <c:pt idx="1960">
                  <c:v>37.762442825999997</c:v>
                </c:pt>
                <c:pt idx="1961">
                  <c:v>37.779154095000003</c:v>
                </c:pt>
                <c:pt idx="1962">
                  <c:v>37.795865364000001</c:v>
                </c:pt>
                <c:pt idx="1963">
                  <c:v>37.812576632999999</c:v>
                </c:pt>
                <c:pt idx="1964">
                  <c:v>37.829287901999997</c:v>
                </c:pt>
                <c:pt idx="1965">
                  <c:v>37.845999171000003</c:v>
                </c:pt>
                <c:pt idx="1966">
                  <c:v>37.862710440000001</c:v>
                </c:pt>
                <c:pt idx="1967">
                  <c:v>37.879421708999999</c:v>
                </c:pt>
                <c:pt idx="1968">
                  <c:v>37.896132977000001</c:v>
                </c:pt>
                <c:pt idx="1969">
                  <c:v>37.912844245999999</c:v>
                </c:pt>
                <c:pt idx="1970">
                  <c:v>37.929555514999997</c:v>
                </c:pt>
                <c:pt idx="1971">
                  <c:v>37.946266784000002</c:v>
                </c:pt>
                <c:pt idx="1972">
                  <c:v>37.962978053000001</c:v>
                </c:pt>
                <c:pt idx="1973">
                  <c:v>37.979689321999999</c:v>
                </c:pt>
                <c:pt idx="1974">
                  <c:v>37.996400590999997</c:v>
                </c:pt>
                <c:pt idx="1975">
                  <c:v>38.013111860000002</c:v>
                </c:pt>
                <c:pt idx="1976">
                  <c:v>38.029823129</c:v>
                </c:pt>
                <c:pt idx="1977">
                  <c:v>38.046534397999999</c:v>
                </c:pt>
                <c:pt idx="1978">
                  <c:v>38.063245666999997</c:v>
                </c:pt>
                <c:pt idx="1979">
                  <c:v>38.079956936000002</c:v>
                </c:pt>
                <c:pt idx="1980">
                  <c:v>38.096668205</c:v>
                </c:pt>
                <c:pt idx="1981">
                  <c:v>38.113379473999998</c:v>
                </c:pt>
                <c:pt idx="1982">
                  <c:v>38.130090742999997</c:v>
                </c:pt>
                <c:pt idx="1983">
                  <c:v>38.146802012000002</c:v>
                </c:pt>
                <c:pt idx="1984">
                  <c:v>38.163513281</c:v>
                </c:pt>
                <c:pt idx="1985">
                  <c:v>38.180224549999998</c:v>
                </c:pt>
                <c:pt idx="1986">
                  <c:v>38.196935818999997</c:v>
                </c:pt>
                <c:pt idx="1987">
                  <c:v>38.213647088000002</c:v>
                </c:pt>
                <c:pt idx="1988">
                  <c:v>38.230358357</c:v>
                </c:pt>
                <c:pt idx="1989">
                  <c:v>38.247069625999998</c:v>
                </c:pt>
                <c:pt idx="1990">
                  <c:v>38.263780894999996</c:v>
                </c:pt>
                <c:pt idx="1991">
                  <c:v>38.280492164000002</c:v>
                </c:pt>
                <c:pt idx="1992">
                  <c:v>38.297203433</c:v>
                </c:pt>
                <c:pt idx="1993">
                  <c:v>38.313914701999998</c:v>
                </c:pt>
                <c:pt idx="1994">
                  <c:v>38.330625971000003</c:v>
                </c:pt>
                <c:pt idx="1995">
                  <c:v>38.347337240000002</c:v>
                </c:pt>
                <c:pt idx="1996">
                  <c:v>38.364048509</c:v>
                </c:pt>
                <c:pt idx="1997">
                  <c:v>38.380759777999998</c:v>
                </c:pt>
                <c:pt idx="1998">
                  <c:v>38.397471047000003</c:v>
                </c:pt>
                <c:pt idx="1999">
                  <c:v>38.414182316000002</c:v>
                </c:pt>
                <c:pt idx="2000">
                  <c:v>38.430893585</c:v>
                </c:pt>
                <c:pt idx="2001">
                  <c:v>38.447604853999998</c:v>
                </c:pt>
                <c:pt idx="2002">
                  <c:v>38.464316123000003</c:v>
                </c:pt>
                <c:pt idx="2003">
                  <c:v>38.481027392000001</c:v>
                </c:pt>
                <c:pt idx="2004">
                  <c:v>38.497738661</c:v>
                </c:pt>
                <c:pt idx="2005">
                  <c:v>38.514449929999998</c:v>
                </c:pt>
                <c:pt idx="2006">
                  <c:v>38.531161199000003</c:v>
                </c:pt>
                <c:pt idx="2007">
                  <c:v>38.547872468000001</c:v>
                </c:pt>
                <c:pt idx="2008">
                  <c:v>38.564583737</c:v>
                </c:pt>
                <c:pt idx="2009">
                  <c:v>38.581295005999998</c:v>
                </c:pt>
                <c:pt idx="2010">
                  <c:v>38.598006275000003</c:v>
                </c:pt>
                <c:pt idx="2011">
                  <c:v>38.614717544000001</c:v>
                </c:pt>
                <c:pt idx="2012">
                  <c:v>38.631428812000003</c:v>
                </c:pt>
                <c:pt idx="2013">
                  <c:v>38.648140081000001</c:v>
                </c:pt>
                <c:pt idx="2014">
                  <c:v>38.664851349999999</c:v>
                </c:pt>
                <c:pt idx="2015">
                  <c:v>38.681562618999997</c:v>
                </c:pt>
                <c:pt idx="2016">
                  <c:v>38.698273888000003</c:v>
                </c:pt>
                <c:pt idx="2017">
                  <c:v>38.714985157000001</c:v>
                </c:pt>
                <c:pt idx="2018">
                  <c:v>38.731696425999999</c:v>
                </c:pt>
                <c:pt idx="2019">
                  <c:v>38.748407694999997</c:v>
                </c:pt>
                <c:pt idx="2020">
                  <c:v>38.765118964000003</c:v>
                </c:pt>
                <c:pt idx="2021">
                  <c:v>38.781830233000001</c:v>
                </c:pt>
                <c:pt idx="2022">
                  <c:v>38.798541501999999</c:v>
                </c:pt>
                <c:pt idx="2023">
                  <c:v>38.815252770999997</c:v>
                </c:pt>
                <c:pt idx="2024">
                  <c:v>38.831964040000003</c:v>
                </c:pt>
                <c:pt idx="2025">
                  <c:v>38.848675309000001</c:v>
                </c:pt>
                <c:pt idx="2026">
                  <c:v>38.865386577999999</c:v>
                </c:pt>
                <c:pt idx="2027">
                  <c:v>38.882097846999997</c:v>
                </c:pt>
                <c:pt idx="2028">
                  <c:v>38.898809116000002</c:v>
                </c:pt>
                <c:pt idx="2029">
                  <c:v>38.915520385000001</c:v>
                </c:pt>
                <c:pt idx="2030">
                  <c:v>38.932231653999999</c:v>
                </c:pt>
                <c:pt idx="2031">
                  <c:v>38.948942922999997</c:v>
                </c:pt>
                <c:pt idx="2032">
                  <c:v>38.965654192000002</c:v>
                </c:pt>
                <c:pt idx="2033">
                  <c:v>38.982365461000001</c:v>
                </c:pt>
                <c:pt idx="2034">
                  <c:v>38.999076729999999</c:v>
                </c:pt>
                <c:pt idx="2035">
                  <c:v>39.015787998999997</c:v>
                </c:pt>
                <c:pt idx="2036">
                  <c:v>39.032499268000002</c:v>
                </c:pt>
                <c:pt idx="2037">
                  <c:v>39.049210537</c:v>
                </c:pt>
                <c:pt idx="2038">
                  <c:v>39.065921805999999</c:v>
                </c:pt>
                <c:pt idx="2039">
                  <c:v>39.082633074999997</c:v>
                </c:pt>
                <c:pt idx="2040">
                  <c:v>39.099344344000002</c:v>
                </c:pt>
                <c:pt idx="2041">
                  <c:v>39.116055613</c:v>
                </c:pt>
                <c:pt idx="2042">
                  <c:v>39.132766881999999</c:v>
                </c:pt>
                <c:pt idx="2043">
                  <c:v>39.149478150999997</c:v>
                </c:pt>
                <c:pt idx="2044">
                  <c:v>39.166189420000002</c:v>
                </c:pt>
                <c:pt idx="2045">
                  <c:v>39.182900689</c:v>
                </c:pt>
                <c:pt idx="2046">
                  <c:v>39.199611957999998</c:v>
                </c:pt>
                <c:pt idx="2047">
                  <c:v>39.216323226999997</c:v>
                </c:pt>
                <c:pt idx="2048">
                  <c:v>39.233034496000002</c:v>
                </c:pt>
                <c:pt idx="2049">
                  <c:v>39.249745765</c:v>
                </c:pt>
                <c:pt idx="2050">
                  <c:v>39.266457033999998</c:v>
                </c:pt>
                <c:pt idx="2051">
                  <c:v>39.283168302999997</c:v>
                </c:pt>
                <c:pt idx="2052">
                  <c:v>39.299879572000002</c:v>
                </c:pt>
                <c:pt idx="2053">
                  <c:v>39.316590841</c:v>
                </c:pt>
                <c:pt idx="2054">
                  <c:v>39.333302109999998</c:v>
                </c:pt>
                <c:pt idx="2055">
                  <c:v>39.350013379000004</c:v>
                </c:pt>
                <c:pt idx="2056">
                  <c:v>39.366724648000002</c:v>
                </c:pt>
                <c:pt idx="2057">
                  <c:v>39.383435916000003</c:v>
                </c:pt>
                <c:pt idx="2058">
                  <c:v>39.400147185000002</c:v>
                </c:pt>
                <c:pt idx="2059">
                  <c:v>39.416858454</c:v>
                </c:pt>
                <c:pt idx="2060">
                  <c:v>39.433569722999998</c:v>
                </c:pt>
                <c:pt idx="2061">
                  <c:v>39.450280992000003</c:v>
                </c:pt>
                <c:pt idx="2062">
                  <c:v>39.466992261000001</c:v>
                </c:pt>
                <c:pt idx="2063">
                  <c:v>39.48370353</c:v>
                </c:pt>
                <c:pt idx="2064">
                  <c:v>39.500414798999998</c:v>
                </c:pt>
                <c:pt idx="2065">
                  <c:v>39.517126068000003</c:v>
                </c:pt>
                <c:pt idx="2066">
                  <c:v>39.533837337000001</c:v>
                </c:pt>
                <c:pt idx="2067">
                  <c:v>39.550548606</c:v>
                </c:pt>
                <c:pt idx="2068">
                  <c:v>39.567259874999998</c:v>
                </c:pt>
                <c:pt idx="2069">
                  <c:v>39.583971144000003</c:v>
                </c:pt>
                <c:pt idx="2070">
                  <c:v>39.600682413000001</c:v>
                </c:pt>
                <c:pt idx="2071">
                  <c:v>39.617393681999999</c:v>
                </c:pt>
                <c:pt idx="2072">
                  <c:v>39.634104950999998</c:v>
                </c:pt>
                <c:pt idx="2073">
                  <c:v>39.650816220000003</c:v>
                </c:pt>
                <c:pt idx="2074">
                  <c:v>39.667527489000001</c:v>
                </c:pt>
                <c:pt idx="2075">
                  <c:v>39.684238757999999</c:v>
                </c:pt>
                <c:pt idx="2076">
                  <c:v>39.700950026999998</c:v>
                </c:pt>
                <c:pt idx="2077">
                  <c:v>39.717661296000003</c:v>
                </c:pt>
                <c:pt idx="2078">
                  <c:v>39.734372565000001</c:v>
                </c:pt>
                <c:pt idx="2079">
                  <c:v>39.751083833999999</c:v>
                </c:pt>
                <c:pt idx="2080">
                  <c:v>39.767795102999997</c:v>
                </c:pt>
                <c:pt idx="2081">
                  <c:v>39.784506372000003</c:v>
                </c:pt>
                <c:pt idx="2082">
                  <c:v>39.801217641000001</c:v>
                </c:pt>
                <c:pt idx="2083">
                  <c:v>39.817928909999999</c:v>
                </c:pt>
                <c:pt idx="2084">
                  <c:v>39.834640178999997</c:v>
                </c:pt>
                <c:pt idx="2085">
                  <c:v>39.851351448000003</c:v>
                </c:pt>
                <c:pt idx="2086">
                  <c:v>39.868062717000001</c:v>
                </c:pt>
                <c:pt idx="2087">
                  <c:v>39.884773985999999</c:v>
                </c:pt>
                <c:pt idx="2088">
                  <c:v>39.901485254999997</c:v>
                </c:pt>
                <c:pt idx="2089">
                  <c:v>39.918196524000003</c:v>
                </c:pt>
                <c:pt idx="2090">
                  <c:v>39.934907793000001</c:v>
                </c:pt>
                <c:pt idx="2091">
                  <c:v>39.951619061999999</c:v>
                </c:pt>
                <c:pt idx="2092">
                  <c:v>39.968330330999997</c:v>
                </c:pt>
                <c:pt idx="2093">
                  <c:v>39.985041600000002</c:v>
                </c:pt>
                <c:pt idx="2094">
                  <c:v>40.001752869000001</c:v>
                </c:pt>
                <c:pt idx="2095">
                  <c:v>40.018464137999999</c:v>
                </c:pt>
                <c:pt idx="2096">
                  <c:v>40.035175406999997</c:v>
                </c:pt>
                <c:pt idx="2097">
                  <c:v>40.051886676000002</c:v>
                </c:pt>
                <c:pt idx="2098">
                  <c:v>40.068597945</c:v>
                </c:pt>
                <c:pt idx="2099">
                  <c:v>40.085309213999999</c:v>
                </c:pt>
                <c:pt idx="2100">
                  <c:v>40.102020482999997</c:v>
                </c:pt>
                <c:pt idx="2101">
                  <c:v>40.118731750999999</c:v>
                </c:pt>
                <c:pt idx="2102">
                  <c:v>40.135443019999997</c:v>
                </c:pt>
                <c:pt idx="2103">
                  <c:v>40.152154289000002</c:v>
                </c:pt>
                <c:pt idx="2104">
                  <c:v>40.168865558</c:v>
                </c:pt>
                <c:pt idx="2105">
                  <c:v>40.185576826999998</c:v>
                </c:pt>
                <c:pt idx="2106">
                  <c:v>40.202288095999997</c:v>
                </c:pt>
                <c:pt idx="2107">
                  <c:v>40.218999365000002</c:v>
                </c:pt>
                <c:pt idx="2108">
                  <c:v>40.235710634</c:v>
                </c:pt>
                <c:pt idx="2109">
                  <c:v>40.252421902999998</c:v>
                </c:pt>
                <c:pt idx="2110">
                  <c:v>40.269133171999997</c:v>
                </c:pt>
                <c:pt idx="2111">
                  <c:v>40.285844441000002</c:v>
                </c:pt>
                <c:pt idx="2112">
                  <c:v>40.30255571</c:v>
                </c:pt>
                <c:pt idx="2113">
                  <c:v>40.319266978999998</c:v>
                </c:pt>
                <c:pt idx="2114">
                  <c:v>40.335978248000004</c:v>
                </c:pt>
                <c:pt idx="2115">
                  <c:v>40.352689517000002</c:v>
                </c:pt>
                <c:pt idx="2116">
                  <c:v>40.369400786</c:v>
                </c:pt>
                <c:pt idx="2117">
                  <c:v>40.386112054999998</c:v>
                </c:pt>
                <c:pt idx="2118">
                  <c:v>40.402823324000003</c:v>
                </c:pt>
                <c:pt idx="2119">
                  <c:v>40.419534593000002</c:v>
                </c:pt>
                <c:pt idx="2120">
                  <c:v>40.436245862</c:v>
                </c:pt>
                <c:pt idx="2121">
                  <c:v>40.452957130999998</c:v>
                </c:pt>
                <c:pt idx="2122">
                  <c:v>40.469668400000003</c:v>
                </c:pt>
                <c:pt idx="2123">
                  <c:v>40.486379669000002</c:v>
                </c:pt>
                <c:pt idx="2124">
                  <c:v>40.503090938</c:v>
                </c:pt>
                <c:pt idx="2125">
                  <c:v>40.519802206999998</c:v>
                </c:pt>
                <c:pt idx="2126">
                  <c:v>40.536513476000003</c:v>
                </c:pt>
                <c:pt idx="2127">
                  <c:v>40.553224745000001</c:v>
                </c:pt>
                <c:pt idx="2128">
                  <c:v>40.569936014</c:v>
                </c:pt>
                <c:pt idx="2129">
                  <c:v>40.586647282999998</c:v>
                </c:pt>
                <c:pt idx="2130">
                  <c:v>40.603358552000003</c:v>
                </c:pt>
                <c:pt idx="2131">
                  <c:v>40.620069821000001</c:v>
                </c:pt>
                <c:pt idx="2132">
                  <c:v>40.636781089999999</c:v>
                </c:pt>
                <c:pt idx="2133">
                  <c:v>40.653492358999998</c:v>
                </c:pt>
                <c:pt idx="2134">
                  <c:v>40.670203628000003</c:v>
                </c:pt>
                <c:pt idx="2135">
                  <c:v>40.686914897000001</c:v>
                </c:pt>
                <c:pt idx="2136">
                  <c:v>40.703626165999999</c:v>
                </c:pt>
                <c:pt idx="2137">
                  <c:v>40.720337434999998</c:v>
                </c:pt>
                <c:pt idx="2138">
                  <c:v>40.737048704000003</c:v>
                </c:pt>
                <c:pt idx="2139">
                  <c:v>40.753759973000001</c:v>
                </c:pt>
                <c:pt idx="2140">
                  <c:v>40.770471241999999</c:v>
                </c:pt>
                <c:pt idx="2141">
                  <c:v>40.787182510999997</c:v>
                </c:pt>
                <c:pt idx="2142">
                  <c:v>40.803893780000003</c:v>
                </c:pt>
                <c:pt idx="2143">
                  <c:v>40.820605049000001</c:v>
                </c:pt>
                <c:pt idx="2144">
                  <c:v>40.837316317999999</c:v>
                </c:pt>
                <c:pt idx="2145">
                  <c:v>40.854027586000001</c:v>
                </c:pt>
                <c:pt idx="2146">
                  <c:v>40.870738854999999</c:v>
                </c:pt>
                <c:pt idx="2147">
                  <c:v>40.887450123999997</c:v>
                </c:pt>
                <c:pt idx="2148">
                  <c:v>40.904161393000003</c:v>
                </c:pt>
                <c:pt idx="2149">
                  <c:v>40.920872662000001</c:v>
                </c:pt>
                <c:pt idx="2150">
                  <c:v>40.937583930999999</c:v>
                </c:pt>
                <c:pt idx="2151">
                  <c:v>40.954295199999997</c:v>
                </c:pt>
                <c:pt idx="2152">
                  <c:v>40.971006469000002</c:v>
                </c:pt>
                <c:pt idx="2153">
                  <c:v>40.987717738000001</c:v>
                </c:pt>
                <c:pt idx="2154">
                  <c:v>41.004429006999999</c:v>
                </c:pt>
                <c:pt idx="2155">
                  <c:v>41.021140275999997</c:v>
                </c:pt>
                <c:pt idx="2156">
                  <c:v>41.037851545000002</c:v>
                </c:pt>
                <c:pt idx="2157">
                  <c:v>41.054562814000001</c:v>
                </c:pt>
                <c:pt idx="2158">
                  <c:v>41.071274082999999</c:v>
                </c:pt>
                <c:pt idx="2159">
                  <c:v>41.087985351999997</c:v>
                </c:pt>
                <c:pt idx="2160">
                  <c:v>41.104696621000002</c:v>
                </c:pt>
                <c:pt idx="2161">
                  <c:v>41.12140789</c:v>
                </c:pt>
                <c:pt idx="2162">
                  <c:v>41.138119158999999</c:v>
                </c:pt>
                <c:pt idx="2163">
                  <c:v>41.154830427999997</c:v>
                </c:pt>
                <c:pt idx="2164">
                  <c:v>41.171541697000002</c:v>
                </c:pt>
                <c:pt idx="2165">
                  <c:v>41.188252966</c:v>
                </c:pt>
                <c:pt idx="2166">
                  <c:v>41.204964234999998</c:v>
                </c:pt>
                <c:pt idx="2167">
                  <c:v>41.221675503999997</c:v>
                </c:pt>
                <c:pt idx="2168">
                  <c:v>41.238386773000002</c:v>
                </c:pt>
                <c:pt idx="2169">
                  <c:v>41.255098042</c:v>
                </c:pt>
                <c:pt idx="2170">
                  <c:v>41.271809310999998</c:v>
                </c:pt>
                <c:pt idx="2171">
                  <c:v>41.288520579999997</c:v>
                </c:pt>
                <c:pt idx="2172">
                  <c:v>41.305231849000002</c:v>
                </c:pt>
                <c:pt idx="2173">
                  <c:v>41.321943118</c:v>
                </c:pt>
                <c:pt idx="2174">
                  <c:v>41.338654386999998</c:v>
                </c:pt>
                <c:pt idx="2175">
                  <c:v>41.355365655999996</c:v>
                </c:pt>
                <c:pt idx="2176">
                  <c:v>41.372076925000002</c:v>
                </c:pt>
                <c:pt idx="2177">
                  <c:v>41.388788194</c:v>
                </c:pt>
                <c:pt idx="2178">
                  <c:v>41.405499462999998</c:v>
                </c:pt>
                <c:pt idx="2179">
                  <c:v>41.422210732000003</c:v>
                </c:pt>
                <c:pt idx="2180">
                  <c:v>41.438922001000002</c:v>
                </c:pt>
                <c:pt idx="2181">
                  <c:v>41.45563327</c:v>
                </c:pt>
                <c:pt idx="2182">
                  <c:v>41.472344538999998</c:v>
                </c:pt>
                <c:pt idx="2183">
                  <c:v>41.489055808000003</c:v>
                </c:pt>
                <c:pt idx="2184">
                  <c:v>41.505767077000002</c:v>
                </c:pt>
                <c:pt idx="2185">
                  <c:v>41.522478346</c:v>
                </c:pt>
                <c:pt idx="2186">
                  <c:v>41.539189614999998</c:v>
                </c:pt>
                <c:pt idx="2187">
                  <c:v>41.555900884000003</c:v>
                </c:pt>
                <c:pt idx="2188">
                  <c:v>41.572612153000001</c:v>
                </c:pt>
                <c:pt idx="2189">
                  <c:v>41.589323421000003</c:v>
                </c:pt>
                <c:pt idx="2190">
                  <c:v>41.606034690000001</c:v>
                </c:pt>
                <c:pt idx="2191">
                  <c:v>41.622745959</c:v>
                </c:pt>
                <c:pt idx="2192">
                  <c:v>41.639457227999998</c:v>
                </c:pt>
                <c:pt idx="2193">
                  <c:v>41.656168497000003</c:v>
                </c:pt>
                <c:pt idx="2194">
                  <c:v>41.672879766000001</c:v>
                </c:pt>
                <c:pt idx="2195">
                  <c:v>41.689591034999999</c:v>
                </c:pt>
                <c:pt idx="2196">
                  <c:v>41.706302303999998</c:v>
                </c:pt>
                <c:pt idx="2197">
                  <c:v>41.723013573000003</c:v>
                </c:pt>
                <c:pt idx="2198">
                  <c:v>41.739724842000001</c:v>
                </c:pt>
                <c:pt idx="2199">
                  <c:v>41.756436110999999</c:v>
                </c:pt>
                <c:pt idx="2200">
                  <c:v>41.773147379999997</c:v>
                </c:pt>
                <c:pt idx="2201">
                  <c:v>41.789858649000003</c:v>
                </c:pt>
                <c:pt idx="2202">
                  <c:v>41.806569918000001</c:v>
                </c:pt>
                <c:pt idx="2203">
                  <c:v>41.823281186999999</c:v>
                </c:pt>
                <c:pt idx="2204">
                  <c:v>41.839992455999997</c:v>
                </c:pt>
                <c:pt idx="2205">
                  <c:v>41.856703725000003</c:v>
                </c:pt>
                <c:pt idx="2206">
                  <c:v>41.873414994000001</c:v>
                </c:pt>
                <c:pt idx="2207">
                  <c:v>41.890126262999999</c:v>
                </c:pt>
                <c:pt idx="2208">
                  <c:v>41.906837531999997</c:v>
                </c:pt>
                <c:pt idx="2209">
                  <c:v>41.923548801000003</c:v>
                </c:pt>
                <c:pt idx="2210">
                  <c:v>41.940260070000001</c:v>
                </c:pt>
                <c:pt idx="2211">
                  <c:v>41.956971338999999</c:v>
                </c:pt>
                <c:pt idx="2212">
                  <c:v>41.973682607999997</c:v>
                </c:pt>
                <c:pt idx="2213">
                  <c:v>41.990393877000002</c:v>
                </c:pt>
                <c:pt idx="2214">
                  <c:v>42.007105146000001</c:v>
                </c:pt>
                <c:pt idx="2215">
                  <c:v>42.023816414999999</c:v>
                </c:pt>
                <c:pt idx="2216">
                  <c:v>42.040527683999997</c:v>
                </c:pt>
                <c:pt idx="2217">
                  <c:v>42.057238953000002</c:v>
                </c:pt>
                <c:pt idx="2218">
                  <c:v>42.073950222000001</c:v>
                </c:pt>
                <c:pt idx="2219">
                  <c:v>42.090661490999999</c:v>
                </c:pt>
                <c:pt idx="2220">
                  <c:v>42.107372759999997</c:v>
                </c:pt>
                <c:pt idx="2221">
                  <c:v>42.124084029000002</c:v>
                </c:pt>
                <c:pt idx="2222">
                  <c:v>42.140795298</c:v>
                </c:pt>
                <c:pt idx="2223">
                  <c:v>42.157506566999999</c:v>
                </c:pt>
                <c:pt idx="2224">
                  <c:v>42.174217835999997</c:v>
                </c:pt>
                <c:pt idx="2225">
                  <c:v>42.190929105000002</c:v>
                </c:pt>
                <c:pt idx="2226">
                  <c:v>42.207640374</c:v>
                </c:pt>
                <c:pt idx="2227">
                  <c:v>42.224351642999999</c:v>
                </c:pt>
                <c:pt idx="2228">
                  <c:v>42.241062911999997</c:v>
                </c:pt>
                <c:pt idx="2229">
                  <c:v>42.257774181000002</c:v>
                </c:pt>
                <c:pt idx="2230">
                  <c:v>42.27448545</c:v>
                </c:pt>
                <c:pt idx="2231">
                  <c:v>42.291196718999998</c:v>
                </c:pt>
                <c:pt idx="2232">
                  <c:v>42.307907987999997</c:v>
                </c:pt>
                <c:pt idx="2233">
                  <c:v>42.324619255999998</c:v>
                </c:pt>
                <c:pt idx="2234">
                  <c:v>42.341330524999996</c:v>
                </c:pt>
                <c:pt idx="2235">
                  <c:v>42.358041794000002</c:v>
                </c:pt>
                <c:pt idx="2236">
                  <c:v>42.374753063</c:v>
                </c:pt>
                <c:pt idx="2237">
                  <c:v>42.391464331999998</c:v>
                </c:pt>
                <c:pt idx="2238">
                  <c:v>42.408175601000003</c:v>
                </c:pt>
                <c:pt idx="2239">
                  <c:v>42.424886870000002</c:v>
                </c:pt>
                <c:pt idx="2240">
                  <c:v>42.441598139</c:v>
                </c:pt>
                <c:pt idx="2241">
                  <c:v>42.458309407999998</c:v>
                </c:pt>
                <c:pt idx="2242">
                  <c:v>42.475020677000003</c:v>
                </c:pt>
                <c:pt idx="2243">
                  <c:v>42.491731946000002</c:v>
                </c:pt>
                <c:pt idx="2244">
                  <c:v>42.508443215</c:v>
                </c:pt>
                <c:pt idx="2245">
                  <c:v>42.525154483999998</c:v>
                </c:pt>
                <c:pt idx="2246">
                  <c:v>42.541865753000003</c:v>
                </c:pt>
                <c:pt idx="2247">
                  <c:v>42.558577022000001</c:v>
                </c:pt>
                <c:pt idx="2248">
                  <c:v>42.575288291</c:v>
                </c:pt>
                <c:pt idx="2249">
                  <c:v>42.591999559999998</c:v>
                </c:pt>
                <c:pt idx="2250">
                  <c:v>42.608710829000003</c:v>
                </c:pt>
                <c:pt idx="2251">
                  <c:v>42.625422098000001</c:v>
                </c:pt>
                <c:pt idx="2252">
                  <c:v>42.642133367</c:v>
                </c:pt>
                <c:pt idx="2253">
                  <c:v>42.658844635999998</c:v>
                </c:pt>
                <c:pt idx="2254">
                  <c:v>42.675555905000003</c:v>
                </c:pt>
                <c:pt idx="2255">
                  <c:v>42.692267174000001</c:v>
                </c:pt>
                <c:pt idx="2256">
                  <c:v>42.708978442999999</c:v>
                </c:pt>
                <c:pt idx="2257">
                  <c:v>42.725689711999998</c:v>
                </c:pt>
                <c:pt idx="2258">
                  <c:v>42.742400981000003</c:v>
                </c:pt>
                <c:pt idx="2259">
                  <c:v>42.759112250000001</c:v>
                </c:pt>
                <c:pt idx="2260">
                  <c:v>42.775823518999999</c:v>
                </c:pt>
                <c:pt idx="2261">
                  <c:v>42.792534787999998</c:v>
                </c:pt>
                <c:pt idx="2262">
                  <c:v>42.809246057000003</c:v>
                </c:pt>
                <c:pt idx="2263">
                  <c:v>42.825957326000001</c:v>
                </c:pt>
                <c:pt idx="2264">
                  <c:v>42.842668594999999</c:v>
                </c:pt>
                <c:pt idx="2265">
                  <c:v>42.859379863999997</c:v>
                </c:pt>
                <c:pt idx="2266">
                  <c:v>42.876091133000003</c:v>
                </c:pt>
                <c:pt idx="2267">
                  <c:v>42.892802402000001</c:v>
                </c:pt>
                <c:pt idx="2268">
                  <c:v>42.909513670999999</c:v>
                </c:pt>
                <c:pt idx="2269">
                  <c:v>42.926224939999997</c:v>
                </c:pt>
                <c:pt idx="2270">
                  <c:v>42.942936209000003</c:v>
                </c:pt>
                <c:pt idx="2271">
                  <c:v>42.959647478000001</c:v>
                </c:pt>
                <c:pt idx="2272">
                  <c:v>42.976358746999999</c:v>
                </c:pt>
                <c:pt idx="2273">
                  <c:v>42.993070015999997</c:v>
                </c:pt>
                <c:pt idx="2274">
                  <c:v>43.009781285000003</c:v>
                </c:pt>
                <c:pt idx="2275">
                  <c:v>43.026492554000001</c:v>
                </c:pt>
                <c:pt idx="2276">
                  <c:v>43.043203822999999</c:v>
                </c:pt>
                <c:pt idx="2277">
                  <c:v>43.059915091999997</c:v>
                </c:pt>
                <c:pt idx="2278">
                  <c:v>43.076626359999999</c:v>
                </c:pt>
                <c:pt idx="2279">
                  <c:v>43.093337628999997</c:v>
                </c:pt>
                <c:pt idx="2280">
                  <c:v>43.110048898000002</c:v>
                </c:pt>
                <c:pt idx="2281">
                  <c:v>43.126760167</c:v>
                </c:pt>
                <c:pt idx="2282">
                  <c:v>43.143471435999999</c:v>
                </c:pt>
                <c:pt idx="2283">
                  <c:v>43.160182704999997</c:v>
                </c:pt>
                <c:pt idx="2284">
                  <c:v>43.176893974000002</c:v>
                </c:pt>
                <c:pt idx="2285">
                  <c:v>43.193605243</c:v>
                </c:pt>
                <c:pt idx="2286">
                  <c:v>43.210316511999999</c:v>
                </c:pt>
                <c:pt idx="2287">
                  <c:v>43.227027780999997</c:v>
                </c:pt>
                <c:pt idx="2288">
                  <c:v>43.243739050000002</c:v>
                </c:pt>
                <c:pt idx="2289">
                  <c:v>43.260450319</c:v>
                </c:pt>
                <c:pt idx="2290">
                  <c:v>43.277161587999998</c:v>
                </c:pt>
                <c:pt idx="2291">
                  <c:v>43.293872856999997</c:v>
                </c:pt>
                <c:pt idx="2292">
                  <c:v>43.310584126000002</c:v>
                </c:pt>
                <c:pt idx="2293">
                  <c:v>43.327295395</c:v>
                </c:pt>
                <c:pt idx="2294">
                  <c:v>43.344006663999998</c:v>
                </c:pt>
                <c:pt idx="2295">
                  <c:v>43.360717932999997</c:v>
                </c:pt>
                <c:pt idx="2296">
                  <c:v>43.377429202000002</c:v>
                </c:pt>
                <c:pt idx="2297">
                  <c:v>43.394140471</c:v>
                </c:pt>
                <c:pt idx="2298">
                  <c:v>43.410851739999998</c:v>
                </c:pt>
                <c:pt idx="2299">
                  <c:v>43.427563009000004</c:v>
                </c:pt>
                <c:pt idx="2300">
                  <c:v>43.444274278000002</c:v>
                </c:pt>
                <c:pt idx="2301">
                  <c:v>43.460985547</c:v>
                </c:pt>
                <c:pt idx="2302">
                  <c:v>43.477696815999998</c:v>
                </c:pt>
                <c:pt idx="2303">
                  <c:v>43.494408085000003</c:v>
                </c:pt>
                <c:pt idx="2304">
                  <c:v>43.511119354000002</c:v>
                </c:pt>
                <c:pt idx="2305">
                  <c:v>43.527830623</c:v>
                </c:pt>
                <c:pt idx="2306">
                  <c:v>43.544541891999998</c:v>
                </c:pt>
                <c:pt idx="2307">
                  <c:v>43.561253161000003</c:v>
                </c:pt>
                <c:pt idx="2308">
                  <c:v>43.577964430000002</c:v>
                </c:pt>
                <c:pt idx="2309">
                  <c:v>43.594675699</c:v>
                </c:pt>
                <c:pt idx="2310">
                  <c:v>43.611386967999998</c:v>
                </c:pt>
                <c:pt idx="2311">
                  <c:v>43.628098237000003</c:v>
                </c:pt>
                <c:pt idx="2312">
                  <c:v>43.644809506000001</c:v>
                </c:pt>
                <c:pt idx="2313">
                  <c:v>43.661520775</c:v>
                </c:pt>
                <c:pt idx="2314">
                  <c:v>43.678232043999998</c:v>
                </c:pt>
                <c:pt idx="2315">
                  <c:v>43.694943313000003</c:v>
                </c:pt>
                <c:pt idx="2316">
                  <c:v>43.711654582000001</c:v>
                </c:pt>
                <c:pt idx="2317">
                  <c:v>43.728365851</c:v>
                </c:pt>
                <c:pt idx="2318">
                  <c:v>43.745077119999998</c:v>
                </c:pt>
                <c:pt idx="2319">
                  <c:v>43.761788389000003</c:v>
                </c:pt>
                <c:pt idx="2320">
                  <c:v>43.778499658000001</c:v>
                </c:pt>
                <c:pt idx="2321">
                  <c:v>43.795210926999999</c:v>
                </c:pt>
                <c:pt idx="2322">
                  <c:v>43.811922195000001</c:v>
                </c:pt>
                <c:pt idx="2323">
                  <c:v>43.828633463999999</c:v>
                </c:pt>
                <c:pt idx="2324">
                  <c:v>43.845344732999997</c:v>
                </c:pt>
                <c:pt idx="2325">
                  <c:v>43.862056002000003</c:v>
                </c:pt>
                <c:pt idx="2326">
                  <c:v>43.878767271000001</c:v>
                </c:pt>
                <c:pt idx="2327">
                  <c:v>43.895478539999999</c:v>
                </c:pt>
                <c:pt idx="2328">
                  <c:v>43.912189808999997</c:v>
                </c:pt>
                <c:pt idx="2329">
                  <c:v>43.928901078000003</c:v>
                </c:pt>
                <c:pt idx="2330">
                  <c:v>43.945612347000001</c:v>
                </c:pt>
                <c:pt idx="2331">
                  <c:v>43.962323615999999</c:v>
                </c:pt>
                <c:pt idx="2332">
                  <c:v>43.979034884999997</c:v>
                </c:pt>
                <c:pt idx="2333">
                  <c:v>43.995746154000003</c:v>
                </c:pt>
                <c:pt idx="2334">
                  <c:v>44.012457423000001</c:v>
                </c:pt>
                <c:pt idx="2335">
                  <c:v>44.029168691999999</c:v>
                </c:pt>
                <c:pt idx="2336">
                  <c:v>44.045879960999997</c:v>
                </c:pt>
                <c:pt idx="2337">
                  <c:v>44.062591230000002</c:v>
                </c:pt>
                <c:pt idx="2338">
                  <c:v>44.079302499000001</c:v>
                </c:pt>
                <c:pt idx="2339">
                  <c:v>44.096013767999999</c:v>
                </c:pt>
                <c:pt idx="2340">
                  <c:v>44.112725036999997</c:v>
                </c:pt>
                <c:pt idx="2341">
                  <c:v>44.129436306000002</c:v>
                </c:pt>
                <c:pt idx="2342">
                  <c:v>44.146147575000001</c:v>
                </c:pt>
                <c:pt idx="2343">
                  <c:v>44.162858843999999</c:v>
                </c:pt>
                <c:pt idx="2344">
                  <c:v>44.179570112999997</c:v>
                </c:pt>
                <c:pt idx="2345">
                  <c:v>44.196281382000002</c:v>
                </c:pt>
                <c:pt idx="2346">
                  <c:v>44.212992651</c:v>
                </c:pt>
                <c:pt idx="2347">
                  <c:v>44.229703919999999</c:v>
                </c:pt>
                <c:pt idx="2348">
                  <c:v>44.246415188999997</c:v>
                </c:pt>
                <c:pt idx="2349">
                  <c:v>44.263126458000002</c:v>
                </c:pt>
                <c:pt idx="2350">
                  <c:v>44.279837727</c:v>
                </c:pt>
                <c:pt idx="2351">
                  <c:v>44.296548995999999</c:v>
                </c:pt>
                <c:pt idx="2352">
                  <c:v>44.313260264999997</c:v>
                </c:pt>
                <c:pt idx="2353">
                  <c:v>44.329971534000002</c:v>
                </c:pt>
                <c:pt idx="2354">
                  <c:v>44.346682803</c:v>
                </c:pt>
                <c:pt idx="2355">
                  <c:v>44.363394071999998</c:v>
                </c:pt>
                <c:pt idx="2356">
                  <c:v>44.380105340999997</c:v>
                </c:pt>
                <c:pt idx="2357">
                  <c:v>44.396816610000002</c:v>
                </c:pt>
                <c:pt idx="2358">
                  <c:v>44.413527879</c:v>
                </c:pt>
                <c:pt idx="2359">
                  <c:v>44.430239147999998</c:v>
                </c:pt>
                <c:pt idx="2360">
                  <c:v>44.446950416999996</c:v>
                </c:pt>
                <c:pt idx="2361">
                  <c:v>44.463661686000002</c:v>
                </c:pt>
                <c:pt idx="2362">
                  <c:v>44.480372955</c:v>
                </c:pt>
                <c:pt idx="2363">
                  <c:v>44.497084223999998</c:v>
                </c:pt>
                <c:pt idx="2364">
                  <c:v>44.513795493000003</c:v>
                </c:pt>
                <c:pt idx="2365">
                  <c:v>44.530506762000002</c:v>
                </c:pt>
                <c:pt idx="2366">
                  <c:v>44.547218030000003</c:v>
                </c:pt>
                <c:pt idx="2367">
                  <c:v>44.563929299000002</c:v>
                </c:pt>
                <c:pt idx="2368">
                  <c:v>44.580640568</c:v>
                </c:pt>
                <c:pt idx="2369">
                  <c:v>44.597351836999998</c:v>
                </c:pt>
                <c:pt idx="2370">
                  <c:v>44.614063106000003</c:v>
                </c:pt>
                <c:pt idx="2371">
                  <c:v>44.630774375000001</c:v>
                </c:pt>
                <c:pt idx="2372">
                  <c:v>44.647485644</c:v>
                </c:pt>
                <c:pt idx="2373">
                  <c:v>44.664196912999998</c:v>
                </c:pt>
                <c:pt idx="2374">
                  <c:v>44.680908182000003</c:v>
                </c:pt>
                <c:pt idx="2375">
                  <c:v>44.697619451000001</c:v>
                </c:pt>
                <c:pt idx="2376">
                  <c:v>44.71433072</c:v>
                </c:pt>
                <c:pt idx="2377">
                  <c:v>44.731041988999998</c:v>
                </c:pt>
                <c:pt idx="2378">
                  <c:v>44.747753258000003</c:v>
                </c:pt>
                <c:pt idx="2379">
                  <c:v>44.764464527000001</c:v>
                </c:pt>
                <c:pt idx="2380">
                  <c:v>44.781175795999999</c:v>
                </c:pt>
                <c:pt idx="2381">
                  <c:v>44.797887064999998</c:v>
                </c:pt>
                <c:pt idx="2382">
                  <c:v>44.814598334000003</c:v>
                </c:pt>
                <c:pt idx="2383">
                  <c:v>44.831309603000001</c:v>
                </c:pt>
                <c:pt idx="2384">
                  <c:v>44.848020871999999</c:v>
                </c:pt>
                <c:pt idx="2385">
                  <c:v>44.864732140999998</c:v>
                </c:pt>
                <c:pt idx="2386">
                  <c:v>44.881443410000003</c:v>
                </c:pt>
                <c:pt idx="2387">
                  <c:v>44.898154679000001</c:v>
                </c:pt>
                <c:pt idx="2388">
                  <c:v>44.914865947999999</c:v>
                </c:pt>
                <c:pt idx="2389">
                  <c:v>44.931577216999997</c:v>
                </c:pt>
                <c:pt idx="2390">
                  <c:v>44.948288486000003</c:v>
                </c:pt>
                <c:pt idx="2391">
                  <c:v>44.964999755000001</c:v>
                </c:pt>
                <c:pt idx="2392">
                  <c:v>44.981711023999999</c:v>
                </c:pt>
                <c:pt idx="2393">
                  <c:v>44.998422292999997</c:v>
                </c:pt>
                <c:pt idx="2394">
                  <c:v>45.015133562000003</c:v>
                </c:pt>
                <c:pt idx="2395">
                  <c:v>45.031844831000001</c:v>
                </c:pt>
                <c:pt idx="2396">
                  <c:v>45.048556099999999</c:v>
                </c:pt>
                <c:pt idx="2397">
                  <c:v>45.065267368999997</c:v>
                </c:pt>
                <c:pt idx="2398">
                  <c:v>45.081978638000002</c:v>
                </c:pt>
                <c:pt idx="2399">
                  <c:v>45.098689907000001</c:v>
                </c:pt>
                <c:pt idx="2400">
                  <c:v>45.115401175999999</c:v>
                </c:pt>
                <c:pt idx="2401">
                  <c:v>45.132112444999997</c:v>
                </c:pt>
                <c:pt idx="2402">
                  <c:v>45.148823714000002</c:v>
                </c:pt>
                <c:pt idx="2403">
                  <c:v>45.165534983000001</c:v>
                </c:pt>
                <c:pt idx="2404">
                  <c:v>45.182246251999999</c:v>
                </c:pt>
                <c:pt idx="2405">
                  <c:v>45.198957520999997</c:v>
                </c:pt>
                <c:pt idx="2406">
                  <c:v>45.215668790000002</c:v>
                </c:pt>
                <c:pt idx="2407">
                  <c:v>45.232380059</c:v>
                </c:pt>
                <c:pt idx="2408">
                  <c:v>45.249091327999999</c:v>
                </c:pt>
                <c:pt idx="2409">
                  <c:v>45.265802596999997</c:v>
                </c:pt>
                <c:pt idx="2410">
                  <c:v>45.282513864999999</c:v>
                </c:pt>
                <c:pt idx="2411">
                  <c:v>45.299225133999997</c:v>
                </c:pt>
                <c:pt idx="2412">
                  <c:v>45.315936403000002</c:v>
                </c:pt>
                <c:pt idx="2413">
                  <c:v>45.332647672</c:v>
                </c:pt>
                <c:pt idx="2414">
                  <c:v>45.349358940999998</c:v>
                </c:pt>
                <c:pt idx="2415">
                  <c:v>45.366070209999997</c:v>
                </c:pt>
                <c:pt idx="2416">
                  <c:v>45.382781479000002</c:v>
                </c:pt>
                <c:pt idx="2417">
                  <c:v>45.399492748</c:v>
                </c:pt>
                <c:pt idx="2418">
                  <c:v>45.416204016999998</c:v>
                </c:pt>
                <c:pt idx="2419">
                  <c:v>45.432915285999997</c:v>
                </c:pt>
                <c:pt idx="2420">
                  <c:v>45.449626555000002</c:v>
                </c:pt>
                <c:pt idx="2421">
                  <c:v>45.466337824</c:v>
                </c:pt>
                <c:pt idx="2422">
                  <c:v>45.483049092999998</c:v>
                </c:pt>
                <c:pt idx="2423">
                  <c:v>45.499760362000004</c:v>
                </c:pt>
                <c:pt idx="2424">
                  <c:v>45.516471631000002</c:v>
                </c:pt>
                <c:pt idx="2425">
                  <c:v>45.5331829</c:v>
                </c:pt>
                <c:pt idx="2426">
                  <c:v>45.549894168999998</c:v>
                </c:pt>
                <c:pt idx="2427">
                  <c:v>45.566605438000003</c:v>
                </c:pt>
                <c:pt idx="2428">
                  <c:v>45.583316707000002</c:v>
                </c:pt>
                <c:pt idx="2429">
                  <c:v>45.600027976</c:v>
                </c:pt>
                <c:pt idx="2430">
                  <c:v>45.616739244999998</c:v>
                </c:pt>
                <c:pt idx="2431">
                  <c:v>45.633450514000003</c:v>
                </c:pt>
                <c:pt idx="2432">
                  <c:v>45.650161783000001</c:v>
                </c:pt>
                <c:pt idx="2433">
                  <c:v>45.666873052</c:v>
                </c:pt>
                <c:pt idx="2434">
                  <c:v>45.683584320999998</c:v>
                </c:pt>
                <c:pt idx="2435">
                  <c:v>45.700295590000003</c:v>
                </c:pt>
                <c:pt idx="2436">
                  <c:v>45.717006859000001</c:v>
                </c:pt>
                <c:pt idx="2437">
                  <c:v>45.733718128</c:v>
                </c:pt>
                <c:pt idx="2438">
                  <c:v>45.750429396999998</c:v>
                </c:pt>
                <c:pt idx="2439">
                  <c:v>45.767140666000003</c:v>
                </c:pt>
                <c:pt idx="2440">
                  <c:v>45.783851935000001</c:v>
                </c:pt>
                <c:pt idx="2441">
                  <c:v>45.800563203999999</c:v>
                </c:pt>
                <c:pt idx="2442">
                  <c:v>45.817274472999998</c:v>
                </c:pt>
                <c:pt idx="2443">
                  <c:v>45.833985742000003</c:v>
                </c:pt>
                <c:pt idx="2444">
                  <c:v>45.850697011000001</c:v>
                </c:pt>
                <c:pt idx="2445">
                  <c:v>45.867408279999999</c:v>
                </c:pt>
                <c:pt idx="2446">
                  <c:v>45.884119548999998</c:v>
                </c:pt>
                <c:pt idx="2447">
                  <c:v>45.900830818000003</c:v>
                </c:pt>
                <c:pt idx="2448">
                  <c:v>45.917542087000001</c:v>
                </c:pt>
                <c:pt idx="2449">
                  <c:v>45.934253355999999</c:v>
                </c:pt>
                <c:pt idx="2450">
                  <c:v>45.950964624999997</c:v>
                </c:pt>
                <c:pt idx="2451">
                  <c:v>45.967675894000003</c:v>
                </c:pt>
                <c:pt idx="2452">
                  <c:v>45.984387163000001</c:v>
                </c:pt>
                <c:pt idx="2453">
                  <c:v>46.001098431999999</c:v>
                </c:pt>
                <c:pt idx="2454">
                  <c:v>46.017809700999997</c:v>
                </c:pt>
                <c:pt idx="2455">
                  <c:v>46.034520968999999</c:v>
                </c:pt>
                <c:pt idx="2456">
                  <c:v>46.051232237999997</c:v>
                </c:pt>
                <c:pt idx="2457">
                  <c:v>46.067943507000003</c:v>
                </c:pt>
                <c:pt idx="2458">
                  <c:v>46.084654776000001</c:v>
                </c:pt>
                <c:pt idx="2459">
                  <c:v>46.101366044999999</c:v>
                </c:pt>
                <c:pt idx="2460">
                  <c:v>46.118077313999997</c:v>
                </c:pt>
                <c:pt idx="2461">
                  <c:v>46.134788583000002</c:v>
                </c:pt>
                <c:pt idx="2462">
                  <c:v>46.151499852000001</c:v>
                </c:pt>
                <c:pt idx="2463">
                  <c:v>46.168211120999999</c:v>
                </c:pt>
                <c:pt idx="2464">
                  <c:v>46.184922389999997</c:v>
                </c:pt>
                <c:pt idx="2465">
                  <c:v>46.201633659000002</c:v>
                </c:pt>
                <c:pt idx="2466">
                  <c:v>46.218344928</c:v>
                </c:pt>
                <c:pt idx="2467">
                  <c:v>46.235056196999999</c:v>
                </c:pt>
                <c:pt idx="2468">
                  <c:v>46.251767465999997</c:v>
                </c:pt>
                <c:pt idx="2469">
                  <c:v>46.268478735000002</c:v>
                </c:pt>
                <c:pt idx="2470">
                  <c:v>46.285190004</c:v>
                </c:pt>
                <c:pt idx="2471">
                  <c:v>46.301901272999999</c:v>
                </c:pt>
                <c:pt idx="2472">
                  <c:v>46.318612541999997</c:v>
                </c:pt>
                <c:pt idx="2473">
                  <c:v>46.335323811000002</c:v>
                </c:pt>
                <c:pt idx="2474">
                  <c:v>46.35203508</c:v>
                </c:pt>
                <c:pt idx="2475">
                  <c:v>46.368746348999998</c:v>
                </c:pt>
                <c:pt idx="2476">
                  <c:v>46.385457617999997</c:v>
                </c:pt>
                <c:pt idx="2477">
                  <c:v>46.402168887000002</c:v>
                </c:pt>
                <c:pt idx="2478">
                  <c:v>46.418880156</c:v>
                </c:pt>
                <c:pt idx="2479">
                  <c:v>46.435591424999998</c:v>
                </c:pt>
                <c:pt idx="2480">
                  <c:v>46.452302693999997</c:v>
                </c:pt>
                <c:pt idx="2481">
                  <c:v>46.469013963000002</c:v>
                </c:pt>
                <c:pt idx="2482">
                  <c:v>46.485725232</c:v>
                </c:pt>
                <c:pt idx="2483">
                  <c:v>46.502436500999998</c:v>
                </c:pt>
                <c:pt idx="2484">
                  <c:v>46.519147769999996</c:v>
                </c:pt>
                <c:pt idx="2485">
                  <c:v>46.535859039000002</c:v>
                </c:pt>
                <c:pt idx="2486">
                  <c:v>46.552570308</c:v>
                </c:pt>
                <c:pt idx="2487">
                  <c:v>46.569281576999998</c:v>
                </c:pt>
                <c:pt idx="2488">
                  <c:v>46.585992846000003</c:v>
                </c:pt>
                <c:pt idx="2489">
                  <c:v>46.602704115000002</c:v>
                </c:pt>
                <c:pt idx="2490">
                  <c:v>46.619415384</c:v>
                </c:pt>
                <c:pt idx="2491">
                  <c:v>46.636126652999998</c:v>
                </c:pt>
                <c:pt idx="2492">
                  <c:v>46.652837922000003</c:v>
                </c:pt>
                <c:pt idx="2493">
                  <c:v>46.669549191000002</c:v>
                </c:pt>
                <c:pt idx="2494">
                  <c:v>46.68626046</c:v>
                </c:pt>
                <c:pt idx="2495">
                  <c:v>46.702971728999998</c:v>
                </c:pt>
                <c:pt idx="2496">
                  <c:v>46.719682998000003</c:v>
                </c:pt>
                <c:pt idx="2497">
                  <c:v>46.736394267000001</c:v>
                </c:pt>
                <c:pt idx="2498">
                  <c:v>46.753105536</c:v>
                </c:pt>
                <c:pt idx="2499">
                  <c:v>46.769816804000001</c:v>
                </c:pt>
                <c:pt idx="2500">
                  <c:v>46.786528072999999</c:v>
                </c:pt>
                <c:pt idx="2501">
                  <c:v>46.803239341999998</c:v>
                </c:pt>
                <c:pt idx="2502">
                  <c:v>46.819950611000003</c:v>
                </c:pt>
                <c:pt idx="2503">
                  <c:v>46.836661880000001</c:v>
                </c:pt>
                <c:pt idx="2504">
                  <c:v>46.853373148999999</c:v>
                </c:pt>
                <c:pt idx="2505">
                  <c:v>46.870084417999998</c:v>
                </c:pt>
                <c:pt idx="2506">
                  <c:v>46.886795687000003</c:v>
                </c:pt>
                <c:pt idx="2507">
                  <c:v>46.903506956000001</c:v>
                </c:pt>
                <c:pt idx="2508">
                  <c:v>46.920218224999999</c:v>
                </c:pt>
                <c:pt idx="2509">
                  <c:v>46.936929493999997</c:v>
                </c:pt>
                <c:pt idx="2510">
                  <c:v>46.953640763000003</c:v>
                </c:pt>
                <c:pt idx="2511">
                  <c:v>46.970352032000001</c:v>
                </c:pt>
                <c:pt idx="2512">
                  <c:v>46.987063300999999</c:v>
                </c:pt>
                <c:pt idx="2513">
                  <c:v>47.003774569999997</c:v>
                </c:pt>
                <c:pt idx="2514">
                  <c:v>47.020485839000003</c:v>
                </c:pt>
                <c:pt idx="2515">
                  <c:v>47.037197108000001</c:v>
                </c:pt>
                <c:pt idx="2516">
                  <c:v>47.053908376999999</c:v>
                </c:pt>
                <c:pt idx="2517">
                  <c:v>47.070619645999997</c:v>
                </c:pt>
                <c:pt idx="2518">
                  <c:v>47.087330915000003</c:v>
                </c:pt>
                <c:pt idx="2519">
                  <c:v>47.104042184000001</c:v>
                </c:pt>
                <c:pt idx="2520">
                  <c:v>47.120753452999999</c:v>
                </c:pt>
                <c:pt idx="2521">
                  <c:v>47.137464721999997</c:v>
                </c:pt>
                <c:pt idx="2522">
                  <c:v>47.154175991000002</c:v>
                </c:pt>
                <c:pt idx="2523">
                  <c:v>47.170887260000001</c:v>
                </c:pt>
                <c:pt idx="2524">
                  <c:v>47.187598528999999</c:v>
                </c:pt>
                <c:pt idx="2525">
                  <c:v>47.204309797999997</c:v>
                </c:pt>
                <c:pt idx="2526">
                  <c:v>47.221021067000002</c:v>
                </c:pt>
                <c:pt idx="2527">
                  <c:v>47.237732336000001</c:v>
                </c:pt>
                <c:pt idx="2528">
                  <c:v>47.254443604999999</c:v>
                </c:pt>
                <c:pt idx="2529">
                  <c:v>47.271154873999997</c:v>
                </c:pt>
                <c:pt idx="2530">
                  <c:v>47.287866143000002</c:v>
                </c:pt>
                <c:pt idx="2531">
                  <c:v>47.304577412</c:v>
                </c:pt>
                <c:pt idx="2532">
                  <c:v>47.321288680999999</c:v>
                </c:pt>
                <c:pt idx="2533">
                  <c:v>47.337999949999997</c:v>
                </c:pt>
                <c:pt idx="2534">
                  <c:v>47.354711219000002</c:v>
                </c:pt>
                <c:pt idx="2535">
                  <c:v>47.371422488</c:v>
                </c:pt>
                <c:pt idx="2536">
                  <c:v>47.388133756999999</c:v>
                </c:pt>
                <c:pt idx="2537">
                  <c:v>47.404845025999997</c:v>
                </c:pt>
                <c:pt idx="2538">
                  <c:v>47.421556295000002</c:v>
                </c:pt>
                <c:pt idx="2539">
                  <c:v>47.438267564</c:v>
                </c:pt>
                <c:pt idx="2540">
                  <c:v>47.454978832999998</c:v>
                </c:pt>
                <c:pt idx="2541">
                  <c:v>47.471690101999997</c:v>
                </c:pt>
                <c:pt idx="2542">
                  <c:v>47.488401371000002</c:v>
                </c:pt>
                <c:pt idx="2543">
                  <c:v>47.505112638999996</c:v>
                </c:pt>
                <c:pt idx="2544">
                  <c:v>47.521823908000002</c:v>
                </c:pt>
                <c:pt idx="2545">
                  <c:v>47.538535177</c:v>
                </c:pt>
                <c:pt idx="2546">
                  <c:v>47.555246445999998</c:v>
                </c:pt>
                <c:pt idx="2547">
                  <c:v>47.571957715000003</c:v>
                </c:pt>
                <c:pt idx="2548">
                  <c:v>47.588668984000002</c:v>
                </c:pt>
                <c:pt idx="2549">
                  <c:v>47.605380253</c:v>
                </c:pt>
                <c:pt idx="2550">
                  <c:v>47.622091521999998</c:v>
                </c:pt>
                <c:pt idx="2551">
                  <c:v>47.638802791000003</c:v>
                </c:pt>
                <c:pt idx="2552">
                  <c:v>47.655514060000002</c:v>
                </c:pt>
                <c:pt idx="2553">
                  <c:v>47.672225329</c:v>
                </c:pt>
                <c:pt idx="2554">
                  <c:v>47.688936597999998</c:v>
                </c:pt>
                <c:pt idx="2555">
                  <c:v>47.705647867000003</c:v>
                </c:pt>
                <c:pt idx="2556">
                  <c:v>47.722359136000001</c:v>
                </c:pt>
                <c:pt idx="2557">
                  <c:v>47.739070405</c:v>
                </c:pt>
                <c:pt idx="2558">
                  <c:v>47.755781673999998</c:v>
                </c:pt>
                <c:pt idx="2559">
                  <c:v>47.772492943000003</c:v>
                </c:pt>
                <c:pt idx="2560">
                  <c:v>47.789204212000001</c:v>
                </c:pt>
                <c:pt idx="2561">
                  <c:v>47.805915481</c:v>
                </c:pt>
                <c:pt idx="2562">
                  <c:v>47.822626749999998</c:v>
                </c:pt>
                <c:pt idx="2563">
                  <c:v>47.839338019000003</c:v>
                </c:pt>
                <c:pt idx="2564">
                  <c:v>47.856049288000001</c:v>
                </c:pt>
                <c:pt idx="2565">
                  <c:v>47.872760556999999</c:v>
                </c:pt>
                <c:pt idx="2566">
                  <c:v>47.889471825999998</c:v>
                </c:pt>
                <c:pt idx="2567">
                  <c:v>47.906183095000003</c:v>
                </c:pt>
                <c:pt idx="2568">
                  <c:v>47.922894364000001</c:v>
                </c:pt>
                <c:pt idx="2569">
                  <c:v>47.939605632999999</c:v>
                </c:pt>
                <c:pt idx="2570">
                  <c:v>47.956316901999998</c:v>
                </c:pt>
                <c:pt idx="2571">
                  <c:v>47.973028171000003</c:v>
                </c:pt>
                <c:pt idx="2572">
                  <c:v>47.989739440000001</c:v>
                </c:pt>
                <c:pt idx="2573">
                  <c:v>48.006450708999999</c:v>
                </c:pt>
                <c:pt idx="2574">
                  <c:v>48.023161977999997</c:v>
                </c:pt>
                <c:pt idx="2575">
                  <c:v>48.039873247000003</c:v>
                </c:pt>
                <c:pt idx="2576">
                  <c:v>48.056584516000001</c:v>
                </c:pt>
                <c:pt idx="2577">
                  <c:v>48.073295784999999</c:v>
                </c:pt>
                <c:pt idx="2578">
                  <c:v>48.090007053999997</c:v>
                </c:pt>
                <c:pt idx="2579">
                  <c:v>48.106718323000003</c:v>
                </c:pt>
                <c:pt idx="2580">
                  <c:v>48.123429592000001</c:v>
                </c:pt>
                <c:pt idx="2581">
                  <c:v>48.140140860999999</c:v>
                </c:pt>
                <c:pt idx="2582">
                  <c:v>48.156852129999997</c:v>
                </c:pt>
                <c:pt idx="2583">
                  <c:v>48.173563399000003</c:v>
                </c:pt>
                <c:pt idx="2584">
                  <c:v>48.190274668000001</c:v>
                </c:pt>
                <c:pt idx="2585">
                  <c:v>48.206985936999999</c:v>
                </c:pt>
                <c:pt idx="2586">
                  <c:v>48.223697205999997</c:v>
                </c:pt>
                <c:pt idx="2587">
                  <c:v>48.240408473999999</c:v>
                </c:pt>
                <c:pt idx="2588">
                  <c:v>48.257119742999997</c:v>
                </c:pt>
                <c:pt idx="2589">
                  <c:v>48.273831012000002</c:v>
                </c:pt>
                <c:pt idx="2590">
                  <c:v>48.290542281</c:v>
                </c:pt>
                <c:pt idx="2591">
                  <c:v>48.307253549999999</c:v>
                </c:pt>
                <c:pt idx="2592">
                  <c:v>48.323964818999997</c:v>
                </c:pt>
                <c:pt idx="2593">
                  <c:v>48.340676088000002</c:v>
                </c:pt>
                <c:pt idx="2594">
                  <c:v>48.357387357</c:v>
                </c:pt>
                <c:pt idx="2595">
                  <c:v>48.374098625999999</c:v>
                </c:pt>
                <c:pt idx="2596">
                  <c:v>48.390809894999997</c:v>
                </c:pt>
                <c:pt idx="2597">
                  <c:v>48.407521164000002</c:v>
                </c:pt>
                <c:pt idx="2598">
                  <c:v>48.424232433</c:v>
                </c:pt>
                <c:pt idx="2599">
                  <c:v>48.440943701999998</c:v>
                </c:pt>
                <c:pt idx="2600">
                  <c:v>48.457654970999997</c:v>
                </c:pt>
                <c:pt idx="2601">
                  <c:v>48.474366240000002</c:v>
                </c:pt>
                <c:pt idx="2602">
                  <c:v>48.491077509</c:v>
                </c:pt>
                <c:pt idx="2603">
                  <c:v>48.507788777999998</c:v>
                </c:pt>
                <c:pt idx="2604">
                  <c:v>48.524500046999997</c:v>
                </c:pt>
                <c:pt idx="2605">
                  <c:v>48.541211316000002</c:v>
                </c:pt>
                <c:pt idx="2606">
                  <c:v>48.557922585</c:v>
                </c:pt>
                <c:pt idx="2607">
                  <c:v>48.574633853999998</c:v>
                </c:pt>
                <c:pt idx="2608">
                  <c:v>48.591345123000004</c:v>
                </c:pt>
                <c:pt idx="2609">
                  <c:v>48.608056392000002</c:v>
                </c:pt>
                <c:pt idx="2610">
                  <c:v>48.624767661</c:v>
                </c:pt>
                <c:pt idx="2611">
                  <c:v>48.641478929999998</c:v>
                </c:pt>
                <c:pt idx="2612">
                  <c:v>48.658190199000003</c:v>
                </c:pt>
                <c:pt idx="2613">
                  <c:v>48.674901468000002</c:v>
                </c:pt>
                <c:pt idx="2614">
                  <c:v>48.691612737</c:v>
                </c:pt>
                <c:pt idx="2615">
                  <c:v>48.708324005999998</c:v>
                </c:pt>
                <c:pt idx="2616">
                  <c:v>48.725035275000003</c:v>
                </c:pt>
                <c:pt idx="2617">
                  <c:v>48.741746544000002</c:v>
                </c:pt>
                <c:pt idx="2618">
                  <c:v>48.758457813</c:v>
                </c:pt>
                <c:pt idx="2619">
                  <c:v>48.775169081999998</c:v>
                </c:pt>
                <c:pt idx="2620">
                  <c:v>48.791880351000003</c:v>
                </c:pt>
                <c:pt idx="2621">
                  <c:v>48.808591620000001</c:v>
                </c:pt>
                <c:pt idx="2622">
                  <c:v>48.825302889</c:v>
                </c:pt>
                <c:pt idx="2623">
                  <c:v>48.842014157999998</c:v>
                </c:pt>
                <c:pt idx="2624">
                  <c:v>48.858725427000003</c:v>
                </c:pt>
                <c:pt idx="2625">
                  <c:v>48.875436696000001</c:v>
                </c:pt>
                <c:pt idx="2626">
                  <c:v>48.892147964999999</c:v>
                </c:pt>
                <c:pt idx="2627">
                  <c:v>48.908859233999998</c:v>
                </c:pt>
                <c:pt idx="2628">
                  <c:v>48.925570503000003</c:v>
                </c:pt>
                <c:pt idx="2629">
                  <c:v>48.942281772000001</c:v>
                </c:pt>
                <c:pt idx="2630">
                  <c:v>48.958993040999999</c:v>
                </c:pt>
                <c:pt idx="2631">
                  <c:v>48.975704309000001</c:v>
                </c:pt>
                <c:pt idx="2632">
                  <c:v>48.992415577999999</c:v>
                </c:pt>
                <c:pt idx="2633">
                  <c:v>49.009126846999997</c:v>
                </c:pt>
                <c:pt idx="2634">
                  <c:v>49.025838116000003</c:v>
                </c:pt>
                <c:pt idx="2635">
                  <c:v>49.042549385000001</c:v>
                </c:pt>
                <c:pt idx="2636">
                  <c:v>49.059260653999999</c:v>
                </c:pt>
                <c:pt idx="2637">
                  <c:v>49.075971922999997</c:v>
                </c:pt>
                <c:pt idx="2638">
                  <c:v>49.092683192000003</c:v>
                </c:pt>
                <c:pt idx="2639">
                  <c:v>49.109394461000001</c:v>
                </c:pt>
                <c:pt idx="2640">
                  <c:v>49.126105729999999</c:v>
                </c:pt>
                <c:pt idx="2641">
                  <c:v>49.142816998999997</c:v>
                </c:pt>
                <c:pt idx="2642">
                  <c:v>49.159528268000003</c:v>
                </c:pt>
                <c:pt idx="2643">
                  <c:v>49.176239537000001</c:v>
                </c:pt>
                <c:pt idx="2644">
                  <c:v>49.192950805999999</c:v>
                </c:pt>
                <c:pt idx="2645">
                  <c:v>49.209662074999997</c:v>
                </c:pt>
                <c:pt idx="2646">
                  <c:v>49.226373344000002</c:v>
                </c:pt>
                <c:pt idx="2647">
                  <c:v>49.243084613000001</c:v>
                </c:pt>
                <c:pt idx="2648">
                  <c:v>49.259795881999999</c:v>
                </c:pt>
                <c:pt idx="2649">
                  <c:v>49.276507150999997</c:v>
                </c:pt>
                <c:pt idx="2650">
                  <c:v>49.293218420000002</c:v>
                </c:pt>
                <c:pt idx="2651">
                  <c:v>49.309929689000001</c:v>
                </c:pt>
                <c:pt idx="2652">
                  <c:v>49.326640957999999</c:v>
                </c:pt>
                <c:pt idx="2653">
                  <c:v>49.343352226999997</c:v>
                </c:pt>
                <c:pt idx="2654">
                  <c:v>49.360063496000002</c:v>
                </c:pt>
                <c:pt idx="2655">
                  <c:v>49.376774765</c:v>
                </c:pt>
                <c:pt idx="2656">
                  <c:v>49.393486033999999</c:v>
                </c:pt>
                <c:pt idx="2657">
                  <c:v>49.410197302999997</c:v>
                </c:pt>
                <c:pt idx="2658">
                  <c:v>49.426908572000002</c:v>
                </c:pt>
                <c:pt idx="2659">
                  <c:v>49.443619841</c:v>
                </c:pt>
                <c:pt idx="2660">
                  <c:v>49.460331109999998</c:v>
                </c:pt>
                <c:pt idx="2661">
                  <c:v>49.477042378999997</c:v>
                </c:pt>
                <c:pt idx="2662">
                  <c:v>49.493753648000002</c:v>
                </c:pt>
                <c:pt idx="2663">
                  <c:v>49.510464917</c:v>
                </c:pt>
                <c:pt idx="2664">
                  <c:v>49.527176185999998</c:v>
                </c:pt>
                <c:pt idx="2665">
                  <c:v>49.543887454999997</c:v>
                </c:pt>
                <c:pt idx="2666">
                  <c:v>49.560598724000002</c:v>
                </c:pt>
                <c:pt idx="2667">
                  <c:v>49.577309993</c:v>
                </c:pt>
                <c:pt idx="2668">
                  <c:v>49.594021261999998</c:v>
                </c:pt>
                <c:pt idx="2669">
                  <c:v>49.610732530999996</c:v>
                </c:pt>
                <c:pt idx="2670">
                  <c:v>49.627443800000002</c:v>
                </c:pt>
                <c:pt idx="2671">
                  <c:v>49.644155069</c:v>
                </c:pt>
                <c:pt idx="2672">
                  <c:v>49.660866337999998</c:v>
                </c:pt>
                <c:pt idx="2673">
                  <c:v>49.677577607000003</c:v>
                </c:pt>
                <c:pt idx="2674">
                  <c:v>49.694288876000002</c:v>
                </c:pt>
                <c:pt idx="2675">
                  <c:v>49.711000145</c:v>
                </c:pt>
                <c:pt idx="2676">
                  <c:v>49.727711413000002</c:v>
                </c:pt>
                <c:pt idx="2677">
                  <c:v>49.744422682</c:v>
                </c:pt>
                <c:pt idx="2678">
                  <c:v>49.761133950999998</c:v>
                </c:pt>
                <c:pt idx="2679">
                  <c:v>49.777845220000003</c:v>
                </c:pt>
                <c:pt idx="2680">
                  <c:v>49.794556489000001</c:v>
                </c:pt>
                <c:pt idx="2681">
                  <c:v>49.811267758</c:v>
                </c:pt>
                <c:pt idx="2682">
                  <c:v>49.827979026999998</c:v>
                </c:pt>
                <c:pt idx="2683">
                  <c:v>49.844690296000003</c:v>
                </c:pt>
                <c:pt idx="2684">
                  <c:v>49.861401565000001</c:v>
                </c:pt>
                <c:pt idx="2685">
                  <c:v>49.878112834</c:v>
                </c:pt>
                <c:pt idx="2686">
                  <c:v>49.894824102999998</c:v>
                </c:pt>
                <c:pt idx="2687">
                  <c:v>49.911535372000003</c:v>
                </c:pt>
                <c:pt idx="2688">
                  <c:v>49.928246641000001</c:v>
                </c:pt>
                <c:pt idx="2689">
                  <c:v>49.944957909999999</c:v>
                </c:pt>
                <c:pt idx="2690">
                  <c:v>49.961669178999998</c:v>
                </c:pt>
                <c:pt idx="2691">
                  <c:v>49.978380448000003</c:v>
                </c:pt>
                <c:pt idx="2692">
                  <c:v>49.995091717000001</c:v>
                </c:pt>
                <c:pt idx="2693">
                  <c:v>50.011802985999999</c:v>
                </c:pt>
                <c:pt idx="2694">
                  <c:v>50.028514254999997</c:v>
                </c:pt>
                <c:pt idx="2695">
                  <c:v>50.045225524000003</c:v>
                </c:pt>
                <c:pt idx="2696">
                  <c:v>50.061936793000001</c:v>
                </c:pt>
                <c:pt idx="2697">
                  <c:v>50.078648061999999</c:v>
                </c:pt>
                <c:pt idx="2698">
                  <c:v>50.095359330999997</c:v>
                </c:pt>
                <c:pt idx="2699">
                  <c:v>50.112070600000003</c:v>
                </c:pt>
                <c:pt idx="2700">
                  <c:v>50.128781869000001</c:v>
                </c:pt>
                <c:pt idx="2701">
                  <c:v>50.145493137999999</c:v>
                </c:pt>
                <c:pt idx="2702">
                  <c:v>50.162204406999997</c:v>
                </c:pt>
                <c:pt idx="2703">
                  <c:v>50.178915676000003</c:v>
                </c:pt>
                <c:pt idx="2704">
                  <c:v>50.195626945000001</c:v>
                </c:pt>
                <c:pt idx="2705">
                  <c:v>50.212338213999999</c:v>
                </c:pt>
                <c:pt idx="2706">
                  <c:v>50.229049482999997</c:v>
                </c:pt>
                <c:pt idx="2707">
                  <c:v>50.245760752000002</c:v>
                </c:pt>
                <c:pt idx="2708">
                  <c:v>50.262472021000001</c:v>
                </c:pt>
                <c:pt idx="2709">
                  <c:v>50.279183289999999</c:v>
                </c:pt>
                <c:pt idx="2710">
                  <c:v>50.295894558999997</c:v>
                </c:pt>
                <c:pt idx="2711">
                  <c:v>50.312605828000002</c:v>
                </c:pt>
                <c:pt idx="2712">
                  <c:v>50.329317097000001</c:v>
                </c:pt>
                <c:pt idx="2713">
                  <c:v>50.346028365999999</c:v>
                </c:pt>
                <c:pt idx="2714">
                  <c:v>50.362739634999997</c:v>
                </c:pt>
                <c:pt idx="2715">
                  <c:v>50.379450904000002</c:v>
                </c:pt>
                <c:pt idx="2716">
                  <c:v>50.396162173</c:v>
                </c:pt>
                <c:pt idx="2717">
                  <c:v>50.412873441999999</c:v>
                </c:pt>
                <c:pt idx="2718">
                  <c:v>50.429584710999997</c:v>
                </c:pt>
                <c:pt idx="2719">
                  <c:v>50.446295980000002</c:v>
                </c:pt>
                <c:pt idx="2720">
                  <c:v>50.463007247999997</c:v>
                </c:pt>
                <c:pt idx="2721">
                  <c:v>50.479718517000002</c:v>
                </c:pt>
                <c:pt idx="2722">
                  <c:v>50.496429786</c:v>
                </c:pt>
                <c:pt idx="2723">
                  <c:v>50.513141054999998</c:v>
                </c:pt>
                <c:pt idx="2724">
                  <c:v>50.529852323999997</c:v>
                </c:pt>
                <c:pt idx="2725">
                  <c:v>50.546563593000002</c:v>
                </c:pt>
                <c:pt idx="2726">
                  <c:v>50.563274862</c:v>
                </c:pt>
                <c:pt idx="2727">
                  <c:v>50.579986130999998</c:v>
                </c:pt>
                <c:pt idx="2728">
                  <c:v>50.596697399999996</c:v>
                </c:pt>
                <c:pt idx="2729">
                  <c:v>50.613408669000002</c:v>
                </c:pt>
                <c:pt idx="2730">
                  <c:v>50.630119938</c:v>
                </c:pt>
                <c:pt idx="2731">
                  <c:v>50.646831206999998</c:v>
                </c:pt>
                <c:pt idx="2732">
                  <c:v>50.663542476000003</c:v>
                </c:pt>
                <c:pt idx="2733">
                  <c:v>50.680253745000002</c:v>
                </c:pt>
                <c:pt idx="2734">
                  <c:v>50.696965014</c:v>
                </c:pt>
                <c:pt idx="2735">
                  <c:v>50.713676282999998</c:v>
                </c:pt>
                <c:pt idx="2736">
                  <c:v>50.730387552000003</c:v>
                </c:pt>
                <c:pt idx="2737">
                  <c:v>50.747098821000002</c:v>
                </c:pt>
                <c:pt idx="2738">
                  <c:v>50.76381009</c:v>
                </c:pt>
                <c:pt idx="2739">
                  <c:v>50.780521358999998</c:v>
                </c:pt>
                <c:pt idx="2740">
                  <c:v>50.797232628000003</c:v>
                </c:pt>
                <c:pt idx="2741">
                  <c:v>50.813943897000001</c:v>
                </c:pt>
                <c:pt idx="2742">
                  <c:v>50.830655166</c:v>
                </c:pt>
                <c:pt idx="2743">
                  <c:v>50.847366434999998</c:v>
                </c:pt>
                <c:pt idx="2744">
                  <c:v>50.864077704000003</c:v>
                </c:pt>
                <c:pt idx="2745">
                  <c:v>50.880788973000001</c:v>
                </c:pt>
                <c:pt idx="2746">
                  <c:v>50.897500242</c:v>
                </c:pt>
                <c:pt idx="2747">
                  <c:v>50.914211510999998</c:v>
                </c:pt>
                <c:pt idx="2748">
                  <c:v>50.930922780000003</c:v>
                </c:pt>
                <c:pt idx="2749">
                  <c:v>50.947634049000001</c:v>
                </c:pt>
                <c:pt idx="2750">
                  <c:v>50.964345317999999</c:v>
                </c:pt>
                <c:pt idx="2751">
                  <c:v>50.981056586999998</c:v>
                </c:pt>
                <c:pt idx="2752">
                  <c:v>50.997767856000003</c:v>
                </c:pt>
                <c:pt idx="2753">
                  <c:v>51.014479125000001</c:v>
                </c:pt>
                <c:pt idx="2754">
                  <c:v>51.031190393999999</c:v>
                </c:pt>
                <c:pt idx="2755">
                  <c:v>51.047901662999998</c:v>
                </c:pt>
                <c:pt idx="2756">
                  <c:v>51.064612932000003</c:v>
                </c:pt>
                <c:pt idx="2757">
                  <c:v>51.081324201000001</c:v>
                </c:pt>
                <c:pt idx="2758">
                  <c:v>51.098035469999999</c:v>
                </c:pt>
                <c:pt idx="2759">
                  <c:v>51.114746738999997</c:v>
                </c:pt>
                <c:pt idx="2760">
                  <c:v>51.131458008000003</c:v>
                </c:pt>
                <c:pt idx="2761">
                  <c:v>51.148169277000001</c:v>
                </c:pt>
                <c:pt idx="2762">
                  <c:v>51.164880545999999</c:v>
                </c:pt>
                <c:pt idx="2763">
                  <c:v>51.181591814999997</c:v>
                </c:pt>
                <c:pt idx="2764">
                  <c:v>51.198303082999999</c:v>
                </c:pt>
                <c:pt idx="2765">
                  <c:v>51.215014351999997</c:v>
                </c:pt>
                <c:pt idx="2766">
                  <c:v>51.231725621000002</c:v>
                </c:pt>
                <c:pt idx="2767">
                  <c:v>51.248436890000001</c:v>
                </c:pt>
                <c:pt idx="2768">
                  <c:v>51.265148158999999</c:v>
                </c:pt>
                <c:pt idx="2769">
                  <c:v>51.281859427999997</c:v>
                </c:pt>
                <c:pt idx="2770">
                  <c:v>51.298570697000002</c:v>
                </c:pt>
                <c:pt idx="2771">
                  <c:v>51.315281966000001</c:v>
                </c:pt>
                <c:pt idx="2772">
                  <c:v>51.331993234999999</c:v>
                </c:pt>
                <c:pt idx="2773">
                  <c:v>51.348704503999997</c:v>
                </c:pt>
                <c:pt idx="2774">
                  <c:v>51.365415773000002</c:v>
                </c:pt>
                <c:pt idx="2775">
                  <c:v>51.382127042</c:v>
                </c:pt>
                <c:pt idx="2776">
                  <c:v>51.398838310999999</c:v>
                </c:pt>
                <c:pt idx="2777">
                  <c:v>51.415549579999997</c:v>
                </c:pt>
                <c:pt idx="2778">
                  <c:v>51.432260849000002</c:v>
                </c:pt>
                <c:pt idx="2779">
                  <c:v>51.448972118</c:v>
                </c:pt>
                <c:pt idx="2780">
                  <c:v>51.465683386999999</c:v>
                </c:pt>
                <c:pt idx="2781">
                  <c:v>51.482394655999997</c:v>
                </c:pt>
                <c:pt idx="2782">
                  <c:v>51.499105925000002</c:v>
                </c:pt>
                <c:pt idx="2783">
                  <c:v>51.515817194</c:v>
                </c:pt>
                <c:pt idx="2784">
                  <c:v>51.532528462999998</c:v>
                </c:pt>
                <c:pt idx="2785">
                  <c:v>51.549239731999997</c:v>
                </c:pt>
                <c:pt idx="2786">
                  <c:v>51.565951001000002</c:v>
                </c:pt>
                <c:pt idx="2787">
                  <c:v>51.58266227</c:v>
                </c:pt>
                <c:pt idx="2788">
                  <c:v>51.599373538999998</c:v>
                </c:pt>
                <c:pt idx="2789">
                  <c:v>51.616084807999997</c:v>
                </c:pt>
                <c:pt idx="2790">
                  <c:v>51.632796077000002</c:v>
                </c:pt>
                <c:pt idx="2791">
                  <c:v>51.649507346</c:v>
                </c:pt>
                <c:pt idx="2792">
                  <c:v>51.666218614999998</c:v>
                </c:pt>
                <c:pt idx="2793">
                  <c:v>51.682929884000004</c:v>
                </c:pt>
                <c:pt idx="2794">
                  <c:v>51.699641153000002</c:v>
                </c:pt>
                <c:pt idx="2795">
                  <c:v>51.716352422</c:v>
                </c:pt>
                <c:pt idx="2796">
                  <c:v>51.733063690999998</c:v>
                </c:pt>
                <c:pt idx="2797">
                  <c:v>51.749774960000003</c:v>
                </c:pt>
                <c:pt idx="2798">
                  <c:v>51.766486229000002</c:v>
                </c:pt>
                <c:pt idx="2799">
                  <c:v>51.783197498</c:v>
                </c:pt>
                <c:pt idx="2800">
                  <c:v>51.799908766999998</c:v>
                </c:pt>
                <c:pt idx="2801">
                  <c:v>51.816620036000003</c:v>
                </c:pt>
                <c:pt idx="2802">
                  <c:v>51.833331305000002</c:v>
                </c:pt>
                <c:pt idx="2803">
                  <c:v>51.850042574</c:v>
                </c:pt>
                <c:pt idx="2804">
                  <c:v>51.866753842999998</c:v>
                </c:pt>
                <c:pt idx="2805">
                  <c:v>51.883465112000003</c:v>
                </c:pt>
                <c:pt idx="2806">
                  <c:v>51.900176381000001</c:v>
                </c:pt>
                <c:pt idx="2807">
                  <c:v>51.91688765</c:v>
                </c:pt>
                <c:pt idx="2808">
                  <c:v>51.933598918000001</c:v>
                </c:pt>
                <c:pt idx="2809">
                  <c:v>51.950310186999999</c:v>
                </c:pt>
                <c:pt idx="2810">
                  <c:v>51.967021455999998</c:v>
                </c:pt>
                <c:pt idx="2811">
                  <c:v>51.983732725000003</c:v>
                </c:pt>
                <c:pt idx="2812">
                  <c:v>52.000443994000001</c:v>
                </c:pt>
                <c:pt idx="2813">
                  <c:v>52.017155262999999</c:v>
                </c:pt>
                <c:pt idx="2814">
                  <c:v>52.033866531999998</c:v>
                </c:pt>
                <c:pt idx="2815">
                  <c:v>52.050577801000003</c:v>
                </c:pt>
                <c:pt idx="2816">
                  <c:v>52.067289070000001</c:v>
                </c:pt>
                <c:pt idx="2817">
                  <c:v>52.084000338999999</c:v>
                </c:pt>
                <c:pt idx="2818">
                  <c:v>52.100711607999997</c:v>
                </c:pt>
                <c:pt idx="2819">
                  <c:v>52.117422877000003</c:v>
                </c:pt>
                <c:pt idx="2820">
                  <c:v>52.134134146000001</c:v>
                </c:pt>
                <c:pt idx="2821">
                  <c:v>52.150845414999999</c:v>
                </c:pt>
                <c:pt idx="2822">
                  <c:v>52.167556683999997</c:v>
                </c:pt>
                <c:pt idx="2823">
                  <c:v>52.184267953000003</c:v>
                </c:pt>
                <c:pt idx="2824">
                  <c:v>52.200979222000001</c:v>
                </c:pt>
                <c:pt idx="2825">
                  <c:v>52.217690490999999</c:v>
                </c:pt>
                <c:pt idx="2826">
                  <c:v>52.234401759999997</c:v>
                </c:pt>
                <c:pt idx="2827">
                  <c:v>52.251113029000003</c:v>
                </c:pt>
                <c:pt idx="2828">
                  <c:v>52.267824298000001</c:v>
                </c:pt>
                <c:pt idx="2829">
                  <c:v>52.284535566999999</c:v>
                </c:pt>
                <c:pt idx="2830">
                  <c:v>52.301246835999997</c:v>
                </c:pt>
                <c:pt idx="2831">
                  <c:v>52.317958105000002</c:v>
                </c:pt>
                <c:pt idx="2832">
                  <c:v>52.334669374000001</c:v>
                </c:pt>
                <c:pt idx="2833">
                  <c:v>52.351380642999999</c:v>
                </c:pt>
                <c:pt idx="2834">
                  <c:v>52.368091911999997</c:v>
                </c:pt>
                <c:pt idx="2835">
                  <c:v>52.384803181000002</c:v>
                </c:pt>
                <c:pt idx="2836">
                  <c:v>52.401514450000001</c:v>
                </c:pt>
                <c:pt idx="2837">
                  <c:v>52.418225718999999</c:v>
                </c:pt>
                <c:pt idx="2838">
                  <c:v>52.434936987999997</c:v>
                </c:pt>
                <c:pt idx="2839">
                  <c:v>52.451648257000002</c:v>
                </c:pt>
                <c:pt idx="2840">
                  <c:v>52.468359526</c:v>
                </c:pt>
                <c:pt idx="2841">
                  <c:v>52.485070794999999</c:v>
                </c:pt>
                <c:pt idx="2842">
                  <c:v>52.501782063999997</c:v>
                </c:pt>
                <c:pt idx="2843">
                  <c:v>52.518493333000002</c:v>
                </c:pt>
                <c:pt idx="2844">
                  <c:v>52.535204602</c:v>
                </c:pt>
                <c:pt idx="2845">
                  <c:v>52.551915870999999</c:v>
                </c:pt>
                <c:pt idx="2846">
                  <c:v>52.568627139999997</c:v>
                </c:pt>
                <c:pt idx="2847">
                  <c:v>52.585338409000002</c:v>
                </c:pt>
                <c:pt idx="2848">
                  <c:v>52.602049678</c:v>
                </c:pt>
                <c:pt idx="2849">
                  <c:v>52.618760946999998</c:v>
                </c:pt>
                <c:pt idx="2850">
                  <c:v>52.635472215999997</c:v>
                </c:pt>
                <c:pt idx="2851">
                  <c:v>52.652183485000002</c:v>
                </c:pt>
                <c:pt idx="2852">
                  <c:v>52.668894754</c:v>
                </c:pt>
                <c:pt idx="2853">
                  <c:v>52.685606022000002</c:v>
                </c:pt>
                <c:pt idx="2854">
                  <c:v>52.702317291</c:v>
                </c:pt>
                <c:pt idx="2855">
                  <c:v>52.719028559999998</c:v>
                </c:pt>
                <c:pt idx="2856">
                  <c:v>52.735739829000003</c:v>
                </c:pt>
                <c:pt idx="2857">
                  <c:v>52.752451098000002</c:v>
                </c:pt>
                <c:pt idx="2858">
                  <c:v>52.769162367</c:v>
                </c:pt>
                <c:pt idx="2859">
                  <c:v>52.785873635999998</c:v>
                </c:pt>
                <c:pt idx="2860">
                  <c:v>52.802584905000003</c:v>
                </c:pt>
                <c:pt idx="2861">
                  <c:v>52.819296174000002</c:v>
                </c:pt>
                <c:pt idx="2862">
                  <c:v>52.836007443</c:v>
                </c:pt>
                <c:pt idx="2863">
                  <c:v>52.852718711999998</c:v>
                </c:pt>
                <c:pt idx="2864">
                  <c:v>52.869429981000003</c:v>
                </c:pt>
                <c:pt idx="2865">
                  <c:v>52.886141250000001</c:v>
                </c:pt>
                <c:pt idx="2866">
                  <c:v>52.902852519</c:v>
                </c:pt>
                <c:pt idx="2867">
                  <c:v>52.919563787999998</c:v>
                </c:pt>
                <c:pt idx="2868">
                  <c:v>52.936275057000003</c:v>
                </c:pt>
                <c:pt idx="2869">
                  <c:v>52.952986326000001</c:v>
                </c:pt>
                <c:pt idx="2870">
                  <c:v>52.969697595</c:v>
                </c:pt>
                <c:pt idx="2871">
                  <c:v>52.986408863999998</c:v>
                </c:pt>
                <c:pt idx="2872">
                  <c:v>53.003120133000003</c:v>
                </c:pt>
                <c:pt idx="2873">
                  <c:v>53.019831402000001</c:v>
                </c:pt>
                <c:pt idx="2874">
                  <c:v>53.036542670999999</c:v>
                </c:pt>
                <c:pt idx="2875">
                  <c:v>53.053253939999998</c:v>
                </c:pt>
                <c:pt idx="2876">
                  <c:v>53.069965209000003</c:v>
                </c:pt>
                <c:pt idx="2877">
                  <c:v>53.086676478000001</c:v>
                </c:pt>
                <c:pt idx="2878">
                  <c:v>53.103387746999999</c:v>
                </c:pt>
                <c:pt idx="2879">
                  <c:v>53.120099015999998</c:v>
                </c:pt>
                <c:pt idx="2880">
                  <c:v>53.136810285000003</c:v>
                </c:pt>
                <c:pt idx="2881">
                  <c:v>53.153521554000001</c:v>
                </c:pt>
                <c:pt idx="2882">
                  <c:v>53.170232822999999</c:v>
                </c:pt>
                <c:pt idx="2883">
                  <c:v>53.186944091999997</c:v>
                </c:pt>
                <c:pt idx="2884">
                  <c:v>53.203655361000003</c:v>
                </c:pt>
                <c:pt idx="2885">
                  <c:v>53.220366630000001</c:v>
                </c:pt>
                <c:pt idx="2886">
                  <c:v>53.237077898999999</c:v>
                </c:pt>
                <c:pt idx="2887">
                  <c:v>53.253789167999997</c:v>
                </c:pt>
                <c:pt idx="2888">
                  <c:v>53.270500437000003</c:v>
                </c:pt>
                <c:pt idx="2889">
                  <c:v>53.287211706000001</c:v>
                </c:pt>
                <c:pt idx="2890">
                  <c:v>53.303922974999999</c:v>
                </c:pt>
                <c:pt idx="2891">
                  <c:v>53.320634243999997</c:v>
                </c:pt>
                <c:pt idx="2892">
                  <c:v>53.337345513000002</c:v>
                </c:pt>
                <c:pt idx="2893">
                  <c:v>53.354056782000001</c:v>
                </c:pt>
                <c:pt idx="2894">
                  <c:v>53.370768050999999</c:v>
                </c:pt>
                <c:pt idx="2895">
                  <c:v>53.387479319999997</c:v>
                </c:pt>
                <c:pt idx="2896">
                  <c:v>53.404190589000002</c:v>
                </c:pt>
                <c:pt idx="2897">
                  <c:v>53.420901856999997</c:v>
                </c:pt>
                <c:pt idx="2898">
                  <c:v>53.437613126000002</c:v>
                </c:pt>
                <c:pt idx="2899">
                  <c:v>53.454324395</c:v>
                </c:pt>
                <c:pt idx="2900">
                  <c:v>53.471035663999999</c:v>
                </c:pt>
                <c:pt idx="2901">
                  <c:v>53.487746932999997</c:v>
                </c:pt>
                <c:pt idx="2902">
                  <c:v>53.504458202000002</c:v>
                </c:pt>
                <c:pt idx="2903">
                  <c:v>53.521169471</c:v>
                </c:pt>
                <c:pt idx="2904">
                  <c:v>53.537880739999999</c:v>
                </c:pt>
                <c:pt idx="2905">
                  <c:v>53.554592008999997</c:v>
                </c:pt>
                <c:pt idx="2906">
                  <c:v>53.571303278000002</c:v>
                </c:pt>
                <c:pt idx="2907">
                  <c:v>53.588014547</c:v>
                </c:pt>
                <c:pt idx="2908">
                  <c:v>53.604725815999998</c:v>
                </c:pt>
                <c:pt idx="2909">
                  <c:v>53.621437084999997</c:v>
                </c:pt>
                <c:pt idx="2910">
                  <c:v>53.638148354000002</c:v>
                </c:pt>
                <c:pt idx="2911">
                  <c:v>53.654859623</c:v>
                </c:pt>
                <c:pt idx="2912">
                  <c:v>53.671570891999998</c:v>
                </c:pt>
                <c:pt idx="2913">
                  <c:v>53.688282160999997</c:v>
                </c:pt>
                <c:pt idx="2914">
                  <c:v>53.704993430000002</c:v>
                </c:pt>
                <c:pt idx="2915">
                  <c:v>53.721704699</c:v>
                </c:pt>
                <c:pt idx="2916">
                  <c:v>53.738415967999998</c:v>
                </c:pt>
                <c:pt idx="2917">
                  <c:v>53.755127237000004</c:v>
                </c:pt>
                <c:pt idx="2918">
                  <c:v>53.771838506000002</c:v>
                </c:pt>
                <c:pt idx="2919">
                  <c:v>53.788549775</c:v>
                </c:pt>
                <c:pt idx="2920">
                  <c:v>53.805261043999998</c:v>
                </c:pt>
                <c:pt idx="2921">
                  <c:v>53.821972313000003</c:v>
                </c:pt>
                <c:pt idx="2922">
                  <c:v>53.838683582000002</c:v>
                </c:pt>
                <c:pt idx="2923">
                  <c:v>53.855394851</c:v>
                </c:pt>
                <c:pt idx="2924">
                  <c:v>53.872106119999998</c:v>
                </c:pt>
                <c:pt idx="2925">
                  <c:v>53.888817389000003</c:v>
                </c:pt>
                <c:pt idx="2926">
                  <c:v>53.905528658000001</c:v>
                </c:pt>
                <c:pt idx="2927">
                  <c:v>53.922239927</c:v>
                </c:pt>
                <c:pt idx="2928">
                  <c:v>53.938951195999998</c:v>
                </c:pt>
                <c:pt idx="2929">
                  <c:v>53.955662465000003</c:v>
                </c:pt>
                <c:pt idx="2930">
                  <c:v>53.972373734000001</c:v>
                </c:pt>
                <c:pt idx="2931">
                  <c:v>53.989085003</c:v>
                </c:pt>
                <c:pt idx="2932">
                  <c:v>54.005796271999998</c:v>
                </c:pt>
                <c:pt idx="2933">
                  <c:v>54.022507541000003</c:v>
                </c:pt>
                <c:pt idx="2934">
                  <c:v>54.039218810000001</c:v>
                </c:pt>
                <c:pt idx="2935">
                  <c:v>54.055930078999999</c:v>
                </c:pt>
                <c:pt idx="2936">
                  <c:v>54.072641347999998</c:v>
                </c:pt>
                <c:pt idx="2937">
                  <c:v>54.089352617000003</c:v>
                </c:pt>
                <c:pt idx="2938">
                  <c:v>54.106063886000001</c:v>
                </c:pt>
                <c:pt idx="2939">
                  <c:v>54.122775154999999</c:v>
                </c:pt>
                <c:pt idx="2940">
                  <c:v>54.139486423999998</c:v>
                </c:pt>
                <c:pt idx="2941">
                  <c:v>54.156197691999999</c:v>
                </c:pt>
                <c:pt idx="2942">
                  <c:v>54.172908960999997</c:v>
                </c:pt>
                <c:pt idx="2943">
                  <c:v>54.189620230000003</c:v>
                </c:pt>
                <c:pt idx="2944">
                  <c:v>54.206331499000001</c:v>
                </c:pt>
                <c:pt idx="2945">
                  <c:v>54.223042767999999</c:v>
                </c:pt>
                <c:pt idx="2946">
                  <c:v>54.239754036999997</c:v>
                </c:pt>
                <c:pt idx="2947">
                  <c:v>54.256465306000003</c:v>
                </c:pt>
                <c:pt idx="2948">
                  <c:v>54.273176575000001</c:v>
                </c:pt>
                <c:pt idx="2949">
                  <c:v>54.289887843999999</c:v>
                </c:pt>
                <c:pt idx="2950">
                  <c:v>54.306599112999997</c:v>
                </c:pt>
                <c:pt idx="2951">
                  <c:v>54.323310382000003</c:v>
                </c:pt>
                <c:pt idx="2952">
                  <c:v>54.340021651000001</c:v>
                </c:pt>
                <c:pt idx="2953">
                  <c:v>54.356732919999999</c:v>
                </c:pt>
                <c:pt idx="2954">
                  <c:v>54.373444188999997</c:v>
                </c:pt>
                <c:pt idx="2955">
                  <c:v>54.390155458000002</c:v>
                </c:pt>
                <c:pt idx="2956">
                  <c:v>54.406866727000001</c:v>
                </c:pt>
                <c:pt idx="2957">
                  <c:v>54.423577995999999</c:v>
                </c:pt>
                <c:pt idx="2958">
                  <c:v>54.440289264999997</c:v>
                </c:pt>
                <c:pt idx="2959">
                  <c:v>54.457000534000002</c:v>
                </c:pt>
                <c:pt idx="2960">
                  <c:v>54.473711803</c:v>
                </c:pt>
                <c:pt idx="2961">
                  <c:v>54.490423071999999</c:v>
                </c:pt>
                <c:pt idx="2962">
                  <c:v>54.507134340999997</c:v>
                </c:pt>
                <c:pt idx="2963">
                  <c:v>54.523845610000002</c:v>
                </c:pt>
                <c:pt idx="2964">
                  <c:v>54.540556879</c:v>
                </c:pt>
                <c:pt idx="2965">
                  <c:v>54.557268147999999</c:v>
                </c:pt>
                <c:pt idx="2966">
                  <c:v>54.573979416999997</c:v>
                </c:pt>
                <c:pt idx="2967">
                  <c:v>54.590690686000002</c:v>
                </c:pt>
                <c:pt idx="2968">
                  <c:v>54.607401955</c:v>
                </c:pt>
                <c:pt idx="2969">
                  <c:v>54.624113223999998</c:v>
                </c:pt>
                <c:pt idx="2970">
                  <c:v>54.640824492999997</c:v>
                </c:pt>
                <c:pt idx="2971">
                  <c:v>54.657535762000002</c:v>
                </c:pt>
                <c:pt idx="2972">
                  <c:v>54.674247031</c:v>
                </c:pt>
                <c:pt idx="2973">
                  <c:v>54.690958299999998</c:v>
                </c:pt>
                <c:pt idx="2974">
                  <c:v>54.707669568999997</c:v>
                </c:pt>
                <c:pt idx="2975">
                  <c:v>54.724380838000002</c:v>
                </c:pt>
                <c:pt idx="2976">
                  <c:v>54.741092107</c:v>
                </c:pt>
                <c:pt idx="2977">
                  <c:v>54.757803375999998</c:v>
                </c:pt>
                <c:pt idx="2978">
                  <c:v>54.774514644999996</c:v>
                </c:pt>
                <c:pt idx="2979">
                  <c:v>54.791225914000002</c:v>
                </c:pt>
                <c:pt idx="2980">
                  <c:v>54.807937183</c:v>
                </c:pt>
                <c:pt idx="2981">
                  <c:v>54.824648451999998</c:v>
                </c:pt>
                <c:pt idx="2982">
                  <c:v>54.841359721000003</c:v>
                </c:pt>
                <c:pt idx="2983">
                  <c:v>54.858070990000002</c:v>
                </c:pt>
                <c:pt idx="2984">
                  <c:v>54.874782259</c:v>
                </c:pt>
                <c:pt idx="2985">
                  <c:v>54.891493527000002</c:v>
                </c:pt>
                <c:pt idx="2986">
                  <c:v>54.908204796</c:v>
                </c:pt>
                <c:pt idx="2987">
                  <c:v>54.924916064999998</c:v>
                </c:pt>
                <c:pt idx="2988">
                  <c:v>54.941627334000003</c:v>
                </c:pt>
                <c:pt idx="2989">
                  <c:v>54.958338603000001</c:v>
                </c:pt>
                <c:pt idx="2990">
                  <c:v>54.975049872</c:v>
                </c:pt>
                <c:pt idx="2991">
                  <c:v>54.991761140999998</c:v>
                </c:pt>
                <c:pt idx="2992">
                  <c:v>55.008472410000003</c:v>
                </c:pt>
                <c:pt idx="2993">
                  <c:v>55.025183679000001</c:v>
                </c:pt>
                <c:pt idx="2994">
                  <c:v>55.041894947999999</c:v>
                </c:pt>
                <c:pt idx="2995">
                  <c:v>55.058606216999998</c:v>
                </c:pt>
                <c:pt idx="2996">
                  <c:v>55.075317486000003</c:v>
                </c:pt>
                <c:pt idx="2997">
                  <c:v>55.092028755000001</c:v>
                </c:pt>
                <c:pt idx="2998">
                  <c:v>55.108740023999999</c:v>
                </c:pt>
                <c:pt idx="2999">
                  <c:v>55.125451292999998</c:v>
                </c:pt>
                <c:pt idx="3000">
                  <c:v>55.142162562000003</c:v>
                </c:pt>
                <c:pt idx="3001">
                  <c:v>55.158873831000001</c:v>
                </c:pt>
                <c:pt idx="3002">
                  <c:v>55.175585099999999</c:v>
                </c:pt>
                <c:pt idx="3003">
                  <c:v>55.192296368999997</c:v>
                </c:pt>
                <c:pt idx="3004">
                  <c:v>55.209007638000003</c:v>
                </c:pt>
                <c:pt idx="3005">
                  <c:v>55.225718907000001</c:v>
                </c:pt>
                <c:pt idx="3006">
                  <c:v>55.242430175999999</c:v>
                </c:pt>
                <c:pt idx="3007">
                  <c:v>55.259141444999997</c:v>
                </c:pt>
                <c:pt idx="3008">
                  <c:v>55.275852714000003</c:v>
                </c:pt>
                <c:pt idx="3009">
                  <c:v>55.292563983000001</c:v>
                </c:pt>
                <c:pt idx="3010">
                  <c:v>55.309275251999999</c:v>
                </c:pt>
                <c:pt idx="3011">
                  <c:v>55.325986520999997</c:v>
                </c:pt>
                <c:pt idx="3012">
                  <c:v>55.342697790000003</c:v>
                </c:pt>
                <c:pt idx="3013">
                  <c:v>55.359409059000001</c:v>
                </c:pt>
                <c:pt idx="3014">
                  <c:v>55.376120327999999</c:v>
                </c:pt>
                <c:pt idx="3015">
                  <c:v>55.392831596999997</c:v>
                </c:pt>
                <c:pt idx="3016">
                  <c:v>55.409542866000002</c:v>
                </c:pt>
                <c:pt idx="3017">
                  <c:v>55.426254135000001</c:v>
                </c:pt>
                <c:pt idx="3018">
                  <c:v>55.442965403999999</c:v>
                </c:pt>
                <c:pt idx="3019">
                  <c:v>55.459676672999997</c:v>
                </c:pt>
                <c:pt idx="3020">
                  <c:v>55.476387942000002</c:v>
                </c:pt>
                <c:pt idx="3021">
                  <c:v>55.493099211000001</c:v>
                </c:pt>
                <c:pt idx="3022">
                  <c:v>55.509810479999999</c:v>
                </c:pt>
                <c:pt idx="3023">
                  <c:v>55.526521748999997</c:v>
                </c:pt>
                <c:pt idx="3024">
                  <c:v>55.543233018000002</c:v>
                </c:pt>
                <c:pt idx="3025">
                  <c:v>55.559944287</c:v>
                </c:pt>
                <c:pt idx="3026">
                  <c:v>55.576655555999999</c:v>
                </c:pt>
                <c:pt idx="3027">
                  <c:v>55.593366824999997</c:v>
                </c:pt>
                <c:pt idx="3028">
                  <c:v>55.610078094000002</c:v>
                </c:pt>
                <c:pt idx="3029">
                  <c:v>55.626789361999997</c:v>
                </c:pt>
                <c:pt idx="3030">
                  <c:v>55.643500631000002</c:v>
                </c:pt>
                <c:pt idx="3031">
                  <c:v>55.6602119</c:v>
                </c:pt>
                <c:pt idx="3032">
                  <c:v>55.676923168999998</c:v>
                </c:pt>
                <c:pt idx="3033">
                  <c:v>55.693634437999997</c:v>
                </c:pt>
                <c:pt idx="3034">
                  <c:v>55.710345707000002</c:v>
                </c:pt>
                <c:pt idx="3035">
                  <c:v>55.727056976</c:v>
                </c:pt>
                <c:pt idx="3036">
                  <c:v>55.743768244999998</c:v>
                </c:pt>
                <c:pt idx="3037">
                  <c:v>55.760479513999996</c:v>
                </c:pt>
                <c:pt idx="3038">
                  <c:v>55.777190783000002</c:v>
                </c:pt>
                <c:pt idx="3039">
                  <c:v>55.793902052</c:v>
                </c:pt>
                <c:pt idx="3040">
                  <c:v>55.810613320999998</c:v>
                </c:pt>
                <c:pt idx="3041">
                  <c:v>55.827324590000003</c:v>
                </c:pt>
                <c:pt idx="3042">
                  <c:v>55.844035859000002</c:v>
                </c:pt>
                <c:pt idx="3043">
                  <c:v>55.860747128</c:v>
                </c:pt>
                <c:pt idx="3044">
                  <c:v>55.877458396999998</c:v>
                </c:pt>
                <c:pt idx="3045">
                  <c:v>55.894169666000003</c:v>
                </c:pt>
                <c:pt idx="3046">
                  <c:v>55.910880935000002</c:v>
                </c:pt>
                <c:pt idx="3047">
                  <c:v>55.927592204</c:v>
                </c:pt>
                <c:pt idx="3048">
                  <c:v>55.944303472999998</c:v>
                </c:pt>
                <c:pt idx="3049">
                  <c:v>55.961014742000003</c:v>
                </c:pt>
                <c:pt idx="3050">
                  <c:v>55.977726011000001</c:v>
                </c:pt>
                <c:pt idx="3051">
                  <c:v>55.99443728</c:v>
                </c:pt>
                <c:pt idx="3052">
                  <c:v>56.011148548999998</c:v>
                </c:pt>
                <c:pt idx="3053">
                  <c:v>56.027859818000003</c:v>
                </c:pt>
                <c:pt idx="3054">
                  <c:v>56.044571087000001</c:v>
                </c:pt>
                <c:pt idx="3055">
                  <c:v>56.061282356</c:v>
                </c:pt>
                <c:pt idx="3056">
                  <c:v>56.077993624999998</c:v>
                </c:pt>
                <c:pt idx="3057">
                  <c:v>56.094704894000003</c:v>
                </c:pt>
                <c:pt idx="3058">
                  <c:v>56.111416163000001</c:v>
                </c:pt>
                <c:pt idx="3059">
                  <c:v>56.128127431999999</c:v>
                </c:pt>
                <c:pt idx="3060">
                  <c:v>56.144838700999998</c:v>
                </c:pt>
                <c:pt idx="3061">
                  <c:v>56.161549970000003</c:v>
                </c:pt>
                <c:pt idx="3062">
                  <c:v>56.178261239000001</c:v>
                </c:pt>
                <c:pt idx="3063">
                  <c:v>56.194972507999999</c:v>
                </c:pt>
                <c:pt idx="3064">
                  <c:v>56.211683776999998</c:v>
                </c:pt>
                <c:pt idx="3065">
                  <c:v>56.228395046000003</c:v>
                </c:pt>
                <c:pt idx="3066">
                  <c:v>56.245106315000001</c:v>
                </c:pt>
                <c:pt idx="3067">
                  <c:v>56.261817583999999</c:v>
                </c:pt>
                <c:pt idx="3068">
                  <c:v>56.278528852999997</c:v>
                </c:pt>
                <c:pt idx="3069">
                  <c:v>56.295240122000003</c:v>
                </c:pt>
                <c:pt idx="3070">
                  <c:v>56.311951391000001</c:v>
                </c:pt>
                <c:pt idx="3071">
                  <c:v>56.328662659999999</c:v>
                </c:pt>
                <c:pt idx="3072">
                  <c:v>56.345373928999997</c:v>
                </c:pt>
                <c:pt idx="3073">
                  <c:v>56.362085198000003</c:v>
                </c:pt>
                <c:pt idx="3074">
                  <c:v>56.378796465999997</c:v>
                </c:pt>
                <c:pt idx="3075">
                  <c:v>56.395507735000002</c:v>
                </c:pt>
                <c:pt idx="3076">
                  <c:v>56.412219004000001</c:v>
                </c:pt>
                <c:pt idx="3077">
                  <c:v>56.428930272999999</c:v>
                </c:pt>
                <c:pt idx="3078">
                  <c:v>56.445641541999997</c:v>
                </c:pt>
                <c:pt idx="3079">
                  <c:v>56.462352811000002</c:v>
                </c:pt>
                <c:pt idx="3080">
                  <c:v>56.479064080000001</c:v>
                </c:pt>
                <c:pt idx="3081">
                  <c:v>56.495775348999999</c:v>
                </c:pt>
                <c:pt idx="3082">
                  <c:v>56.512486617999997</c:v>
                </c:pt>
                <c:pt idx="3083">
                  <c:v>56.529197887000002</c:v>
                </c:pt>
                <c:pt idx="3084">
                  <c:v>56.545909156</c:v>
                </c:pt>
                <c:pt idx="3085">
                  <c:v>56.562620424999999</c:v>
                </c:pt>
                <c:pt idx="3086">
                  <c:v>56.579331693999997</c:v>
                </c:pt>
                <c:pt idx="3087">
                  <c:v>56.596042963000002</c:v>
                </c:pt>
                <c:pt idx="3088">
                  <c:v>56.612754232</c:v>
                </c:pt>
                <c:pt idx="3089">
                  <c:v>56.629465500999999</c:v>
                </c:pt>
                <c:pt idx="3090">
                  <c:v>56.646176769999997</c:v>
                </c:pt>
                <c:pt idx="3091">
                  <c:v>56.662888039000002</c:v>
                </c:pt>
                <c:pt idx="3092">
                  <c:v>56.679599308</c:v>
                </c:pt>
                <c:pt idx="3093">
                  <c:v>56.696310576999998</c:v>
                </c:pt>
                <c:pt idx="3094">
                  <c:v>56.713021845999997</c:v>
                </c:pt>
                <c:pt idx="3095">
                  <c:v>56.729733115000002</c:v>
                </c:pt>
                <c:pt idx="3096">
                  <c:v>56.746444384</c:v>
                </c:pt>
                <c:pt idx="3097">
                  <c:v>56.763155652999998</c:v>
                </c:pt>
                <c:pt idx="3098">
                  <c:v>56.779866921999997</c:v>
                </c:pt>
                <c:pt idx="3099">
                  <c:v>56.796578191000002</c:v>
                </c:pt>
                <c:pt idx="3100">
                  <c:v>56.81328946</c:v>
                </c:pt>
                <c:pt idx="3101">
                  <c:v>56.830000728999998</c:v>
                </c:pt>
                <c:pt idx="3102">
                  <c:v>56.846711998000004</c:v>
                </c:pt>
                <c:pt idx="3103">
                  <c:v>56.863423267000002</c:v>
                </c:pt>
                <c:pt idx="3104">
                  <c:v>56.880134536</c:v>
                </c:pt>
                <c:pt idx="3105">
                  <c:v>56.896845804999998</c:v>
                </c:pt>
                <c:pt idx="3106">
                  <c:v>56.913557074000003</c:v>
                </c:pt>
                <c:pt idx="3107">
                  <c:v>56.930268343000002</c:v>
                </c:pt>
                <c:pt idx="3108">
                  <c:v>56.946979612</c:v>
                </c:pt>
                <c:pt idx="3109">
                  <c:v>56.963690880999998</c:v>
                </c:pt>
                <c:pt idx="3110">
                  <c:v>56.980402150000003</c:v>
                </c:pt>
                <c:pt idx="3111">
                  <c:v>56.997113419000001</c:v>
                </c:pt>
                <c:pt idx="3112">
                  <c:v>57.013824688</c:v>
                </c:pt>
                <c:pt idx="3113">
                  <c:v>57.030535956999998</c:v>
                </c:pt>
                <c:pt idx="3114">
                  <c:v>57.047247226000003</c:v>
                </c:pt>
                <c:pt idx="3115">
                  <c:v>57.063958495000001</c:v>
                </c:pt>
                <c:pt idx="3116">
                  <c:v>57.080669764</c:v>
                </c:pt>
                <c:pt idx="3117">
                  <c:v>57.097381032999998</c:v>
                </c:pt>
                <c:pt idx="3118">
                  <c:v>57.114092300999999</c:v>
                </c:pt>
                <c:pt idx="3119">
                  <c:v>57.130803569999998</c:v>
                </c:pt>
                <c:pt idx="3120">
                  <c:v>57.147514839000003</c:v>
                </c:pt>
                <c:pt idx="3121">
                  <c:v>57.164226108000001</c:v>
                </c:pt>
                <c:pt idx="3122">
                  <c:v>57.180937376999999</c:v>
                </c:pt>
                <c:pt idx="3123">
                  <c:v>57.197648645999998</c:v>
                </c:pt>
                <c:pt idx="3124">
                  <c:v>57.214359915000003</c:v>
                </c:pt>
                <c:pt idx="3125">
                  <c:v>57.231071184000001</c:v>
                </c:pt>
                <c:pt idx="3126">
                  <c:v>57.247782452999999</c:v>
                </c:pt>
                <c:pt idx="3127">
                  <c:v>57.264493721999997</c:v>
                </c:pt>
                <c:pt idx="3128">
                  <c:v>57.281204991000003</c:v>
                </c:pt>
                <c:pt idx="3129">
                  <c:v>57.297916260000001</c:v>
                </c:pt>
                <c:pt idx="3130">
                  <c:v>57.314627528999999</c:v>
                </c:pt>
                <c:pt idx="3131">
                  <c:v>57.331338797999997</c:v>
                </c:pt>
                <c:pt idx="3132">
                  <c:v>57.348050067000003</c:v>
                </c:pt>
                <c:pt idx="3133">
                  <c:v>57.364761336000001</c:v>
                </c:pt>
                <c:pt idx="3134">
                  <c:v>57.381472604999999</c:v>
                </c:pt>
                <c:pt idx="3135">
                  <c:v>57.398183873999997</c:v>
                </c:pt>
                <c:pt idx="3136">
                  <c:v>57.414895143000003</c:v>
                </c:pt>
                <c:pt idx="3137">
                  <c:v>57.431606412000001</c:v>
                </c:pt>
                <c:pt idx="3138">
                  <c:v>57.448317680999999</c:v>
                </c:pt>
                <c:pt idx="3139">
                  <c:v>57.465028949999997</c:v>
                </c:pt>
                <c:pt idx="3140">
                  <c:v>57.481740219000002</c:v>
                </c:pt>
                <c:pt idx="3141">
                  <c:v>57.498451488000001</c:v>
                </c:pt>
                <c:pt idx="3142">
                  <c:v>57.515162756999999</c:v>
                </c:pt>
                <c:pt idx="3143">
                  <c:v>57.531874025999997</c:v>
                </c:pt>
                <c:pt idx="3144">
                  <c:v>57.548585295000002</c:v>
                </c:pt>
                <c:pt idx="3145">
                  <c:v>57.565296564000001</c:v>
                </c:pt>
                <c:pt idx="3146">
                  <c:v>57.582007832999999</c:v>
                </c:pt>
                <c:pt idx="3147">
                  <c:v>57.598719101999997</c:v>
                </c:pt>
                <c:pt idx="3148">
                  <c:v>57.615430371000002</c:v>
                </c:pt>
                <c:pt idx="3149">
                  <c:v>57.63214164</c:v>
                </c:pt>
                <c:pt idx="3150">
                  <c:v>57.648852908999999</c:v>
                </c:pt>
                <c:pt idx="3151">
                  <c:v>57.665564177999997</c:v>
                </c:pt>
                <c:pt idx="3152">
                  <c:v>57.682275447000002</c:v>
                </c:pt>
                <c:pt idx="3153">
                  <c:v>57.698986716</c:v>
                </c:pt>
                <c:pt idx="3154">
                  <c:v>57.715697984999998</c:v>
                </c:pt>
                <c:pt idx="3155">
                  <c:v>57.732409253999997</c:v>
                </c:pt>
                <c:pt idx="3156">
                  <c:v>57.749120523000002</c:v>
                </c:pt>
                <c:pt idx="3157">
                  <c:v>57.765831792</c:v>
                </c:pt>
                <c:pt idx="3158">
                  <c:v>57.782543060999998</c:v>
                </c:pt>
                <c:pt idx="3159">
                  <c:v>57.799254329999997</c:v>
                </c:pt>
                <c:pt idx="3160">
                  <c:v>57.815965599000002</c:v>
                </c:pt>
                <c:pt idx="3161">
                  <c:v>57.832676868</c:v>
                </c:pt>
                <c:pt idx="3162">
                  <c:v>57.849388136000002</c:v>
                </c:pt>
                <c:pt idx="3163">
                  <c:v>57.866099405</c:v>
                </c:pt>
                <c:pt idx="3164">
                  <c:v>57.882810673999998</c:v>
                </c:pt>
                <c:pt idx="3165">
                  <c:v>57.899521943000003</c:v>
                </c:pt>
                <c:pt idx="3166">
                  <c:v>57.916233212000002</c:v>
                </c:pt>
                <c:pt idx="3167">
                  <c:v>57.932944481</c:v>
                </c:pt>
                <c:pt idx="3168">
                  <c:v>57.949655749999998</c:v>
                </c:pt>
                <c:pt idx="3169">
                  <c:v>57.966367019000003</c:v>
                </c:pt>
                <c:pt idx="3170">
                  <c:v>57.983078288000002</c:v>
                </c:pt>
                <c:pt idx="3171">
                  <c:v>57.999789557</c:v>
                </c:pt>
                <c:pt idx="3172">
                  <c:v>58.016500825999998</c:v>
                </c:pt>
                <c:pt idx="3173">
                  <c:v>58.033212095000003</c:v>
                </c:pt>
                <c:pt idx="3174">
                  <c:v>58.049923364000001</c:v>
                </c:pt>
                <c:pt idx="3175">
                  <c:v>58.066634633</c:v>
                </c:pt>
                <c:pt idx="3176">
                  <c:v>58.083345901999998</c:v>
                </c:pt>
                <c:pt idx="3177">
                  <c:v>58.100057171000003</c:v>
                </c:pt>
                <c:pt idx="3178">
                  <c:v>58.116768440000001</c:v>
                </c:pt>
                <c:pt idx="3179">
                  <c:v>58.133479709</c:v>
                </c:pt>
                <c:pt idx="3180">
                  <c:v>58.150190977999998</c:v>
                </c:pt>
                <c:pt idx="3181">
                  <c:v>58.166902247000003</c:v>
                </c:pt>
                <c:pt idx="3182">
                  <c:v>58.183613516000001</c:v>
                </c:pt>
                <c:pt idx="3183">
                  <c:v>58.200324784999999</c:v>
                </c:pt>
                <c:pt idx="3184">
                  <c:v>58.217036053999998</c:v>
                </c:pt>
                <c:pt idx="3185">
                  <c:v>58.233747323000003</c:v>
                </c:pt>
                <c:pt idx="3186">
                  <c:v>58.250458592000001</c:v>
                </c:pt>
                <c:pt idx="3187">
                  <c:v>58.267169860999999</c:v>
                </c:pt>
                <c:pt idx="3188">
                  <c:v>58.283881129999997</c:v>
                </c:pt>
                <c:pt idx="3189">
                  <c:v>58.300592399000003</c:v>
                </c:pt>
                <c:pt idx="3190">
                  <c:v>58.317303668000001</c:v>
                </c:pt>
                <c:pt idx="3191">
                  <c:v>58.334014936999999</c:v>
                </c:pt>
                <c:pt idx="3192">
                  <c:v>58.350726205999997</c:v>
                </c:pt>
                <c:pt idx="3193">
                  <c:v>58.367437475000003</c:v>
                </c:pt>
                <c:pt idx="3194">
                  <c:v>58.384148744000001</c:v>
                </c:pt>
                <c:pt idx="3195">
                  <c:v>58.400860012999999</c:v>
                </c:pt>
                <c:pt idx="3196">
                  <c:v>58.417571281999997</c:v>
                </c:pt>
                <c:pt idx="3197">
                  <c:v>58.434282551000003</c:v>
                </c:pt>
                <c:pt idx="3198">
                  <c:v>58.450993820000001</c:v>
                </c:pt>
                <c:pt idx="3199">
                  <c:v>58.467705088999999</c:v>
                </c:pt>
                <c:pt idx="3200">
                  <c:v>58.484416357999997</c:v>
                </c:pt>
                <c:pt idx="3201">
                  <c:v>58.501127627000002</c:v>
                </c:pt>
                <c:pt idx="3202">
                  <c:v>58.517838896000001</c:v>
                </c:pt>
                <c:pt idx="3203">
                  <c:v>58.534550164999999</c:v>
                </c:pt>
                <c:pt idx="3204">
                  <c:v>58.551261433999997</c:v>
                </c:pt>
                <c:pt idx="3205">
                  <c:v>58.567972703000002</c:v>
                </c:pt>
                <c:pt idx="3206">
                  <c:v>58.584683970999997</c:v>
                </c:pt>
                <c:pt idx="3207">
                  <c:v>58.601395240000002</c:v>
                </c:pt>
                <c:pt idx="3208">
                  <c:v>58.618106509</c:v>
                </c:pt>
                <c:pt idx="3209">
                  <c:v>58.634817777999999</c:v>
                </c:pt>
                <c:pt idx="3210">
                  <c:v>58.651529046999997</c:v>
                </c:pt>
                <c:pt idx="3211">
                  <c:v>58.668240316000002</c:v>
                </c:pt>
                <c:pt idx="3212">
                  <c:v>58.684951585</c:v>
                </c:pt>
                <c:pt idx="3213">
                  <c:v>58.701662853999999</c:v>
                </c:pt>
                <c:pt idx="3214">
                  <c:v>58.718374122999997</c:v>
                </c:pt>
                <c:pt idx="3215">
                  <c:v>58.735085392000002</c:v>
                </c:pt>
                <c:pt idx="3216">
                  <c:v>58.751796661</c:v>
                </c:pt>
                <c:pt idx="3217">
                  <c:v>58.768507929999998</c:v>
                </c:pt>
                <c:pt idx="3218">
                  <c:v>58.785219198999997</c:v>
                </c:pt>
                <c:pt idx="3219">
                  <c:v>58.801930468000002</c:v>
                </c:pt>
                <c:pt idx="3220">
                  <c:v>58.818641737</c:v>
                </c:pt>
                <c:pt idx="3221">
                  <c:v>58.835353005999998</c:v>
                </c:pt>
                <c:pt idx="3222">
                  <c:v>58.852064274999996</c:v>
                </c:pt>
                <c:pt idx="3223">
                  <c:v>58.868775544000002</c:v>
                </c:pt>
                <c:pt idx="3224">
                  <c:v>58.885486813</c:v>
                </c:pt>
                <c:pt idx="3225">
                  <c:v>58.902198081999998</c:v>
                </c:pt>
                <c:pt idx="3226">
                  <c:v>58.918909351000003</c:v>
                </c:pt>
                <c:pt idx="3227">
                  <c:v>58.935620620000002</c:v>
                </c:pt>
                <c:pt idx="3228">
                  <c:v>58.952331889</c:v>
                </c:pt>
                <c:pt idx="3229">
                  <c:v>58.969043157999998</c:v>
                </c:pt>
                <c:pt idx="3230">
                  <c:v>58.985754427000003</c:v>
                </c:pt>
                <c:pt idx="3231">
                  <c:v>59.002465696000002</c:v>
                </c:pt>
                <c:pt idx="3232">
                  <c:v>59.019176965</c:v>
                </c:pt>
                <c:pt idx="3233">
                  <c:v>59.035888233999998</c:v>
                </c:pt>
                <c:pt idx="3234">
                  <c:v>59.052599503000003</c:v>
                </c:pt>
                <c:pt idx="3235">
                  <c:v>59.069310772000001</c:v>
                </c:pt>
                <c:pt idx="3236">
                  <c:v>59.086022041</c:v>
                </c:pt>
                <c:pt idx="3237">
                  <c:v>59.102733309999998</c:v>
                </c:pt>
                <c:pt idx="3238">
                  <c:v>59.119444579000003</c:v>
                </c:pt>
                <c:pt idx="3239">
                  <c:v>59.136155848000001</c:v>
                </c:pt>
                <c:pt idx="3240">
                  <c:v>59.152867117</c:v>
                </c:pt>
                <c:pt idx="3241">
                  <c:v>59.169578385999998</c:v>
                </c:pt>
                <c:pt idx="3242">
                  <c:v>59.186289655000003</c:v>
                </c:pt>
                <c:pt idx="3243">
                  <c:v>59.203000924000001</c:v>
                </c:pt>
                <c:pt idx="3244">
                  <c:v>59.219712192999999</c:v>
                </c:pt>
                <c:pt idx="3245">
                  <c:v>59.236423461999998</c:v>
                </c:pt>
                <c:pt idx="3246">
                  <c:v>59.253134731000003</c:v>
                </c:pt>
                <c:pt idx="3247">
                  <c:v>59.269846000000001</c:v>
                </c:pt>
                <c:pt idx="3248">
                  <c:v>59.286557268999999</c:v>
                </c:pt>
                <c:pt idx="3249">
                  <c:v>59.303268537999998</c:v>
                </c:pt>
                <c:pt idx="3250">
                  <c:v>59.319979805999999</c:v>
                </c:pt>
                <c:pt idx="3251">
                  <c:v>59.336691074999997</c:v>
                </c:pt>
                <c:pt idx="3252">
                  <c:v>59.353402344000003</c:v>
                </c:pt>
                <c:pt idx="3253">
                  <c:v>59.370113613000001</c:v>
                </c:pt>
                <c:pt idx="3254">
                  <c:v>59.386824881999999</c:v>
                </c:pt>
                <c:pt idx="3255">
                  <c:v>59.403536150999997</c:v>
                </c:pt>
                <c:pt idx="3256">
                  <c:v>59.420247420000003</c:v>
                </c:pt>
                <c:pt idx="3257">
                  <c:v>59.436958689000001</c:v>
                </c:pt>
                <c:pt idx="3258">
                  <c:v>59.453669957999999</c:v>
                </c:pt>
                <c:pt idx="3259">
                  <c:v>59.470381226999997</c:v>
                </c:pt>
                <c:pt idx="3260">
                  <c:v>59.487092496000002</c:v>
                </c:pt>
                <c:pt idx="3261">
                  <c:v>59.503803765000001</c:v>
                </c:pt>
                <c:pt idx="3262">
                  <c:v>59.520515033999999</c:v>
                </c:pt>
                <c:pt idx="3263">
                  <c:v>59.537226302999997</c:v>
                </c:pt>
                <c:pt idx="3264">
                  <c:v>59.553937572000002</c:v>
                </c:pt>
                <c:pt idx="3265">
                  <c:v>59.570648841000001</c:v>
                </c:pt>
                <c:pt idx="3266">
                  <c:v>59.587360109999999</c:v>
                </c:pt>
                <c:pt idx="3267">
                  <c:v>59.604071378999997</c:v>
                </c:pt>
                <c:pt idx="3268">
                  <c:v>59.620782648000002</c:v>
                </c:pt>
                <c:pt idx="3269">
                  <c:v>59.637493917</c:v>
                </c:pt>
                <c:pt idx="3270">
                  <c:v>59.654205185999999</c:v>
                </c:pt>
                <c:pt idx="3271">
                  <c:v>59.670916454999997</c:v>
                </c:pt>
                <c:pt idx="3272">
                  <c:v>59.687627724000002</c:v>
                </c:pt>
                <c:pt idx="3273">
                  <c:v>59.704338993</c:v>
                </c:pt>
                <c:pt idx="3274">
                  <c:v>59.721050261999999</c:v>
                </c:pt>
                <c:pt idx="3275">
                  <c:v>59.737761530999997</c:v>
                </c:pt>
                <c:pt idx="3276">
                  <c:v>59.754472800000002</c:v>
                </c:pt>
                <c:pt idx="3277">
                  <c:v>59.771184069</c:v>
                </c:pt>
                <c:pt idx="3278">
                  <c:v>59.787895337999998</c:v>
                </c:pt>
                <c:pt idx="3279">
                  <c:v>59.804606606999997</c:v>
                </c:pt>
                <c:pt idx="3280">
                  <c:v>59.821317876000002</c:v>
                </c:pt>
                <c:pt idx="3281">
                  <c:v>59.838029145</c:v>
                </c:pt>
                <c:pt idx="3282">
                  <c:v>59.854740413999998</c:v>
                </c:pt>
                <c:pt idx="3283">
                  <c:v>59.871451682999997</c:v>
                </c:pt>
                <c:pt idx="3284">
                  <c:v>59.888162952000002</c:v>
                </c:pt>
                <c:pt idx="3285">
                  <c:v>59.904874221</c:v>
                </c:pt>
                <c:pt idx="3286">
                  <c:v>59.921585489999998</c:v>
                </c:pt>
                <c:pt idx="3287">
                  <c:v>59.938296759000004</c:v>
                </c:pt>
                <c:pt idx="3288">
                  <c:v>59.955008028000002</c:v>
                </c:pt>
                <c:pt idx="3289">
                  <c:v>59.971719297</c:v>
                </c:pt>
                <c:pt idx="3290">
                  <c:v>59.988430565999998</c:v>
                </c:pt>
                <c:pt idx="3291">
                  <c:v>60.005141835000003</c:v>
                </c:pt>
                <c:pt idx="3292">
                  <c:v>60.021853104000002</c:v>
                </c:pt>
                <c:pt idx="3293">
                  <c:v>60.038564373</c:v>
                </c:pt>
                <c:pt idx="3294">
                  <c:v>60.055275641999998</c:v>
                </c:pt>
                <c:pt idx="3295">
                  <c:v>60.07198691</c:v>
                </c:pt>
                <c:pt idx="3296">
                  <c:v>60.088698178999998</c:v>
                </c:pt>
                <c:pt idx="3297">
                  <c:v>60.105409448000003</c:v>
                </c:pt>
                <c:pt idx="3298">
                  <c:v>60.122120717000001</c:v>
                </c:pt>
                <c:pt idx="3299">
                  <c:v>60.138831986</c:v>
                </c:pt>
                <c:pt idx="3300">
                  <c:v>60.155543254999998</c:v>
                </c:pt>
                <c:pt idx="3301">
                  <c:v>60.172254524000003</c:v>
                </c:pt>
                <c:pt idx="3302">
                  <c:v>60.188965793000001</c:v>
                </c:pt>
                <c:pt idx="3303">
                  <c:v>60.205677061999999</c:v>
                </c:pt>
                <c:pt idx="3304">
                  <c:v>60.222388330999998</c:v>
                </c:pt>
                <c:pt idx="3305">
                  <c:v>60.239099600000003</c:v>
                </c:pt>
                <c:pt idx="3306">
                  <c:v>60.255810869000001</c:v>
                </c:pt>
                <c:pt idx="3307">
                  <c:v>60.272522137999999</c:v>
                </c:pt>
                <c:pt idx="3308">
                  <c:v>60.289233406999998</c:v>
                </c:pt>
                <c:pt idx="3309">
                  <c:v>60.305944676000003</c:v>
                </c:pt>
                <c:pt idx="3310">
                  <c:v>60.322655945000001</c:v>
                </c:pt>
                <c:pt idx="3311">
                  <c:v>60.339367213999999</c:v>
                </c:pt>
                <c:pt idx="3312">
                  <c:v>60.356078482999997</c:v>
                </c:pt>
                <c:pt idx="3313">
                  <c:v>60.372789752000003</c:v>
                </c:pt>
                <c:pt idx="3314">
                  <c:v>60.389501021000001</c:v>
                </c:pt>
                <c:pt idx="3315">
                  <c:v>60.406212289999999</c:v>
                </c:pt>
                <c:pt idx="3316">
                  <c:v>60.422923558999997</c:v>
                </c:pt>
                <c:pt idx="3317">
                  <c:v>60.439634828000003</c:v>
                </c:pt>
                <c:pt idx="3318">
                  <c:v>60.456346097000001</c:v>
                </c:pt>
                <c:pt idx="3319">
                  <c:v>60.473057365999999</c:v>
                </c:pt>
                <c:pt idx="3320">
                  <c:v>60.489768634999997</c:v>
                </c:pt>
                <c:pt idx="3321">
                  <c:v>60.506479904000003</c:v>
                </c:pt>
                <c:pt idx="3322">
                  <c:v>60.523191173000001</c:v>
                </c:pt>
                <c:pt idx="3323">
                  <c:v>60.539902441999999</c:v>
                </c:pt>
                <c:pt idx="3324">
                  <c:v>60.556613710999997</c:v>
                </c:pt>
                <c:pt idx="3325">
                  <c:v>60.573324980000002</c:v>
                </c:pt>
                <c:pt idx="3326">
                  <c:v>60.590036249000001</c:v>
                </c:pt>
                <c:pt idx="3327">
                  <c:v>60.606747517999999</c:v>
                </c:pt>
                <c:pt idx="3328">
                  <c:v>60.623458786999997</c:v>
                </c:pt>
                <c:pt idx="3329">
                  <c:v>60.640170056000002</c:v>
                </c:pt>
                <c:pt idx="3330">
                  <c:v>60.656881325000001</c:v>
                </c:pt>
                <c:pt idx="3331">
                  <c:v>60.673592593999999</c:v>
                </c:pt>
                <c:pt idx="3332">
                  <c:v>60.690303862999997</c:v>
                </c:pt>
                <c:pt idx="3333">
                  <c:v>60.707015132000002</c:v>
                </c:pt>
                <c:pt idx="3334">
                  <c:v>60.723726401</c:v>
                </c:pt>
                <c:pt idx="3335">
                  <c:v>60.740437669999999</c:v>
                </c:pt>
                <c:pt idx="3336">
                  <c:v>60.757148938999997</c:v>
                </c:pt>
                <c:pt idx="3337">
                  <c:v>60.773860208000002</c:v>
                </c:pt>
                <c:pt idx="3338">
                  <c:v>60.790571477</c:v>
                </c:pt>
                <c:pt idx="3339">
                  <c:v>60.807282745000002</c:v>
                </c:pt>
                <c:pt idx="3340">
                  <c:v>60.823994014</c:v>
                </c:pt>
                <c:pt idx="3341">
                  <c:v>60.840705282999998</c:v>
                </c:pt>
                <c:pt idx="3342">
                  <c:v>60.857416551999997</c:v>
                </c:pt>
                <c:pt idx="3343">
                  <c:v>60.874127821000002</c:v>
                </c:pt>
                <c:pt idx="3344">
                  <c:v>60.89083909</c:v>
                </c:pt>
                <c:pt idx="3345">
                  <c:v>60.907550358999998</c:v>
                </c:pt>
                <c:pt idx="3346">
                  <c:v>60.924261627999996</c:v>
                </c:pt>
                <c:pt idx="3347">
                  <c:v>60.940972897000002</c:v>
                </c:pt>
                <c:pt idx="3348">
                  <c:v>60.957684166</c:v>
                </c:pt>
                <c:pt idx="3349">
                  <c:v>60.974395434999998</c:v>
                </c:pt>
                <c:pt idx="3350">
                  <c:v>60.991106704000003</c:v>
                </c:pt>
                <c:pt idx="3351">
                  <c:v>61.007817973000002</c:v>
                </c:pt>
                <c:pt idx="3352">
                  <c:v>61.024529242</c:v>
                </c:pt>
                <c:pt idx="3353">
                  <c:v>61.041240510999998</c:v>
                </c:pt>
                <c:pt idx="3354">
                  <c:v>61.057951780000003</c:v>
                </c:pt>
                <c:pt idx="3355">
                  <c:v>61.074663049000002</c:v>
                </c:pt>
                <c:pt idx="3356">
                  <c:v>61.091374318</c:v>
                </c:pt>
                <c:pt idx="3357">
                  <c:v>61.108085586999998</c:v>
                </c:pt>
                <c:pt idx="3358">
                  <c:v>61.124796856000003</c:v>
                </c:pt>
                <c:pt idx="3359">
                  <c:v>61.141508125000001</c:v>
                </c:pt>
                <c:pt idx="3360">
                  <c:v>61.158219394</c:v>
                </c:pt>
                <c:pt idx="3361">
                  <c:v>61.174930662999998</c:v>
                </c:pt>
                <c:pt idx="3362">
                  <c:v>61.191641932000003</c:v>
                </c:pt>
                <c:pt idx="3363">
                  <c:v>61.208353201000001</c:v>
                </c:pt>
                <c:pt idx="3364">
                  <c:v>61.22506447</c:v>
                </c:pt>
                <c:pt idx="3365">
                  <c:v>61.241775738999998</c:v>
                </c:pt>
                <c:pt idx="3366">
                  <c:v>61.258487008000003</c:v>
                </c:pt>
                <c:pt idx="3367">
                  <c:v>61.275198277000001</c:v>
                </c:pt>
                <c:pt idx="3368">
                  <c:v>61.291909545999999</c:v>
                </c:pt>
                <c:pt idx="3369">
                  <c:v>61.308620814999998</c:v>
                </c:pt>
                <c:pt idx="3370">
                  <c:v>61.325332084000003</c:v>
                </c:pt>
                <c:pt idx="3371">
                  <c:v>61.342043353000001</c:v>
                </c:pt>
                <c:pt idx="3372">
                  <c:v>61.358754621999999</c:v>
                </c:pt>
                <c:pt idx="3373">
                  <c:v>61.375465890999997</c:v>
                </c:pt>
                <c:pt idx="3374">
                  <c:v>61.392177160000003</c:v>
                </c:pt>
                <c:pt idx="3375">
                  <c:v>61.408888429000001</c:v>
                </c:pt>
                <c:pt idx="3376">
                  <c:v>61.425599697999999</c:v>
                </c:pt>
                <c:pt idx="3377">
                  <c:v>61.442310966999997</c:v>
                </c:pt>
                <c:pt idx="3378">
                  <c:v>61.459022236000003</c:v>
                </c:pt>
                <c:pt idx="3379">
                  <c:v>61.475733505000001</c:v>
                </c:pt>
                <c:pt idx="3380">
                  <c:v>61.492444773999999</c:v>
                </c:pt>
                <c:pt idx="3381">
                  <c:v>61.509156042999997</c:v>
                </c:pt>
                <c:pt idx="3382">
                  <c:v>61.525867312000003</c:v>
                </c:pt>
                <c:pt idx="3383">
                  <c:v>61.542578579999997</c:v>
                </c:pt>
                <c:pt idx="3384">
                  <c:v>61.559289849000002</c:v>
                </c:pt>
                <c:pt idx="3385">
                  <c:v>61.576001118000001</c:v>
                </c:pt>
                <c:pt idx="3386">
                  <c:v>61.592712386999999</c:v>
                </c:pt>
                <c:pt idx="3387">
                  <c:v>61.609423655999997</c:v>
                </c:pt>
                <c:pt idx="3388">
                  <c:v>61.626134925000002</c:v>
                </c:pt>
                <c:pt idx="3389">
                  <c:v>61.642846194000001</c:v>
                </c:pt>
                <c:pt idx="3390">
                  <c:v>61.659557462999999</c:v>
                </c:pt>
                <c:pt idx="3391">
                  <c:v>61.676268731999997</c:v>
                </c:pt>
                <c:pt idx="3392">
                  <c:v>61.692980001000002</c:v>
                </c:pt>
                <c:pt idx="3393">
                  <c:v>61.70969127</c:v>
                </c:pt>
                <c:pt idx="3394">
                  <c:v>61.726402538999999</c:v>
                </c:pt>
                <c:pt idx="3395">
                  <c:v>61.743113807999997</c:v>
                </c:pt>
                <c:pt idx="3396">
                  <c:v>61.759825077000002</c:v>
                </c:pt>
                <c:pt idx="3397">
                  <c:v>61.776536346</c:v>
                </c:pt>
                <c:pt idx="3398">
                  <c:v>61.793247614999999</c:v>
                </c:pt>
                <c:pt idx="3399">
                  <c:v>61.809958883999997</c:v>
                </c:pt>
                <c:pt idx="3400">
                  <c:v>61.826670153000002</c:v>
                </c:pt>
                <c:pt idx="3401">
                  <c:v>61.843381422</c:v>
                </c:pt>
                <c:pt idx="3402">
                  <c:v>61.860092690999998</c:v>
                </c:pt>
                <c:pt idx="3403">
                  <c:v>61.876803959999997</c:v>
                </c:pt>
                <c:pt idx="3404">
                  <c:v>61.893515229000002</c:v>
                </c:pt>
                <c:pt idx="3405">
                  <c:v>61.910226498</c:v>
                </c:pt>
                <c:pt idx="3406">
                  <c:v>61.926937766999998</c:v>
                </c:pt>
                <c:pt idx="3407">
                  <c:v>61.943649035999996</c:v>
                </c:pt>
                <c:pt idx="3408">
                  <c:v>61.960360305000002</c:v>
                </c:pt>
                <c:pt idx="3409">
                  <c:v>61.977071574</c:v>
                </c:pt>
                <c:pt idx="3410">
                  <c:v>61.993782842999998</c:v>
                </c:pt>
                <c:pt idx="3411">
                  <c:v>62.010494112000003</c:v>
                </c:pt>
                <c:pt idx="3412">
                  <c:v>62.027205381000002</c:v>
                </c:pt>
                <c:pt idx="3413">
                  <c:v>62.04391665</c:v>
                </c:pt>
                <c:pt idx="3414">
                  <c:v>62.060627918999998</c:v>
                </c:pt>
                <c:pt idx="3415">
                  <c:v>62.077339188000003</c:v>
                </c:pt>
                <c:pt idx="3416">
                  <c:v>62.094050457000002</c:v>
                </c:pt>
                <c:pt idx="3417">
                  <c:v>62.110761726</c:v>
                </c:pt>
                <c:pt idx="3418">
                  <c:v>62.127472994999998</c:v>
                </c:pt>
                <c:pt idx="3419">
                  <c:v>62.144184264000003</c:v>
                </c:pt>
                <c:pt idx="3420">
                  <c:v>62.160895533000001</c:v>
                </c:pt>
                <c:pt idx="3421">
                  <c:v>62.177606802</c:v>
                </c:pt>
                <c:pt idx="3422">
                  <c:v>62.194318070999998</c:v>
                </c:pt>
                <c:pt idx="3423">
                  <c:v>62.211029340000003</c:v>
                </c:pt>
                <c:pt idx="3424">
                  <c:v>62.227740609000001</c:v>
                </c:pt>
                <c:pt idx="3425">
                  <c:v>62.244451878</c:v>
                </c:pt>
                <c:pt idx="3426">
                  <c:v>62.261163146999998</c:v>
                </c:pt>
                <c:pt idx="3427">
                  <c:v>62.277874414999999</c:v>
                </c:pt>
                <c:pt idx="3428">
                  <c:v>62.294585683999998</c:v>
                </c:pt>
                <c:pt idx="3429">
                  <c:v>62.311296953000003</c:v>
                </c:pt>
                <c:pt idx="3430">
                  <c:v>62.328008222000001</c:v>
                </c:pt>
                <c:pt idx="3431">
                  <c:v>62.344719490999999</c:v>
                </c:pt>
                <c:pt idx="3432">
                  <c:v>62.361430759999998</c:v>
                </c:pt>
                <c:pt idx="3433">
                  <c:v>62.378142029000003</c:v>
                </c:pt>
                <c:pt idx="3434">
                  <c:v>62.394853298000001</c:v>
                </c:pt>
                <c:pt idx="3435">
                  <c:v>62.411564566999999</c:v>
                </c:pt>
                <c:pt idx="3436">
                  <c:v>62.428275835999997</c:v>
                </c:pt>
                <c:pt idx="3437">
                  <c:v>62.444987105000003</c:v>
                </c:pt>
                <c:pt idx="3438">
                  <c:v>62.461698374000001</c:v>
                </c:pt>
                <c:pt idx="3439">
                  <c:v>62.478409642999999</c:v>
                </c:pt>
                <c:pt idx="3440">
                  <c:v>62.495120911999997</c:v>
                </c:pt>
                <c:pt idx="3441">
                  <c:v>62.511832181000003</c:v>
                </c:pt>
                <c:pt idx="3442">
                  <c:v>62.528543450000001</c:v>
                </c:pt>
                <c:pt idx="3443">
                  <c:v>62.545254718999999</c:v>
                </c:pt>
                <c:pt idx="3444">
                  <c:v>62.561965987999997</c:v>
                </c:pt>
                <c:pt idx="3445">
                  <c:v>62.578677257000002</c:v>
                </c:pt>
                <c:pt idx="3446">
                  <c:v>62.595388526000001</c:v>
                </c:pt>
                <c:pt idx="3447">
                  <c:v>62.612099794999999</c:v>
                </c:pt>
                <c:pt idx="3448">
                  <c:v>62.628811063999997</c:v>
                </c:pt>
                <c:pt idx="3449">
                  <c:v>62.645522333000002</c:v>
                </c:pt>
                <c:pt idx="3450">
                  <c:v>62.662233602000001</c:v>
                </c:pt>
                <c:pt idx="3451">
                  <c:v>62.678944870999999</c:v>
                </c:pt>
                <c:pt idx="3452">
                  <c:v>62.695656139999997</c:v>
                </c:pt>
                <c:pt idx="3453">
                  <c:v>62.712367409000002</c:v>
                </c:pt>
                <c:pt idx="3454">
                  <c:v>62.729078678</c:v>
                </c:pt>
                <c:pt idx="3455">
                  <c:v>62.745789946999999</c:v>
                </c:pt>
                <c:pt idx="3456">
                  <c:v>62.762501215999997</c:v>
                </c:pt>
                <c:pt idx="3457">
                  <c:v>62.779212485000002</c:v>
                </c:pt>
                <c:pt idx="3458">
                  <c:v>62.795923754</c:v>
                </c:pt>
                <c:pt idx="3459">
                  <c:v>62.812635022999999</c:v>
                </c:pt>
                <c:pt idx="3460">
                  <c:v>62.829346291999997</c:v>
                </c:pt>
                <c:pt idx="3461">
                  <c:v>62.846057561000002</c:v>
                </c:pt>
                <c:pt idx="3462">
                  <c:v>62.86276883</c:v>
                </c:pt>
                <c:pt idx="3463">
                  <c:v>62.879480098999998</c:v>
                </c:pt>
                <c:pt idx="3464">
                  <c:v>62.896191367999997</c:v>
                </c:pt>
                <c:pt idx="3465">
                  <c:v>62.912902637000002</c:v>
                </c:pt>
                <c:pt idx="3466">
                  <c:v>62.929613906</c:v>
                </c:pt>
                <c:pt idx="3467">
                  <c:v>62.946325174999998</c:v>
                </c:pt>
                <c:pt idx="3468">
                  <c:v>62.963036443999997</c:v>
                </c:pt>
                <c:pt idx="3469">
                  <c:v>62.979747713000002</c:v>
                </c:pt>
                <c:pt idx="3470">
                  <c:v>62.996458982</c:v>
                </c:pt>
                <c:pt idx="3471">
                  <c:v>63.013170250999998</c:v>
                </c:pt>
                <c:pt idx="3472">
                  <c:v>63.029881519</c:v>
                </c:pt>
                <c:pt idx="3473">
                  <c:v>63.046592787999998</c:v>
                </c:pt>
                <c:pt idx="3474">
                  <c:v>63.063304057000003</c:v>
                </c:pt>
                <c:pt idx="3475">
                  <c:v>63.080015326000002</c:v>
                </c:pt>
                <c:pt idx="3476">
                  <c:v>63.096726595</c:v>
                </c:pt>
                <c:pt idx="3477">
                  <c:v>63.113437863999998</c:v>
                </c:pt>
                <c:pt idx="3478">
                  <c:v>63.130149133000003</c:v>
                </c:pt>
                <c:pt idx="3479">
                  <c:v>63.146860402000001</c:v>
                </c:pt>
                <c:pt idx="3480">
                  <c:v>63.163571671</c:v>
                </c:pt>
                <c:pt idx="3481">
                  <c:v>63.180282939999998</c:v>
                </c:pt>
                <c:pt idx="3482">
                  <c:v>63.196994209000003</c:v>
                </c:pt>
                <c:pt idx="3483">
                  <c:v>63.213705478000001</c:v>
                </c:pt>
                <c:pt idx="3484">
                  <c:v>63.230416747</c:v>
                </c:pt>
                <c:pt idx="3485">
                  <c:v>63.247128015999998</c:v>
                </c:pt>
                <c:pt idx="3486">
                  <c:v>63.263839285000003</c:v>
                </c:pt>
                <c:pt idx="3487">
                  <c:v>63.280550554000001</c:v>
                </c:pt>
                <c:pt idx="3488">
                  <c:v>63.297261822999999</c:v>
                </c:pt>
                <c:pt idx="3489">
                  <c:v>63.313973091999998</c:v>
                </c:pt>
                <c:pt idx="3490">
                  <c:v>63.330684361000003</c:v>
                </c:pt>
                <c:pt idx="3491">
                  <c:v>63.347395630000001</c:v>
                </c:pt>
                <c:pt idx="3492">
                  <c:v>63.364106898999999</c:v>
                </c:pt>
                <c:pt idx="3493">
                  <c:v>63.380818167999998</c:v>
                </c:pt>
                <c:pt idx="3494">
                  <c:v>63.397529437000003</c:v>
                </c:pt>
                <c:pt idx="3495">
                  <c:v>63.414240706000001</c:v>
                </c:pt>
                <c:pt idx="3496">
                  <c:v>63.430951974999999</c:v>
                </c:pt>
                <c:pt idx="3497">
                  <c:v>63.447663243999997</c:v>
                </c:pt>
                <c:pt idx="3498">
                  <c:v>63.464374513000003</c:v>
                </c:pt>
                <c:pt idx="3499">
                  <c:v>63.481085782000001</c:v>
                </c:pt>
                <c:pt idx="3500">
                  <c:v>63.497797050999999</c:v>
                </c:pt>
                <c:pt idx="3501">
                  <c:v>63.514508319999997</c:v>
                </c:pt>
                <c:pt idx="3502">
                  <c:v>63.531219589000003</c:v>
                </c:pt>
                <c:pt idx="3503">
                  <c:v>63.547930858000001</c:v>
                </c:pt>
                <c:pt idx="3504">
                  <c:v>63.564642126999999</c:v>
                </c:pt>
                <c:pt idx="3505">
                  <c:v>63.581353395999997</c:v>
                </c:pt>
                <c:pt idx="3506">
                  <c:v>63.598064665000003</c:v>
                </c:pt>
                <c:pt idx="3507">
                  <c:v>63.614775934000001</c:v>
                </c:pt>
                <c:pt idx="3508">
                  <c:v>63.631487202999999</c:v>
                </c:pt>
                <c:pt idx="3509">
                  <c:v>63.648198471999997</c:v>
                </c:pt>
                <c:pt idx="3510">
                  <c:v>63.664909741000002</c:v>
                </c:pt>
                <c:pt idx="3511">
                  <c:v>63.681621010000001</c:v>
                </c:pt>
                <c:pt idx="3512">
                  <c:v>63.698332278999999</c:v>
                </c:pt>
                <c:pt idx="3513">
                  <c:v>63.715043547999997</c:v>
                </c:pt>
                <c:pt idx="3514">
                  <c:v>63.731754817000002</c:v>
                </c:pt>
                <c:pt idx="3515">
                  <c:v>63.748466086000001</c:v>
                </c:pt>
                <c:pt idx="3516">
                  <c:v>63.765177354000002</c:v>
                </c:pt>
                <c:pt idx="3517">
                  <c:v>63.781888623</c:v>
                </c:pt>
                <c:pt idx="3518">
                  <c:v>63.798599891999999</c:v>
                </c:pt>
                <c:pt idx="3519">
                  <c:v>63.815311160999997</c:v>
                </c:pt>
                <c:pt idx="3520">
                  <c:v>63.832022430000002</c:v>
                </c:pt>
                <c:pt idx="3521">
                  <c:v>63.848733699</c:v>
                </c:pt>
                <c:pt idx="3522">
                  <c:v>63.865444967999998</c:v>
                </c:pt>
                <c:pt idx="3523">
                  <c:v>63.882156236999997</c:v>
                </c:pt>
                <c:pt idx="3524">
                  <c:v>63.898867506000002</c:v>
                </c:pt>
                <c:pt idx="3525">
                  <c:v>63.915578775</c:v>
                </c:pt>
                <c:pt idx="3526">
                  <c:v>63.932290043999998</c:v>
                </c:pt>
                <c:pt idx="3527">
                  <c:v>63.949001312999997</c:v>
                </c:pt>
                <c:pt idx="3528">
                  <c:v>63.965712582000002</c:v>
                </c:pt>
                <c:pt idx="3529">
                  <c:v>63.982423851</c:v>
                </c:pt>
                <c:pt idx="3530">
                  <c:v>63.999135119999998</c:v>
                </c:pt>
                <c:pt idx="3531">
                  <c:v>64.015846389000004</c:v>
                </c:pt>
                <c:pt idx="3532">
                  <c:v>64.032557658000002</c:v>
                </c:pt>
                <c:pt idx="3533">
                  <c:v>64.049268927</c:v>
                </c:pt>
                <c:pt idx="3534">
                  <c:v>64.065980195999998</c:v>
                </c:pt>
                <c:pt idx="3535">
                  <c:v>64.082691464999996</c:v>
                </c:pt>
                <c:pt idx="3536">
                  <c:v>64.099402733999995</c:v>
                </c:pt>
                <c:pt idx="3537">
                  <c:v>64.116114003000007</c:v>
                </c:pt>
                <c:pt idx="3538">
                  <c:v>64.132825272000005</c:v>
                </c:pt>
                <c:pt idx="3539">
                  <c:v>64.149536541000003</c:v>
                </c:pt>
                <c:pt idx="3540">
                  <c:v>64.166247810000002</c:v>
                </c:pt>
                <c:pt idx="3541">
                  <c:v>64.182959079</c:v>
                </c:pt>
                <c:pt idx="3542">
                  <c:v>64.199670347999998</c:v>
                </c:pt>
                <c:pt idx="3543">
                  <c:v>64.216381616999996</c:v>
                </c:pt>
                <c:pt idx="3544">
                  <c:v>64.233092885999994</c:v>
                </c:pt>
                <c:pt idx="3545">
                  <c:v>64.249804155000007</c:v>
                </c:pt>
                <c:pt idx="3546">
                  <c:v>64.266515424000005</c:v>
                </c:pt>
                <c:pt idx="3547">
                  <c:v>64.283226693000003</c:v>
                </c:pt>
                <c:pt idx="3548">
                  <c:v>64.299937962000001</c:v>
                </c:pt>
                <c:pt idx="3549">
                  <c:v>64.316649231</c:v>
                </c:pt>
                <c:pt idx="3550">
                  <c:v>64.333360499999998</c:v>
                </c:pt>
                <c:pt idx="3551">
                  <c:v>64.350071768999996</c:v>
                </c:pt>
                <c:pt idx="3552">
                  <c:v>64.366783037999994</c:v>
                </c:pt>
                <c:pt idx="3553">
                  <c:v>64.383494307000007</c:v>
                </c:pt>
                <c:pt idx="3554">
                  <c:v>64.400205576000005</c:v>
                </c:pt>
                <c:pt idx="3555">
                  <c:v>64.416916845000003</c:v>
                </c:pt>
                <c:pt idx="3556">
                  <c:v>64.433628114000001</c:v>
                </c:pt>
                <c:pt idx="3557">
                  <c:v>64.450339382999999</c:v>
                </c:pt>
                <c:pt idx="3558">
                  <c:v>64.467050651999998</c:v>
                </c:pt>
                <c:pt idx="3559">
                  <c:v>64.483761920999996</c:v>
                </c:pt>
                <c:pt idx="3560">
                  <c:v>64.500473189000004</c:v>
                </c:pt>
                <c:pt idx="3561">
                  <c:v>64.517184458000003</c:v>
                </c:pt>
                <c:pt idx="3562">
                  <c:v>64.533895727000001</c:v>
                </c:pt>
                <c:pt idx="3563">
                  <c:v>64.550606995999999</c:v>
                </c:pt>
                <c:pt idx="3564">
                  <c:v>64.567318264999997</c:v>
                </c:pt>
                <c:pt idx="3565">
                  <c:v>64.584029533999995</c:v>
                </c:pt>
                <c:pt idx="3566">
                  <c:v>64.600740802999994</c:v>
                </c:pt>
                <c:pt idx="3567">
                  <c:v>64.617452072000006</c:v>
                </c:pt>
                <c:pt idx="3568">
                  <c:v>64.634163341000004</c:v>
                </c:pt>
                <c:pt idx="3569">
                  <c:v>64.650874610000002</c:v>
                </c:pt>
                <c:pt idx="3570">
                  <c:v>64.667585879000001</c:v>
                </c:pt>
                <c:pt idx="3571">
                  <c:v>64.684297147999999</c:v>
                </c:pt>
                <c:pt idx="3572">
                  <c:v>64.701008416999997</c:v>
                </c:pt>
                <c:pt idx="3573">
                  <c:v>64.717719685999995</c:v>
                </c:pt>
                <c:pt idx="3574">
                  <c:v>64.734430954999993</c:v>
                </c:pt>
                <c:pt idx="3575">
                  <c:v>64.751142224000006</c:v>
                </c:pt>
                <c:pt idx="3576">
                  <c:v>64.767853493000004</c:v>
                </c:pt>
                <c:pt idx="3577">
                  <c:v>64.784564762000002</c:v>
                </c:pt>
                <c:pt idx="3578">
                  <c:v>64.801276031</c:v>
                </c:pt>
                <c:pt idx="3579">
                  <c:v>64.817987299999999</c:v>
                </c:pt>
                <c:pt idx="3580">
                  <c:v>64.834698568999997</c:v>
                </c:pt>
                <c:pt idx="3581">
                  <c:v>64.851409837999995</c:v>
                </c:pt>
                <c:pt idx="3582">
                  <c:v>64.868121106999993</c:v>
                </c:pt>
                <c:pt idx="3583">
                  <c:v>64.884832376000006</c:v>
                </c:pt>
                <c:pt idx="3584">
                  <c:v>64.901543645000004</c:v>
                </c:pt>
                <c:pt idx="3585">
                  <c:v>64.918254914000002</c:v>
                </c:pt>
                <c:pt idx="3586">
                  <c:v>64.934966183</c:v>
                </c:pt>
                <c:pt idx="3587">
                  <c:v>64.951677451999998</c:v>
                </c:pt>
                <c:pt idx="3588">
                  <c:v>64.968388720999997</c:v>
                </c:pt>
                <c:pt idx="3589">
                  <c:v>64.985099989999995</c:v>
                </c:pt>
                <c:pt idx="3590">
                  <c:v>65.001811258999993</c:v>
                </c:pt>
                <c:pt idx="3591">
                  <c:v>65.018522528000005</c:v>
                </c:pt>
                <c:pt idx="3592">
                  <c:v>65.035233797000004</c:v>
                </c:pt>
                <c:pt idx="3593">
                  <c:v>65.051945066000002</c:v>
                </c:pt>
                <c:pt idx="3594">
                  <c:v>65.068656335</c:v>
                </c:pt>
                <c:pt idx="3595">
                  <c:v>65.085367603999998</c:v>
                </c:pt>
                <c:pt idx="3596">
                  <c:v>65.102078872999996</c:v>
                </c:pt>
                <c:pt idx="3597">
                  <c:v>65.118790141999995</c:v>
                </c:pt>
                <c:pt idx="3598">
                  <c:v>65.135501411000007</c:v>
                </c:pt>
                <c:pt idx="3599">
                  <c:v>65.152212680000005</c:v>
                </c:pt>
                <c:pt idx="3600">
                  <c:v>65.168923949000003</c:v>
                </c:pt>
                <c:pt idx="3601">
                  <c:v>65.185635218000002</c:v>
                </c:pt>
                <c:pt idx="3602">
                  <c:v>65.202346487</c:v>
                </c:pt>
                <c:pt idx="3603">
                  <c:v>65.219057755999998</c:v>
                </c:pt>
                <c:pt idx="3604">
                  <c:v>65.235769024000007</c:v>
                </c:pt>
                <c:pt idx="3605">
                  <c:v>65.252480293000005</c:v>
                </c:pt>
                <c:pt idx="3606">
                  <c:v>65.269191562000003</c:v>
                </c:pt>
                <c:pt idx="3607">
                  <c:v>65.285902831000001</c:v>
                </c:pt>
                <c:pt idx="3608">
                  <c:v>65.3026141</c:v>
                </c:pt>
                <c:pt idx="3609">
                  <c:v>65.319325368999998</c:v>
                </c:pt>
                <c:pt idx="3610">
                  <c:v>65.336036637999996</c:v>
                </c:pt>
                <c:pt idx="3611">
                  <c:v>65.352747906999994</c:v>
                </c:pt>
                <c:pt idx="3612">
                  <c:v>65.369459176000007</c:v>
                </c:pt>
                <c:pt idx="3613">
                  <c:v>65.386170445000005</c:v>
                </c:pt>
                <c:pt idx="3614">
                  <c:v>65.402881714000003</c:v>
                </c:pt>
                <c:pt idx="3615">
                  <c:v>65.419592983000001</c:v>
                </c:pt>
                <c:pt idx="3616">
                  <c:v>65.436304251999999</c:v>
                </c:pt>
                <c:pt idx="3617">
                  <c:v>65.453015520999998</c:v>
                </c:pt>
                <c:pt idx="3618">
                  <c:v>65.469726789999996</c:v>
                </c:pt>
                <c:pt idx="3619">
                  <c:v>65.486438058999994</c:v>
                </c:pt>
                <c:pt idx="3620">
                  <c:v>65.503149328000006</c:v>
                </c:pt>
                <c:pt idx="3621">
                  <c:v>65.519860597000005</c:v>
                </c:pt>
                <c:pt idx="3622">
                  <c:v>65.536571866000003</c:v>
                </c:pt>
                <c:pt idx="3623">
                  <c:v>65.553283135000001</c:v>
                </c:pt>
                <c:pt idx="3624">
                  <c:v>65.569994403999999</c:v>
                </c:pt>
                <c:pt idx="3625">
                  <c:v>65.586705672999997</c:v>
                </c:pt>
                <c:pt idx="3626">
                  <c:v>65.603416941999996</c:v>
                </c:pt>
                <c:pt idx="3627">
                  <c:v>65.620128210999994</c:v>
                </c:pt>
                <c:pt idx="3628">
                  <c:v>65.636839480000006</c:v>
                </c:pt>
                <c:pt idx="3629">
                  <c:v>65.653550749000004</c:v>
                </c:pt>
                <c:pt idx="3630">
                  <c:v>65.670262018000003</c:v>
                </c:pt>
                <c:pt idx="3631">
                  <c:v>65.686973287000001</c:v>
                </c:pt>
                <c:pt idx="3632">
                  <c:v>65.703684555999999</c:v>
                </c:pt>
                <c:pt idx="3633">
                  <c:v>65.720395824999997</c:v>
                </c:pt>
                <c:pt idx="3634">
                  <c:v>65.737107093999995</c:v>
                </c:pt>
                <c:pt idx="3635">
                  <c:v>65.753818362999993</c:v>
                </c:pt>
                <c:pt idx="3636">
                  <c:v>65.770529632000006</c:v>
                </c:pt>
                <c:pt idx="3637">
                  <c:v>65.787240901000004</c:v>
                </c:pt>
                <c:pt idx="3638">
                  <c:v>65.803952170000002</c:v>
                </c:pt>
                <c:pt idx="3639">
                  <c:v>65.820663439</c:v>
                </c:pt>
                <c:pt idx="3640">
                  <c:v>65.837374707999999</c:v>
                </c:pt>
                <c:pt idx="3641">
                  <c:v>65.854085976999997</c:v>
                </c:pt>
                <c:pt idx="3642">
                  <c:v>65.870797245999995</c:v>
                </c:pt>
                <c:pt idx="3643">
                  <c:v>65.887508514999993</c:v>
                </c:pt>
                <c:pt idx="3644">
                  <c:v>65.904219784000006</c:v>
                </c:pt>
                <c:pt idx="3645">
                  <c:v>65.920931053000004</c:v>
                </c:pt>
                <c:pt idx="3646">
                  <c:v>65.937642322000002</c:v>
                </c:pt>
                <c:pt idx="3647">
                  <c:v>65.954353591</c:v>
                </c:pt>
                <c:pt idx="3648">
                  <c:v>65.971064858999995</c:v>
                </c:pt>
                <c:pt idx="3649">
                  <c:v>65.987776127999993</c:v>
                </c:pt>
                <c:pt idx="3650">
                  <c:v>66.004487397000005</c:v>
                </c:pt>
                <c:pt idx="3651">
                  <c:v>66.021198666000004</c:v>
                </c:pt>
                <c:pt idx="3652">
                  <c:v>66.037909935000002</c:v>
                </c:pt>
                <c:pt idx="3653">
                  <c:v>66.054621204</c:v>
                </c:pt>
                <c:pt idx="3654">
                  <c:v>66.071332472999998</c:v>
                </c:pt>
                <c:pt idx="3655">
                  <c:v>66.088043741999996</c:v>
                </c:pt>
                <c:pt idx="3656">
                  <c:v>66.104755010999995</c:v>
                </c:pt>
                <c:pt idx="3657">
                  <c:v>66.121466280000007</c:v>
                </c:pt>
                <c:pt idx="3658">
                  <c:v>66.138177549000005</c:v>
                </c:pt>
                <c:pt idx="3659">
                  <c:v>66.154888818000003</c:v>
                </c:pt>
                <c:pt idx="3660">
                  <c:v>66.171600087000002</c:v>
                </c:pt>
                <c:pt idx="3661">
                  <c:v>66.188311356</c:v>
                </c:pt>
                <c:pt idx="3662">
                  <c:v>66.205022624999998</c:v>
                </c:pt>
                <c:pt idx="3663">
                  <c:v>66.221733893999996</c:v>
                </c:pt>
                <c:pt idx="3664">
                  <c:v>66.238445162999994</c:v>
                </c:pt>
                <c:pt idx="3665">
                  <c:v>66.255156432000007</c:v>
                </c:pt>
                <c:pt idx="3666">
                  <c:v>66.271867701000005</c:v>
                </c:pt>
                <c:pt idx="3667">
                  <c:v>66.288578970000003</c:v>
                </c:pt>
                <c:pt idx="3668">
                  <c:v>66.305290239000001</c:v>
                </c:pt>
                <c:pt idx="3669">
                  <c:v>66.322001508</c:v>
                </c:pt>
                <c:pt idx="3670">
                  <c:v>66.338712776999998</c:v>
                </c:pt>
                <c:pt idx="3671">
                  <c:v>66.355424045999996</c:v>
                </c:pt>
                <c:pt idx="3672">
                  <c:v>66.372135314999994</c:v>
                </c:pt>
                <c:pt idx="3673">
                  <c:v>66.388846584000007</c:v>
                </c:pt>
                <c:pt idx="3674">
                  <c:v>66.405557853000005</c:v>
                </c:pt>
                <c:pt idx="3675">
                  <c:v>66.422269122000003</c:v>
                </c:pt>
                <c:pt idx="3676">
                  <c:v>66.438980391000001</c:v>
                </c:pt>
                <c:pt idx="3677">
                  <c:v>66.455691659999999</c:v>
                </c:pt>
                <c:pt idx="3678">
                  <c:v>66.472402928999998</c:v>
                </c:pt>
                <c:pt idx="3679">
                  <c:v>66.489114197999996</c:v>
                </c:pt>
                <c:pt idx="3680">
                  <c:v>66.505825466999994</c:v>
                </c:pt>
                <c:pt idx="3681">
                  <c:v>66.522536736000006</c:v>
                </c:pt>
                <c:pt idx="3682">
                  <c:v>66.539248005000005</c:v>
                </c:pt>
                <c:pt idx="3683">
                  <c:v>66.555959274000003</c:v>
                </c:pt>
                <c:pt idx="3684">
                  <c:v>66.572670543000001</c:v>
                </c:pt>
                <c:pt idx="3685">
                  <c:v>66.589381811999999</c:v>
                </c:pt>
                <c:pt idx="3686">
                  <c:v>66.606093080999997</c:v>
                </c:pt>
                <c:pt idx="3687">
                  <c:v>66.622804349999996</c:v>
                </c:pt>
                <c:pt idx="3688">
                  <c:v>66.639515618999994</c:v>
                </c:pt>
                <c:pt idx="3689">
                  <c:v>66.656226888000006</c:v>
                </c:pt>
                <c:pt idx="3690">
                  <c:v>66.672938157000004</c:v>
                </c:pt>
                <c:pt idx="3691">
                  <c:v>66.689649426000003</c:v>
                </c:pt>
                <c:pt idx="3692">
                  <c:v>66.706360695000001</c:v>
                </c:pt>
                <c:pt idx="3693">
                  <c:v>66.723071962999995</c:v>
                </c:pt>
                <c:pt idx="3694">
                  <c:v>66.739783231999994</c:v>
                </c:pt>
                <c:pt idx="3695">
                  <c:v>66.756494501000006</c:v>
                </c:pt>
                <c:pt idx="3696">
                  <c:v>66.773205770000004</c:v>
                </c:pt>
                <c:pt idx="3697">
                  <c:v>66.789917039000002</c:v>
                </c:pt>
                <c:pt idx="3698">
                  <c:v>66.806628308000001</c:v>
                </c:pt>
                <c:pt idx="3699">
                  <c:v>66.823339576999999</c:v>
                </c:pt>
                <c:pt idx="3700">
                  <c:v>66.840050845999997</c:v>
                </c:pt>
                <c:pt idx="3701">
                  <c:v>66.856762114999995</c:v>
                </c:pt>
                <c:pt idx="3702">
                  <c:v>66.873473383999993</c:v>
                </c:pt>
                <c:pt idx="3703">
                  <c:v>66.890184653000006</c:v>
                </c:pt>
                <c:pt idx="3704">
                  <c:v>66.906895922000004</c:v>
                </c:pt>
                <c:pt idx="3705">
                  <c:v>66.923607191000002</c:v>
                </c:pt>
                <c:pt idx="3706">
                  <c:v>66.94031846</c:v>
                </c:pt>
                <c:pt idx="3707">
                  <c:v>66.957029728999998</c:v>
                </c:pt>
                <c:pt idx="3708">
                  <c:v>66.973740997999997</c:v>
                </c:pt>
                <c:pt idx="3709">
                  <c:v>66.990452266999995</c:v>
                </c:pt>
                <c:pt idx="3710">
                  <c:v>67.007163535999993</c:v>
                </c:pt>
                <c:pt idx="3711">
                  <c:v>67.023874805000005</c:v>
                </c:pt>
                <c:pt idx="3712">
                  <c:v>67.040586074000004</c:v>
                </c:pt>
                <c:pt idx="3713">
                  <c:v>67.057297343000002</c:v>
                </c:pt>
                <c:pt idx="3714">
                  <c:v>67.074008612</c:v>
                </c:pt>
                <c:pt idx="3715">
                  <c:v>67.090719880999998</c:v>
                </c:pt>
                <c:pt idx="3716">
                  <c:v>67.107431149999996</c:v>
                </c:pt>
                <c:pt idx="3717">
                  <c:v>67.124142418999995</c:v>
                </c:pt>
                <c:pt idx="3718">
                  <c:v>67.140853688000007</c:v>
                </c:pt>
                <c:pt idx="3719">
                  <c:v>67.157564957000005</c:v>
                </c:pt>
                <c:pt idx="3720">
                  <c:v>67.174276226000003</c:v>
                </c:pt>
                <c:pt idx="3721">
                  <c:v>67.190987495000002</c:v>
                </c:pt>
                <c:pt idx="3722">
                  <c:v>67.207698764</c:v>
                </c:pt>
                <c:pt idx="3723">
                  <c:v>67.224410032999998</c:v>
                </c:pt>
                <c:pt idx="3724">
                  <c:v>67.241121301999996</c:v>
                </c:pt>
                <c:pt idx="3725">
                  <c:v>67.257832570999994</c:v>
                </c:pt>
                <c:pt idx="3726">
                  <c:v>67.274543840000007</c:v>
                </c:pt>
                <c:pt idx="3727">
                  <c:v>67.291255109000005</c:v>
                </c:pt>
                <c:pt idx="3728">
                  <c:v>67.307966378000003</c:v>
                </c:pt>
                <c:pt idx="3729">
                  <c:v>67.324677647000001</c:v>
                </c:pt>
                <c:pt idx="3730">
                  <c:v>67.341388916</c:v>
                </c:pt>
                <c:pt idx="3731">
                  <c:v>67.358100184999998</c:v>
                </c:pt>
                <c:pt idx="3732">
                  <c:v>67.374811453999996</c:v>
                </c:pt>
                <c:pt idx="3733">
                  <c:v>67.391522722999994</c:v>
                </c:pt>
                <c:pt idx="3734">
                  <c:v>67.408233992000007</c:v>
                </c:pt>
                <c:pt idx="3735">
                  <c:v>67.424945261000005</c:v>
                </c:pt>
                <c:pt idx="3736">
                  <c:v>67.441656530000003</c:v>
                </c:pt>
                <c:pt idx="3737">
                  <c:v>67.458367797999998</c:v>
                </c:pt>
                <c:pt idx="3738">
                  <c:v>67.475079066999996</c:v>
                </c:pt>
                <c:pt idx="3739">
                  <c:v>67.491790335999994</c:v>
                </c:pt>
                <c:pt idx="3740">
                  <c:v>67.508501605000006</c:v>
                </c:pt>
                <c:pt idx="3741">
                  <c:v>67.525212874000005</c:v>
                </c:pt>
                <c:pt idx="3742">
                  <c:v>67.541924143000003</c:v>
                </c:pt>
                <c:pt idx="3743">
                  <c:v>67.558635412000001</c:v>
                </c:pt>
                <c:pt idx="3744">
                  <c:v>67.575346680999999</c:v>
                </c:pt>
                <c:pt idx="3745">
                  <c:v>67.592057949999997</c:v>
                </c:pt>
                <c:pt idx="3746">
                  <c:v>67.608769218999996</c:v>
                </c:pt>
                <c:pt idx="3747">
                  <c:v>67.625480487999994</c:v>
                </c:pt>
                <c:pt idx="3748">
                  <c:v>67.642191757000006</c:v>
                </c:pt>
                <c:pt idx="3749">
                  <c:v>67.658903026000004</c:v>
                </c:pt>
                <c:pt idx="3750">
                  <c:v>67.675614295000003</c:v>
                </c:pt>
                <c:pt idx="3751">
                  <c:v>67.692325564000001</c:v>
                </c:pt>
                <c:pt idx="3752">
                  <c:v>67.709036832999999</c:v>
                </c:pt>
                <c:pt idx="3753">
                  <c:v>67.725748101999997</c:v>
                </c:pt>
                <c:pt idx="3754">
                  <c:v>67.742459370999995</c:v>
                </c:pt>
                <c:pt idx="3755">
                  <c:v>67.759170639999994</c:v>
                </c:pt>
                <c:pt idx="3756">
                  <c:v>67.775881909000006</c:v>
                </c:pt>
                <c:pt idx="3757">
                  <c:v>67.792593178000004</c:v>
                </c:pt>
                <c:pt idx="3758">
                  <c:v>67.809304447000002</c:v>
                </c:pt>
                <c:pt idx="3759">
                  <c:v>67.826015716000001</c:v>
                </c:pt>
                <c:pt idx="3760">
                  <c:v>67.842726984999999</c:v>
                </c:pt>
                <c:pt idx="3761">
                  <c:v>67.859438253999997</c:v>
                </c:pt>
                <c:pt idx="3762">
                  <c:v>67.876149522999995</c:v>
                </c:pt>
                <c:pt idx="3763">
                  <c:v>67.892860791999993</c:v>
                </c:pt>
                <c:pt idx="3764">
                  <c:v>67.909572061000006</c:v>
                </c:pt>
                <c:pt idx="3765">
                  <c:v>67.926283330000004</c:v>
                </c:pt>
                <c:pt idx="3766">
                  <c:v>67.942994599000002</c:v>
                </c:pt>
                <c:pt idx="3767">
                  <c:v>67.959705868</c:v>
                </c:pt>
                <c:pt idx="3768">
                  <c:v>67.976417136999999</c:v>
                </c:pt>
                <c:pt idx="3769">
                  <c:v>67.993128405999997</c:v>
                </c:pt>
                <c:pt idx="3770">
                  <c:v>68.009839674999995</c:v>
                </c:pt>
                <c:pt idx="3771">
                  <c:v>68.026550943999993</c:v>
                </c:pt>
                <c:pt idx="3772">
                  <c:v>68.043262213000006</c:v>
                </c:pt>
                <c:pt idx="3773">
                  <c:v>68.059973482000004</c:v>
                </c:pt>
                <c:pt idx="3774">
                  <c:v>68.076684751000002</c:v>
                </c:pt>
                <c:pt idx="3775">
                  <c:v>68.09339602</c:v>
                </c:pt>
                <c:pt idx="3776">
                  <c:v>68.110107288999998</c:v>
                </c:pt>
                <c:pt idx="3777">
                  <c:v>68.126818557999997</c:v>
                </c:pt>
                <c:pt idx="3778">
                  <c:v>68.143529826999995</c:v>
                </c:pt>
                <c:pt idx="3779">
                  <c:v>68.160241095999993</c:v>
                </c:pt>
                <c:pt idx="3780">
                  <c:v>68.176952365000005</c:v>
                </c:pt>
                <c:pt idx="3781">
                  <c:v>68.193663633</c:v>
                </c:pt>
                <c:pt idx="3782">
                  <c:v>68.210374901999998</c:v>
                </c:pt>
                <c:pt idx="3783">
                  <c:v>68.227086170999996</c:v>
                </c:pt>
                <c:pt idx="3784">
                  <c:v>68.243797439999994</c:v>
                </c:pt>
                <c:pt idx="3785">
                  <c:v>68.260508709000007</c:v>
                </c:pt>
                <c:pt idx="3786">
                  <c:v>68.277219978000005</c:v>
                </c:pt>
                <c:pt idx="3787">
                  <c:v>68.293931247000003</c:v>
                </c:pt>
                <c:pt idx="3788">
                  <c:v>68.310642516000001</c:v>
                </c:pt>
                <c:pt idx="3789">
                  <c:v>68.327353785</c:v>
                </c:pt>
                <c:pt idx="3790">
                  <c:v>68.344065053999998</c:v>
                </c:pt>
                <c:pt idx="3791">
                  <c:v>68.360776322999996</c:v>
                </c:pt>
                <c:pt idx="3792">
                  <c:v>68.377487591999994</c:v>
                </c:pt>
                <c:pt idx="3793">
                  <c:v>68.394198861000007</c:v>
                </c:pt>
                <c:pt idx="3794">
                  <c:v>68.410910130000005</c:v>
                </c:pt>
                <c:pt idx="3795">
                  <c:v>68.427621399000003</c:v>
                </c:pt>
                <c:pt idx="3796">
                  <c:v>68.444332668000001</c:v>
                </c:pt>
                <c:pt idx="3797">
                  <c:v>68.461043936999999</c:v>
                </c:pt>
                <c:pt idx="3798">
                  <c:v>68.477755205999998</c:v>
                </c:pt>
                <c:pt idx="3799">
                  <c:v>68.494466474999996</c:v>
                </c:pt>
                <c:pt idx="3800">
                  <c:v>68.511177743999994</c:v>
                </c:pt>
                <c:pt idx="3801">
                  <c:v>68.527889013000006</c:v>
                </c:pt>
                <c:pt idx="3802">
                  <c:v>68.544600282000005</c:v>
                </c:pt>
                <c:pt idx="3803">
                  <c:v>68.561311551000003</c:v>
                </c:pt>
                <c:pt idx="3804">
                  <c:v>68.578022820000001</c:v>
                </c:pt>
                <c:pt idx="3805">
                  <c:v>68.594734088999999</c:v>
                </c:pt>
                <c:pt idx="3806">
                  <c:v>68.611445357999997</c:v>
                </c:pt>
                <c:pt idx="3807">
                  <c:v>68.628156626999996</c:v>
                </c:pt>
                <c:pt idx="3808">
                  <c:v>68.644867895999994</c:v>
                </c:pt>
                <c:pt idx="3809">
                  <c:v>68.661579165000006</c:v>
                </c:pt>
                <c:pt idx="3810">
                  <c:v>68.678290434000004</c:v>
                </c:pt>
                <c:pt idx="3811">
                  <c:v>68.695001703000003</c:v>
                </c:pt>
                <c:pt idx="3812">
                  <c:v>68.711712972000001</c:v>
                </c:pt>
                <c:pt idx="3813">
                  <c:v>68.728424240999999</c:v>
                </c:pt>
                <c:pt idx="3814">
                  <c:v>68.745135509999997</c:v>
                </c:pt>
                <c:pt idx="3815">
                  <c:v>68.761846778999995</c:v>
                </c:pt>
                <c:pt idx="3816">
                  <c:v>68.778558047999994</c:v>
                </c:pt>
                <c:pt idx="3817">
                  <c:v>68.795269317000006</c:v>
                </c:pt>
                <c:pt idx="3818">
                  <c:v>68.811980586000004</c:v>
                </c:pt>
                <c:pt idx="3819">
                  <c:v>68.828691855000002</c:v>
                </c:pt>
                <c:pt idx="3820">
                  <c:v>68.845403124000001</c:v>
                </c:pt>
                <c:pt idx="3821">
                  <c:v>68.862114392999999</c:v>
                </c:pt>
                <c:pt idx="3822">
                  <c:v>68.878825661999997</c:v>
                </c:pt>
                <c:pt idx="3823">
                  <c:v>68.895536930999995</c:v>
                </c:pt>
                <c:pt idx="3824">
                  <c:v>68.912248199999993</c:v>
                </c:pt>
                <c:pt idx="3825">
                  <c:v>68.928959468000002</c:v>
                </c:pt>
                <c:pt idx="3826">
                  <c:v>68.945670737</c:v>
                </c:pt>
                <c:pt idx="3827">
                  <c:v>68.962382005999999</c:v>
                </c:pt>
                <c:pt idx="3828">
                  <c:v>68.979093274999997</c:v>
                </c:pt>
                <c:pt idx="3829">
                  <c:v>68.995804543999995</c:v>
                </c:pt>
                <c:pt idx="3830">
                  <c:v>69.012515812999993</c:v>
                </c:pt>
                <c:pt idx="3831">
                  <c:v>69.029227082000006</c:v>
                </c:pt>
                <c:pt idx="3832">
                  <c:v>69.045938351000004</c:v>
                </c:pt>
                <c:pt idx="3833">
                  <c:v>69.062649620000002</c:v>
                </c:pt>
                <c:pt idx="3834">
                  <c:v>69.079360889</c:v>
                </c:pt>
                <c:pt idx="3835">
                  <c:v>69.096072157999998</c:v>
                </c:pt>
                <c:pt idx="3836">
                  <c:v>69.112783426999997</c:v>
                </c:pt>
                <c:pt idx="3837">
                  <c:v>69.129494695999995</c:v>
                </c:pt>
                <c:pt idx="3838">
                  <c:v>69.146205964999993</c:v>
                </c:pt>
                <c:pt idx="3839">
                  <c:v>69.162917234000005</c:v>
                </c:pt>
                <c:pt idx="3840">
                  <c:v>69.179628503000004</c:v>
                </c:pt>
                <c:pt idx="3841">
                  <c:v>69.196339772000002</c:v>
                </c:pt>
                <c:pt idx="3842">
                  <c:v>69.213051041</c:v>
                </c:pt>
                <c:pt idx="3843">
                  <c:v>69.229762309999998</c:v>
                </c:pt>
                <c:pt idx="3844">
                  <c:v>69.246473578999996</c:v>
                </c:pt>
                <c:pt idx="3845">
                  <c:v>69.263184847999995</c:v>
                </c:pt>
                <c:pt idx="3846">
                  <c:v>69.279896117000007</c:v>
                </c:pt>
                <c:pt idx="3847">
                  <c:v>69.296607386000005</c:v>
                </c:pt>
                <c:pt idx="3848">
                  <c:v>69.313318655000003</c:v>
                </c:pt>
                <c:pt idx="3849">
                  <c:v>69.330029924000002</c:v>
                </c:pt>
                <c:pt idx="3850">
                  <c:v>69.346741193</c:v>
                </c:pt>
                <c:pt idx="3851">
                  <c:v>69.363452461999998</c:v>
                </c:pt>
                <c:pt idx="3852">
                  <c:v>69.380163730999996</c:v>
                </c:pt>
                <c:pt idx="3853">
                  <c:v>69.396874999999994</c:v>
                </c:pt>
                <c:pt idx="3854">
                  <c:v>69.413586269000007</c:v>
                </c:pt>
                <c:pt idx="3855">
                  <c:v>69.430297538000005</c:v>
                </c:pt>
                <c:pt idx="3856">
                  <c:v>69.447008807000003</c:v>
                </c:pt>
                <c:pt idx="3857">
                  <c:v>69.463720076000001</c:v>
                </c:pt>
                <c:pt idx="3858">
                  <c:v>69.480431345</c:v>
                </c:pt>
                <c:pt idx="3859">
                  <c:v>69.497142613999998</c:v>
                </c:pt>
                <c:pt idx="3860">
                  <c:v>69.513853882999996</c:v>
                </c:pt>
                <c:pt idx="3861">
                  <c:v>69.530565151999994</c:v>
                </c:pt>
                <c:pt idx="3862">
                  <c:v>69.547276421000007</c:v>
                </c:pt>
                <c:pt idx="3863">
                  <c:v>69.563987690000005</c:v>
                </c:pt>
                <c:pt idx="3864">
                  <c:v>69.580698959000003</c:v>
                </c:pt>
                <c:pt idx="3865">
                  <c:v>69.597410228000001</c:v>
                </c:pt>
                <c:pt idx="3866">
                  <c:v>69.614121496999999</c:v>
                </c:pt>
                <c:pt idx="3867">
                  <c:v>69.630832765999997</c:v>
                </c:pt>
                <c:pt idx="3868">
                  <c:v>69.647544034999996</c:v>
                </c:pt>
                <c:pt idx="3869">
                  <c:v>69.664255303999994</c:v>
                </c:pt>
                <c:pt idx="3870">
                  <c:v>69.680966572000003</c:v>
                </c:pt>
                <c:pt idx="3871">
                  <c:v>69.697677841000001</c:v>
                </c:pt>
                <c:pt idx="3872">
                  <c:v>69.714389109999999</c:v>
                </c:pt>
                <c:pt idx="3873">
                  <c:v>69.731100378999997</c:v>
                </c:pt>
                <c:pt idx="3874">
                  <c:v>69.747811647999995</c:v>
                </c:pt>
                <c:pt idx="3875">
                  <c:v>69.764522916999994</c:v>
                </c:pt>
                <c:pt idx="3876">
                  <c:v>69.781234186000006</c:v>
                </c:pt>
                <c:pt idx="3877">
                  <c:v>69.797945455000004</c:v>
                </c:pt>
                <c:pt idx="3878">
                  <c:v>69.814656724000002</c:v>
                </c:pt>
                <c:pt idx="3879">
                  <c:v>69.831367993000001</c:v>
                </c:pt>
                <c:pt idx="3880">
                  <c:v>69.848079261999999</c:v>
                </c:pt>
                <c:pt idx="3881">
                  <c:v>69.864790530999997</c:v>
                </c:pt>
                <c:pt idx="3882">
                  <c:v>69.881501799999995</c:v>
                </c:pt>
                <c:pt idx="3883">
                  <c:v>69.898213068999993</c:v>
                </c:pt>
                <c:pt idx="3884">
                  <c:v>69.914924338000006</c:v>
                </c:pt>
                <c:pt idx="3885">
                  <c:v>69.931635607000004</c:v>
                </c:pt>
                <c:pt idx="3886">
                  <c:v>69.948346876000002</c:v>
                </c:pt>
                <c:pt idx="3887">
                  <c:v>69.965058145</c:v>
                </c:pt>
                <c:pt idx="3888">
                  <c:v>69.981769413999999</c:v>
                </c:pt>
                <c:pt idx="3889">
                  <c:v>69.998480682999997</c:v>
                </c:pt>
                <c:pt idx="3890">
                  <c:v>70.015191951999995</c:v>
                </c:pt>
                <c:pt idx="3891">
                  <c:v>70.031903220999993</c:v>
                </c:pt>
                <c:pt idx="3892">
                  <c:v>70.048614490000006</c:v>
                </c:pt>
                <c:pt idx="3893">
                  <c:v>70.065325759000004</c:v>
                </c:pt>
                <c:pt idx="3894">
                  <c:v>70.082037028000002</c:v>
                </c:pt>
                <c:pt idx="3895">
                  <c:v>70.098748297</c:v>
                </c:pt>
                <c:pt idx="3896">
                  <c:v>70.115459565999998</c:v>
                </c:pt>
                <c:pt idx="3897">
                  <c:v>70.132170834999997</c:v>
                </c:pt>
                <c:pt idx="3898">
                  <c:v>70.148882103999995</c:v>
                </c:pt>
                <c:pt idx="3899">
                  <c:v>70.165593372999993</c:v>
                </c:pt>
                <c:pt idx="3900">
                  <c:v>70.182304642000005</c:v>
                </c:pt>
                <c:pt idx="3901">
                  <c:v>70.199015911000004</c:v>
                </c:pt>
                <c:pt idx="3902">
                  <c:v>70.215727180000002</c:v>
                </c:pt>
                <c:pt idx="3903">
                  <c:v>70.232438449</c:v>
                </c:pt>
                <c:pt idx="3904">
                  <c:v>70.249149717999998</c:v>
                </c:pt>
                <c:pt idx="3905">
                  <c:v>70.265860986999996</c:v>
                </c:pt>
                <c:pt idx="3906">
                  <c:v>70.282572255999995</c:v>
                </c:pt>
                <c:pt idx="3907">
                  <c:v>70.299283525000007</c:v>
                </c:pt>
                <c:pt idx="3908">
                  <c:v>70.315994794000005</c:v>
                </c:pt>
                <c:pt idx="3909">
                  <c:v>70.332706063000003</c:v>
                </c:pt>
                <c:pt idx="3910">
                  <c:v>70.349417332000002</c:v>
                </c:pt>
                <c:pt idx="3911">
                  <c:v>70.366128601</c:v>
                </c:pt>
                <c:pt idx="3912">
                  <c:v>70.382839869999998</c:v>
                </c:pt>
                <c:pt idx="3913">
                  <c:v>70.399551138999996</c:v>
                </c:pt>
                <c:pt idx="3914">
                  <c:v>70.416262407000005</c:v>
                </c:pt>
                <c:pt idx="3915">
                  <c:v>70.432973676000003</c:v>
                </c:pt>
                <c:pt idx="3916">
                  <c:v>70.449684945000001</c:v>
                </c:pt>
                <c:pt idx="3917">
                  <c:v>70.466396214</c:v>
                </c:pt>
                <c:pt idx="3918">
                  <c:v>70.483107482999998</c:v>
                </c:pt>
                <c:pt idx="3919">
                  <c:v>70.499818751999996</c:v>
                </c:pt>
                <c:pt idx="3920">
                  <c:v>70.516530020999994</c:v>
                </c:pt>
                <c:pt idx="3921">
                  <c:v>70.533241290000007</c:v>
                </c:pt>
                <c:pt idx="3922">
                  <c:v>70.549952559000005</c:v>
                </c:pt>
                <c:pt idx="3923">
                  <c:v>70.566663828000003</c:v>
                </c:pt>
                <c:pt idx="3924">
                  <c:v>70.583375097000001</c:v>
                </c:pt>
                <c:pt idx="3925">
                  <c:v>70.600086365999999</c:v>
                </c:pt>
                <c:pt idx="3926">
                  <c:v>70.616797634999998</c:v>
                </c:pt>
                <c:pt idx="3927">
                  <c:v>70.633508903999996</c:v>
                </c:pt>
                <c:pt idx="3928">
                  <c:v>70.650220172999994</c:v>
                </c:pt>
                <c:pt idx="3929">
                  <c:v>70.666931442000006</c:v>
                </c:pt>
                <c:pt idx="3930">
                  <c:v>70.683642711000005</c:v>
                </c:pt>
                <c:pt idx="3931">
                  <c:v>70.700353980000003</c:v>
                </c:pt>
                <c:pt idx="3932">
                  <c:v>70.717065249000001</c:v>
                </c:pt>
                <c:pt idx="3933">
                  <c:v>70.733776517999999</c:v>
                </c:pt>
                <c:pt idx="3934">
                  <c:v>70.750487786999997</c:v>
                </c:pt>
                <c:pt idx="3935">
                  <c:v>70.767199055999995</c:v>
                </c:pt>
                <c:pt idx="3936">
                  <c:v>70.783910324999994</c:v>
                </c:pt>
                <c:pt idx="3937">
                  <c:v>70.800621594000006</c:v>
                </c:pt>
                <c:pt idx="3938">
                  <c:v>70.817332863000004</c:v>
                </c:pt>
                <c:pt idx="3939">
                  <c:v>70.834044132000002</c:v>
                </c:pt>
                <c:pt idx="3940">
                  <c:v>70.850755401000001</c:v>
                </c:pt>
                <c:pt idx="3941">
                  <c:v>70.867466669999999</c:v>
                </c:pt>
                <c:pt idx="3942">
                  <c:v>70.884177938999997</c:v>
                </c:pt>
                <c:pt idx="3943">
                  <c:v>70.900889207999995</c:v>
                </c:pt>
                <c:pt idx="3944">
                  <c:v>70.917600476999993</c:v>
                </c:pt>
                <c:pt idx="3945">
                  <c:v>70.934311746000006</c:v>
                </c:pt>
                <c:pt idx="3946">
                  <c:v>70.951023015000004</c:v>
                </c:pt>
                <c:pt idx="3947">
                  <c:v>70.967734284000002</c:v>
                </c:pt>
                <c:pt idx="3948">
                  <c:v>70.984445553</c:v>
                </c:pt>
                <c:pt idx="3949">
                  <c:v>71.001156821999999</c:v>
                </c:pt>
                <c:pt idx="3950">
                  <c:v>71.017868090999997</c:v>
                </c:pt>
                <c:pt idx="3951">
                  <c:v>71.034579359999995</c:v>
                </c:pt>
                <c:pt idx="3952">
                  <c:v>71.051290628999993</c:v>
                </c:pt>
                <c:pt idx="3953">
                  <c:v>71.068001898000006</c:v>
                </c:pt>
                <c:pt idx="3954">
                  <c:v>71.084713167000004</c:v>
                </c:pt>
                <c:pt idx="3955">
                  <c:v>71.101424436000002</c:v>
                </c:pt>
                <c:pt idx="3956">
                  <c:v>71.118135705</c:v>
                </c:pt>
                <c:pt idx="3957">
                  <c:v>71.134846973999998</c:v>
                </c:pt>
                <c:pt idx="3958">
                  <c:v>71.151558241999993</c:v>
                </c:pt>
                <c:pt idx="3959">
                  <c:v>71.168269511000005</c:v>
                </c:pt>
                <c:pt idx="3960">
                  <c:v>71.184980780000004</c:v>
                </c:pt>
                <c:pt idx="3961">
                  <c:v>71.201692049000002</c:v>
                </c:pt>
                <c:pt idx="3962">
                  <c:v>71.218403318</c:v>
                </c:pt>
                <c:pt idx="3963">
                  <c:v>71.235114586999998</c:v>
                </c:pt>
                <c:pt idx="3964">
                  <c:v>71.251825855999996</c:v>
                </c:pt>
                <c:pt idx="3965">
                  <c:v>71.268537124999995</c:v>
                </c:pt>
                <c:pt idx="3966">
                  <c:v>71.285248394000007</c:v>
                </c:pt>
                <c:pt idx="3967">
                  <c:v>71.301959663000005</c:v>
                </c:pt>
                <c:pt idx="3968">
                  <c:v>71.318670932000003</c:v>
                </c:pt>
                <c:pt idx="3969">
                  <c:v>71.335382201000002</c:v>
                </c:pt>
                <c:pt idx="3970">
                  <c:v>71.35209347</c:v>
                </c:pt>
                <c:pt idx="3971">
                  <c:v>71.368804738999998</c:v>
                </c:pt>
                <c:pt idx="3972">
                  <c:v>71.385516007999996</c:v>
                </c:pt>
                <c:pt idx="3973">
                  <c:v>71.402227276999994</c:v>
                </c:pt>
                <c:pt idx="3974">
                  <c:v>71.418938546000007</c:v>
                </c:pt>
                <c:pt idx="3975">
                  <c:v>71.435649815000005</c:v>
                </c:pt>
                <c:pt idx="3976">
                  <c:v>71.452361084000003</c:v>
                </c:pt>
                <c:pt idx="3977">
                  <c:v>71.469072353000001</c:v>
                </c:pt>
                <c:pt idx="3978">
                  <c:v>71.485783622</c:v>
                </c:pt>
                <c:pt idx="3979">
                  <c:v>71.502494890999998</c:v>
                </c:pt>
                <c:pt idx="3980">
                  <c:v>71.519206159999996</c:v>
                </c:pt>
                <c:pt idx="3981">
                  <c:v>71.535917428999994</c:v>
                </c:pt>
                <c:pt idx="3982">
                  <c:v>71.552628698000007</c:v>
                </c:pt>
                <c:pt idx="3983">
                  <c:v>71.569339967000005</c:v>
                </c:pt>
                <c:pt idx="3984">
                  <c:v>71.586051236000003</c:v>
                </c:pt>
                <c:pt idx="3985">
                  <c:v>71.602762505000001</c:v>
                </c:pt>
                <c:pt idx="3986">
                  <c:v>71.619473773999999</c:v>
                </c:pt>
                <c:pt idx="3987">
                  <c:v>71.636185042999998</c:v>
                </c:pt>
                <c:pt idx="3988">
                  <c:v>71.652896311999996</c:v>
                </c:pt>
                <c:pt idx="3989">
                  <c:v>71.669607580999994</c:v>
                </c:pt>
                <c:pt idx="3990">
                  <c:v>71.686318850000006</c:v>
                </c:pt>
                <c:pt idx="3991">
                  <c:v>71.703030119000005</c:v>
                </c:pt>
                <c:pt idx="3992">
                  <c:v>71.719741388000003</c:v>
                </c:pt>
                <c:pt idx="3993">
                  <c:v>71.736452657000001</c:v>
                </c:pt>
                <c:pt idx="3994">
                  <c:v>71.753163925999999</c:v>
                </c:pt>
                <c:pt idx="3995">
                  <c:v>71.769875194999997</c:v>
                </c:pt>
                <c:pt idx="3996">
                  <c:v>71.786586463999996</c:v>
                </c:pt>
                <c:pt idx="3997">
                  <c:v>71.803297732999994</c:v>
                </c:pt>
                <c:pt idx="3998">
                  <c:v>71.820009002000006</c:v>
                </c:pt>
                <c:pt idx="3999">
                  <c:v>71.836720271000004</c:v>
                </c:pt>
                <c:pt idx="4000">
                  <c:v>71.853431540000003</c:v>
                </c:pt>
                <c:pt idx="4001">
                  <c:v>71.870142809000001</c:v>
                </c:pt>
                <c:pt idx="4002">
                  <c:v>71.886854076999995</c:v>
                </c:pt>
                <c:pt idx="4003">
                  <c:v>71.903565345999993</c:v>
                </c:pt>
                <c:pt idx="4004">
                  <c:v>71.920276615000006</c:v>
                </c:pt>
                <c:pt idx="4005">
                  <c:v>71.936987884000004</c:v>
                </c:pt>
                <c:pt idx="4006">
                  <c:v>71.953699153000002</c:v>
                </c:pt>
                <c:pt idx="4007">
                  <c:v>71.970410422</c:v>
                </c:pt>
                <c:pt idx="4008">
                  <c:v>71.987121690999999</c:v>
                </c:pt>
                <c:pt idx="4009">
                  <c:v>72.003832959999997</c:v>
                </c:pt>
                <c:pt idx="4010">
                  <c:v>72.020544228999995</c:v>
                </c:pt>
                <c:pt idx="4011">
                  <c:v>72.037255497999993</c:v>
                </c:pt>
                <c:pt idx="4012">
                  <c:v>72.053966767000006</c:v>
                </c:pt>
                <c:pt idx="4013">
                  <c:v>72.070678036000004</c:v>
                </c:pt>
                <c:pt idx="4014">
                  <c:v>72.087389305000002</c:v>
                </c:pt>
                <c:pt idx="4015">
                  <c:v>72.104100574</c:v>
                </c:pt>
                <c:pt idx="4016">
                  <c:v>72.120811842999998</c:v>
                </c:pt>
                <c:pt idx="4017">
                  <c:v>72.137523111999997</c:v>
                </c:pt>
                <c:pt idx="4018">
                  <c:v>72.154234380999995</c:v>
                </c:pt>
                <c:pt idx="4019">
                  <c:v>72.170945649999993</c:v>
                </c:pt>
                <c:pt idx="4020">
                  <c:v>72.187656919000005</c:v>
                </c:pt>
                <c:pt idx="4021">
                  <c:v>72.204368188000004</c:v>
                </c:pt>
                <c:pt idx="4022">
                  <c:v>72.221079457000002</c:v>
                </c:pt>
                <c:pt idx="4023">
                  <c:v>72.237790726</c:v>
                </c:pt>
                <c:pt idx="4024">
                  <c:v>72.254501994999998</c:v>
                </c:pt>
                <c:pt idx="4025">
                  <c:v>72.271213263999996</c:v>
                </c:pt>
                <c:pt idx="4026">
                  <c:v>72.287924532999995</c:v>
                </c:pt>
                <c:pt idx="4027">
                  <c:v>72.304635802000007</c:v>
                </c:pt>
                <c:pt idx="4028">
                  <c:v>72.321347071000005</c:v>
                </c:pt>
                <c:pt idx="4029">
                  <c:v>72.338058340000003</c:v>
                </c:pt>
                <c:pt idx="4030">
                  <c:v>72.354769609000002</c:v>
                </c:pt>
                <c:pt idx="4031">
                  <c:v>72.371480878</c:v>
                </c:pt>
                <c:pt idx="4032">
                  <c:v>72.388192146999998</c:v>
                </c:pt>
                <c:pt idx="4033">
                  <c:v>72.404903415999996</c:v>
                </c:pt>
                <c:pt idx="4034">
                  <c:v>72.421614684999994</c:v>
                </c:pt>
                <c:pt idx="4035">
                  <c:v>72.438325954000007</c:v>
                </c:pt>
                <c:pt idx="4036">
                  <c:v>72.455037223000005</c:v>
                </c:pt>
                <c:pt idx="4037">
                  <c:v>72.471748492000003</c:v>
                </c:pt>
                <c:pt idx="4038">
                  <c:v>72.488459761000001</c:v>
                </c:pt>
                <c:pt idx="4039">
                  <c:v>72.50517103</c:v>
                </c:pt>
                <c:pt idx="4040">
                  <c:v>72.521882298999998</c:v>
                </c:pt>
                <c:pt idx="4041">
                  <c:v>72.538593567999996</c:v>
                </c:pt>
                <c:pt idx="4042">
                  <c:v>72.555304836999994</c:v>
                </c:pt>
                <c:pt idx="4043">
                  <c:v>72.572016106000007</c:v>
                </c:pt>
                <c:pt idx="4044">
                  <c:v>72.588727375000005</c:v>
                </c:pt>
                <c:pt idx="4045">
                  <c:v>72.605438644000003</c:v>
                </c:pt>
                <c:pt idx="4046">
                  <c:v>72.622149911999998</c:v>
                </c:pt>
                <c:pt idx="4047">
                  <c:v>72.638861180999996</c:v>
                </c:pt>
                <c:pt idx="4048">
                  <c:v>72.655572449999994</c:v>
                </c:pt>
                <c:pt idx="4049">
                  <c:v>72.672283719000006</c:v>
                </c:pt>
                <c:pt idx="4050">
                  <c:v>72.688994988000005</c:v>
                </c:pt>
                <c:pt idx="4051">
                  <c:v>72.705706257000003</c:v>
                </c:pt>
                <c:pt idx="4052">
                  <c:v>72.722417526000001</c:v>
                </c:pt>
                <c:pt idx="4053">
                  <c:v>72.739128794999999</c:v>
                </c:pt>
                <c:pt idx="4054">
                  <c:v>72.755840063999997</c:v>
                </c:pt>
                <c:pt idx="4055">
                  <c:v>72.772551332999996</c:v>
                </c:pt>
                <c:pt idx="4056">
                  <c:v>72.789262601999994</c:v>
                </c:pt>
                <c:pt idx="4057">
                  <c:v>72.805973871000006</c:v>
                </c:pt>
                <c:pt idx="4058">
                  <c:v>72.822685140000004</c:v>
                </c:pt>
                <c:pt idx="4059">
                  <c:v>72.839396409000003</c:v>
                </c:pt>
                <c:pt idx="4060">
                  <c:v>72.856107678000001</c:v>
                </c:pt>
                <c:pt idx="4061">
                  <c:v>72.872818946999999</c:v>
                </c:pt>
                <c:pt idx="4062">
                  <c:v>72.889530215999997</c:v>
                </c:pt>
                <c:pt idx="4063">
                  <c:v>72.906241484999995</c:v>
                </c:pt>
                <c:pt idx="4064">
                  <c:v>72.922952753999994</c:v>
                </c:pt>
                <c:pt idx="4065">
                  <c:v>72.939664023000006</c:v>
                </c:pt>
                <c:pt idx="4066">
                  <c:v>72.956375292000004</c:v>
                </c:pt>
                <c:pt idx="4067">
                  <c:v>72.973086561000002</c:v>
                </c:pt>
                <c:pt idx="4068">
                  <c:v>72.989797830000001</c:v>
                </c:pt>
                <c:pt idx="4069">
                  <c:v>73.006509098999999</c:v>
                </c:pt>
                <c:pt idx="4070">
                  <c:v>73.023220367999997</c:v>
                </c:pt>
                <c:pt idx="4071">
                  <c:v>73.039931636999995</c:v>
                </c:pt>
                <c:pt idx="4072">
                  <c:v>73.056642905999993</c:v>
                </c:pt>
                <c:pt idx="4073">
                  <c:v>73.073354175000006</c:v>
                </c:pt>
                <c:pt idx="4074">
                  <c:v>73.090065444000004</c:v>
                </c:pt>
                <c:pt idx="4075">
                  <c:v>73.106776713000002</c:v>
                </c:pt>
                <c:pt idx="4076">
                  <c:v>73.123487982</c:v>
                </c:pt>
                <c:pt idx="4077">
                  <c:v>73.140199250999999</c:v>
                </c:pt>
                <c:pt idx="4078">
                  <c:v>73.156910519999997</c:v>
                </c:pt>
                <c:pt idx="4079">
                  <c:v>73.173621788999995</c:v>
                </c:pt>
                <c:pt idx="4080">
                  <c:v>73.190333057999993</c:v>
                </c:pt>
                <c:pt idx="4081">
                  <c:v>73.207044327000006</c:v>
                </c:pt>
                <c:pt idx="4082">
                  <c:v>73.223755596000004</c:v>
                </c:pt>
                <c:pt idx="4083">
                  <c:v>73.240466865000002</c:v>
                </c:pt>
                <c:pt idx="4084">
                  <c:v>73.257178134</c:v>
                </c:pt>
                <c:pt idx="4085">
                  <c:v>73.273889402999998</c:v>
                </c:pt>
                <c:pt idx="4086">
                  <c:v>73.290600671999997</c:v>
                </c:pt>
                <c:pt idx="4087">
                  <c:v>73.307311940999995</c:v>
                </c:pt>
                <c:pt idx="4088">
                  <c:v>73.324023209999993</c:v>
                </c:pt>
                <c:pt idx="4089">
                  <c:v>73.340734479000005</c:v>
                </c:pt>
                <c:pt idx="4090">
                  <c:v>73.357445748000004</c:v>
                </c:pt>
                <c:pt idx="4091">
                  <c:v>73.374157015999998</c:v>
                </c:pt>
                <c:pt idx="4092">
                  <c:v>73.390868284999996</c:v>
                </c:pt>
                <c:pt idx="4093">
                  <c:v>73.407579553999994</c:v>
                </c:pt>
                <c:pt idx="4094">
                  <c:v>73.424290823000007</c:v>
                </c:pt>
                <c:pt idx="4095">
                  <c:v>73.441002092000005</c:v>
                </c:pt>
                <c:pt idx="4096">
                  <c:v>73.457713361000003</c:v>
                </c:pt>
                <c:pt idx="4097">
                  <c:v>73.474424630000001</c:v>
                </c:pt>
                <c:pt idx="4098">
                  <c:v>73.491135899</c:v>
                </c:pt>
                <c:pt idx="4099">
                  <c:v>73.507847167999998</c:v>
                </c:pt>
                <c:pt idx="4100">
                  <c:v>73.524558436999996</c:v>
                </c:pt>
                <c:pt idx="4101">
                  <c:v>73.541269705999994</c:v>
                </c:pt>
                <c:pt idx="4102">
                  <c:v>73.557980975000007</c:v>
                </c:pt>
                <c:pt idx="4103">
                  <c:v>73.574692244000005</c:v>
                </c:pt>
                <c:pt idx="4104">
                  <c:v>73.591403513000003</c:v>
                </c:pt>
                <c:pt idx="4105">
                  <c:v>73.608114782000001</c:v>
                </c:pt>
                <c:pt idx="4106">
                  <c:v>73.624826050999999</c:v>
                </c:pt>
                <c:pt idx="4107">
                  <c:v>73.641537319999998</c:v>
                </c:pt>
                <c:pt idx="4108">
                  <c:v>73.658248588999996</c:v>
                </c:pt>
                <c:pt idx="4109">
                  <c:v>73.674959857999994</c:v>
                </c:pt>
                <c:pt idx="4110">
                  <c:v>73.691671127000006</c:v>
                </c:pt>
                <c:pt idx="4111">
                  <c:v>73.708382396000005</c:v>
                </c:pt>
                <c:pt idx="4112">
                  <c:v>73.725093665000003</c:v>
                </c:pt>
                <c:pt idx="4113">
                  <c:v>73.741804934000001</c:v>
                </c:pt>
                <c:pt idx="4114">
                  <c:v>73.758516202999999</c:v>
                </c:pt>
                <c:pt idx="4115">
                  <c:v>73.775227471999997</c:v>
                </c:pt>
                <c:pt idx="4116">
                  <c:v>73.791938740999996</c:v>
                </c:pt>
                <c:pt idx="4117">
                  <c:v>73.808650009999994</c:v>
                </c:pt>
                <c:pt idx="4118">
                  <c:v>73.825361279000006</c:v>
                </c:pt>
                <c:pt idx="4119">
                  <c:v>73.842072548000004</c:v>
                </c:pt>
                <c:pt idx="4120">
                  <c:v>73.858783817000003</c:v>
                </c:pt>
                <c:pt idx="4121">
                  <c:v>73.875495086000001</c:v>
                </c:pt>
                <c:pt idx="4122">
                  <c:v>73.892206354999999</c:v>
                </c:pt>
                <c:pt idx="4123">
                  <c:v>73.908917623999997</c:v>
                </c:pt>
                <c:pt idx="4124">
                  <c:v>73.925628892999995</c:v>
                </c:pt>
                <c:pt idx="4125">
                  <c:v>73.942340161999994</c:v>
                </c:pt>
                <c:pt idx="4126">
                  <c:v>73.959051431000006</c:v>
                </c:pt>
                <c:pt idx="4127">
                  <c:v>73.975762700000004</c:v>
                </c:pt>
                <c:pt idx="4128">
                  <c:v>73.992473969000002</c:v>
                </c:pt>
                <c:pt idx="4129">
                  <c:v>74.009185238000001</c:v>
                </c:pt>
                <c:pt idx="4130">
                  <c:v>74.025896506999999</c:v>
                </c:pt>
                <c:pt idx="4131">
                  <c:v>74.042607775999997</c:v>
                </c:pt>
                <c:pt idx="4132">
                  <c:v>74.059319044999995</c:v>
                </c:pt>
                <c:pt idx="4133">
                  <c:v>74.076030313999993</c:v>
                </c:pt>
                <c:pt idx="4134">
                  <c:v>74.092741583000006</c:v>
                </c:pt>
                <c:pt idx="4135">
                  <c:v>74.109452851</c:v>
                </c:pt>
                <c:pt idx="4136">
                  <c:v>74.126164119999999</c:v>
                </c:pt>
                <c:pt idx="4137">
                  <c:v>74.142875388999997</c:v>
                </c:pt>
                <c:pt idx="4138">
                  <c:v>74.159586657999995</c:v>
                </c:pt>
                <c:pt idx="4139">
                  <c:v>74.176297926999993</c:v>
                </c:pt>
                <c:pt idx="4140">
                  <c:v>74.193009196000006</c:v>
                </c:pt>
                <c:pt idx="4141">
                  <c:v>74.209720465000004</c:v>
                </c:pt>
                <c:pt idx="4142">
                  <c:v>74.226431734000002</c:v>
                </c:pt>
                <c:pt idx="4143">
                  <c:v>74.243143003</c:v>
                </c:pt>
                <c:pt idx="4144">
                  <c:v>74.259854271999998</c:v>
                </c:pt>
                <c:pt idx="4145">
                  <c:v>74.276565540999997</c:v>
                </c:pt>
                <c:pt idx="4146">
                  <c:v>74.293276809999995</c:v>
                </c:pt>
                <c:pt idx="4147">
                  <c:v>74.309988078999993</c:v>
                </c:pt>
                <c:pt idx="4148">
                  <c:v>74.326699348000005</c:v>
                </c:pt>
                <c:pt idx="4149">
                  <c:v>74.343410617000004</c:v>
                </c:pt>
                <c:pt idx="4150">
                  <c:v>74.360121886000002</c:v>
                </c:pt>
                <c:pt idx="4151">
                  <c:v>74.376833155</c:v>
                </c:pt>
                <c:pt idx="4152">
                  <c:v>74.393544423999998</c:v>
                </c:pt>
                <c:pt idx="4153">
                  <c:v>74.410255692999996</c:v>
                </c:pt>
                <c:pt idx="4154">
                  <c:v>74.426966961999995</c:v>
                </c:pt>
                <c:pt idx="4155">
                  <c:v>74.443678231000007</c:v>
                </c:pt>
                <c:pt idx="4156">
                  <c:v>74.460389500000005</c:v>
                </c:pt>
                <c:pt idx="4157">
                  <c:v>74.477100769000003</c:v>
                </c:pt>
                <c:pt idx="4158">
                  <c:v>74.493812038000002</c:v>
                </c:pt>
                <c:pt idx="4159">
                  <c:v>74.510523307</c:v>
                </c:pt>
                <c:pt idx="4160">
                  <c:v>74.527234575999998</c:v>
                </c:pt>
                <c:pt idx="4161">
                  <c:v>74.543945844999996</c:v>
                </c:pt>
                <c:pt idx="4162">
                  <c:v>74.560657113999994</c:v>
                </c:pt>
                <c:pt idx="4163">
                  <c:v>74.577368383000007</c:v>
                </c:pt>
                <c:pt idx="4164">
                  <c:v>74.594079652000005</c:v>
                </c:pt>
                <c:pt idx="4165">
                  <c:v>74.610790921000003</c:v>
                </c:pt>
                <c:pt idx="4166">
                  <c:v>74.627502190000001</c:v>
                </c:pt>
                <c:pt idx="4167">
                  <c:v>74.644213458999999</c:v>
                </c:pt>
                <c:pt idx="4168">
                  <c:v>74.660924727999998</c:v>
                </c:pt>
                <c:pt idx="4169">
                  <c:v>74.677635996999996</c:v>
                </c:pt>
                <c:pt idx="4170">
                  <c:v>74.694347265999994</c:v>
                </c:pt>
                <c:pt idx="4171">
                  <c:v>74.711058535000006</c:v>
                </c:pt>
                <c:pt idx="4172">
                  <c:v>74.727769804000005</c:v>
                </c:pt>
                <c:pt idx="4173">
                  <c:v>74.744481073000003</c:v>
                </c:pt>
                <c:pt idx="4174">
                  <c:v>74.761192342000001</c:v>
                </c:pt>
                <c:pt idx="4175">
                  <c:v>74.777903610999999</c:v>
                </c:pt>
                <c:pt idx="4176">
                  <c:v>74.794614879999997</c:v>
                </c:pt>
                <c:pt idx="4177">
                  <c:v>74.811326148999996</c:v>
                </c:pt>
                <c:pt idx="4178">
                  <c:v>74.828037417999994</c:v>
                </c:pt>
                <c:pt idx="4179">
                  <c:v>74.844748686000003</c:v>
                </c:pt>
                <c:pt idx="4180">
                  <c:v>74.861459955000001</c:v>
                </c:pt>
                <c:pt idx="4181">
                  <c:v>74.878171223999999</c:v>
                </c:pt>
                <c:pt idx="4182">
                  <c:v>74.894882492999997</c:v>
                </c:pt>
                <c:pt idx="4183">
                  <c:v>74.911593761999995</c:v>
                </c:pt>
                <c:pt idx="4184">
                  <c:v>74.928305030999994</c:v>
                </c:pt>
                <c:pt idx="4185">
                  <c:v>74.945016300000006</c:v>
                </c:pt>
                <c:pt idx="4186">
                  <c:v>74.961727569000004</c:v>
                </c:pt>
                <c:pt idx="4187">
                  <c:v>74.978438838000002</c:v>
                </c:pt>
                <c:pt idx="4188">
                  <c:v>74.995150107000001</c:v>
                </c:pt>
                <c:pt idx="4189">
                  <c:v>75.011861375999999</c:v>
                </c:pt>
                <c:pt idx="4190">
                  <c:v>75.028572644999997</c:v>
                </c:pt>
                <c:pt idx="4191">
                  <c:v>75.045283913999995</c:v>
                </c:pt>
                <c:pt idx="4192">
                  <c:v>75.061995182999993</c:v>
                </c:pt>
                <c:pt idx="4193">
                  <c:v>75.078706452000006</c:v>
                </c:pt>
                <c:pt idx="4194">
                  <c:v>75.095417721000004</c:v>
                </c:pt>
                <c:pt idx="4195">
                  <c:v>75.112128990000002</c:v>
                </c:pt>
                <c:pt idx="4196">
                  <c:v>75.128840259</c:v>
                </c:pt>
                <c:pt idx="4197">
                  <c:v>75.145551527999999</c:v>
                </c:pt>
                <c:pt idx="4198">
                  <c:v>75.162262796999997</c:v>
                </c:pt>
                <c:pt idx="4199">
                  <c:v>75.178974065999995</c:v>
                </c:pt>
                <c:pt idx="4200">
                  <c:v>75.195685334999993</c:v>
                </c:pt>
                <c:pt idx="4201">
                  <c:v>75.212396604000006</c:v>
                </c:pt>
                <c:pt idx="4202">
                  <c:v>75.229107873000004</c:v>
                </c:pt>
                <c:pt idx="4203">
                  <c:v>75.245819142000002</c:v>
                </c:pt>
                <c:pt idx="4204">
                  <c:v>75.262530411</c:v>
                </c:pt>
                <c:pt idx="4205">
                  <c:v>75.279241679999998</c:v>
                </c:pt>
                <c:pt idx="4206">
                  <c:v>75.295952948999997</c:v>
                </c:pt>
                <c:pt idx="4207">
                  <c:v>75.312664217999995</c:v>
                </c:pt>
                <c:pt idx="4208">
                  <c:v>75.329375486999993</c:v>
                </c:pt>
                <c:pt idx="4209">
                  <c:v>75.346086756000005</c:v>
                </c:pt>
                <c:pt idx="4210">
                  <c:v>75.362798025000004</c:v>
                </c:pt>
                <c:pt idx="4211">
                  <c:v>75.379509294000002</c:v>
                </c:pt>
                <c:pt idx="4212">
                  <c:v>75.396220563</c:v>
                </c:pt>
                <c:pt idx="4213">
                  <c:v>75.412931831999998</c:v>
                </c:pt>
                <c:pt idx="4214">
                  <c:v>75.429643100999996</c:v>
                </c:pt>
                <c:pt idx="4215">
                  <c:v>75.446354369999995</c:v>
                </c:pt>
                <c:pt idx="4216">
                  <c:v>75.463065639000007</c:v>
                </c:pt>
                <c:pt idx="4217">
                  <c:v>75.479776908000005</c:v>
                </c:pt>
                <c:pt idx="4218">
                  <c:v>75.496488177000003</c:v>
                </c:pt>
                <c:pt idx="4219">
                  <c:v>75.513199446000002</c:v>
                </c:pt>
                <c:pt idx="4220">
                  <c:v>75.529910715</c:v>
                </c:pt>
                <c:pt idx="4221">
                  <c:v>75.546621983999998</c:v>
                </c:pt>
                <c:pt idx="4222">
                  <c:v>75.563333252999996</c:v>
                </c:pt>
                <c:pt idx="4223">
                  <c:v>75.580044521000005</c:v>
                </c:pt>
                <c:pt idx="4224">
                  <c:v>75.596755790000003</c:v>
                </c:pt>
                <c:pt idx="4225">
                  <c:v>75.613467059000001</c:v>
                </c:pt>
                <c:pt idx="4226">
                  <c:v>75.630178328</c:v>
                </c:pt>
                <c:pt idx="4227">
                  <c:v>75.646889596999998</c:v>
                </c:pt>
                <c:pt idx="4228">
                  <c:v>75.663600865999996</c:v>
                </c:pt>
                <c:pt idx="4229">
                  <c:v>75.680312134999994</c:v>
                </c:pt>
                <c:pt idx="4230">
                  <c:v>75.697023404000007</c:v>
                </c:pt>
                <c:pt idx="4231">
                  <c:v>75.713734673000005</c:v>
                </c:pt>
                <c:pt idx="4232">
                  <c:v>75.730445942000003</c:v>
                </c:pt>
                <c:pt idx="4233">
                  <c:v>75.747157211000001</c:v>
                </c:pt>
                <c:pt idx="4234">
                  <c:v>75.763868479999999</c:v>
                </c:pt>
                <c:pt idx="4235">
                  <c:v>75.780579748999997</c:v>
                </c:pt>
                <c:pt idx="4236">
                  <c:v>75.797291017999996</c:v>
                </c:pt>
                <c:pt idx="4237">
                  <c:v>75.814002286999994</c:v>
                </c:pt>
                <c:pt idx="4238">
                  <c:v>75.830713556000006</c:v>
                </c:pt>
                <c:pt idx="4239">
                  <c:v>75.847424825000004</c:v>
                </c:pt>
                <c:pt idx="4240">
                  <c:v>75.864136094000003</c:v>
                </c:pt>
                <c:pt idx="4241">
                  <c:v>75.880847363000001</c:v>
                </c:pt>
                <c:pt idx="4242">
                  <c:v>75.897558631999999</c:v>
                </c:pt>
                <c:pt idx="4243">
                  <c:v>75.914269900999997</c:v>
                </c:pt>
                <c:pt idx="4244">
                  <c:v>75.930981169999995</c:v>
                </c:pt>
                <c:pt idx="4245">
                  <c:v>75.947692438999994</c:v>
                </c:pt>
                <c:pt idx="4246">
                  <c:v>75.964403708000006</c:v>
                </c:pt>
                <c:pt idx="4247">
                  <c:v>75.981114977000004</c:v>
                </c:pt>
                <c:pt idx="4248">
                  <c:v>75.997826246000002</c:v>
                </c:pt>
                <c:pt idx="4249">
                  <c:v>76.014537515000001</c:v>
                </c:pt>
                <c:pt idx="4250">
                  <c:v>76.031248783999999</c:v>
                </c:pt>
                <c:pt idx="4251">
                  <c:v>76.047960052999997</c:v>
                </c:pt>
                <c:pt idx="4252">
                  <c:v>76.064671321999995</c:v>
                </c:pt>
                <c:pt idx="4253">
                  <c:v>76.081382590999993</c:v>
                </c:pt>
                <c:pt idx="4254">
                  <c:v>76.098093860000006</c:v>
                </c:pt>
                <c:pt idx="4255">
                  <c:v>76.114805129000004</c:v>
                </c:pt>
                <c:pt idx="4256">
                  <c:v>76.131516398000002</c:v>
                </c:pt>
                <c:pt idx="4257">
                  <c:v>76.148227667</c:v>
                </c:pt>
                <c:pt idx="4258">
                  <c:v>76.164938935999999</c:v>
                </c:pt>
                <c:pt idx="4259">
                  <c:v>76.181650204999997</c:v>
                </c:pt>
                <c:pt idx="4260">
                  <c:v>76.198361473999995</c:v>
                </c:pt>
                <c:pt idx="4261">
                  <c:v>76.215072742999993</c:v>
                </c:pt>
                <c:pt idx="4262">
                  <c:v>76.231784012000006</c:v>
                </c:pt>
                <c:pt idx="4263">
                  <c:v>76.248495281000004</c:v>
                </c:pt>
                <c:pt idx="4264">
                  <c:v>76.265206550000002</c:v>
                </c:pt>
                <c:pt idx="4265">
                  <c:v>76.281917819</c:v>
                </c:pt>
                <c:pt idx="4266">
                  <c:v>76.298629087999998</c:v>
                </c:pt>
                <c:pt idx="4267">
                  <c:v>76.315340355999993</c:v>
                </c:pt>
                <c:pt idx="4268">
                  <c:v>76.332051625000005</c:v>
                </c:pt>
                <c:pt idx="4269">
                  <c:v>76.348762894000004</c:v>
                </c:pt>
                <c:pt idx="4270">
                  <c:v>76.365474163000002</c:v>
                </c:pt>
                <c:pt idx="4271">
                  <c:v>76.382185432</c:v>
                </c:pt>
                <c:pt idx="4272">
                  <c:v>76.398896700999998</c:v>
                </c:pt>
                <c:pt idx="4273">
                  <c:v>76.415607969999996</c:v>
                </c:pt>
                <c:pt idx="4274">
                  <c:v>76.432319238999995</c:v>
                </c:pt>
                <c:pt idx="4275">
                  <c:v>76.449030508000007</c:v>
                </c:pt>
                <c:pt idx="4276">
                  <c:v>76.465741777000005</c:v>
                </c:pt>
                <c:pt idx="4277">
                  <c:v>76.482453046000003</c:v>
                </c:pt>
                <c:pt idx="4278">
                  <c:v>76.499164315000002</c:v>
                </c:pt>
                <c:pt idx="4279">
                  <c:v>76.515875584</c:v>
                </c:pt>
                <c:pt idx="4280">
                  <c:v>76.532586852999998</c:v>
                </c:pt>
                <c:pt idx="4281">
                  <c:v>76.549298121999996</c:v>
                </c:pt>
                <c:pt idx="4282">
                  <c:v>76.566009390999994</c:v>
                </c:pt>
                <c:pt idx="4283">
                  <c:v>76.582720660000007</c:v>
                </c:pt>
                <c:pt idx="4284">
                  <c:v>76.599431929000005</c:v>
                </c:pt>
                <c:pt idx="4285">
                  <c:v>76.616143198000003</c:v>
                </c:pt>
                <c:pt idx="4286">
                  <c:v>76.632854467000001</c:v>
                </c:pt>
                <c:pt idx="4287">
                  <c:v>76.649565736</c:v>
                </c:pt>
                <c:pt idx="4288">
                  <c:v>76.666277004999998</c:v>
                </c:pt>
                <c:pt idx="4289">
                  <c:v>76.682988273999996</c:v>
                </c:pt>
                <c:pt idx="4290">
                  <c:v>76.699699542999994</c:v>
                </c:pt>
                <c:pt idx="4291">
                  <c:v>76.716410812000007</c:v>
                </c:pt>
                <c:pt idx="4292">
                  <c:v>76.733122081000005</c:v>
                </c:pt>
                <c:pt idx="4293">
                  <c:v>76.749833350000003</c:v>
                </c:pt>
                <c:pt idx="4294">
                  <c:v>76.766544619000001</c:v>
                </c:pt>
                <c:pt idx="4295">
                  <c:v>76.783255887999999</c:v>
                </c:pt>
                <c:pt idx="4296">
                  <c:v>76.799967156999998</c:v>
                </c:pt>
                <c:pt idx="4297">
                  <c:v>76.816678425999996</c:v>
                </c:pt>
                <c:pt idx="4298">
                  <c:v>76.833389694999994</c:v>
                </c:pt>
                <c:pt idx="4299">
                  <c:v>76.850100964000006</c:v>
                </c:pt>
                <c:pt idx="4300">
                  <c:v>76.866812233000005</c:v>
                </c:pt>
                <c:pt idx="4301">
                  <c:v>76.883523502000003</c:v>
                </c:pt>
                <c:pt idx="4302">
                  <c:v>76.900234771000001</c:v>
                </c:pt>
                <c:pt idx="4303">
                  <c:v>76.916946039999999</c:v>
                </c:pt>
                <c:pt idx="4304">
                  <c:v>76.933657308999997</c:v>
                </c:pt>
                <c:pt idx="4305">
                  <c:v>76.950368577999996</c:v>
                </c:pt>
                <c:pt idx="4306">
                  <c:v>76.967079846999994</c:v>
                </c:pt>
                <c:pt idx="4307">
                  <c:v>76.983791116000006</c:v>
                </c:pt>
                <c:pt idx="4308">
                  <c:v>77.000502385000004</c:v>
                </c:pt>
                <c:pt idx="4309">
                  <c:v>77.017213654000003</c:v>
                </c:pt>
                <c:pt idx="4310">
                  <c:v>77.033924923000001</c:v>
                </c:pt>
                <c:pt idx="4311">
                  <c:v>77.050636191999999</c:v>
                </c:pt>
                <c:pt idx="4312">
                  <c:v>77.067347459999993</c:v>
                </c:pt>
                <c:pt idx="4313">
                  <c:v>77.084058729000006</c:v>
                </c:pt>
                <c:pt idx="4314">
                  <c:v>77.100769998000004</c:v>
                </c:pt>
                <c:pt idx="4315">
                  <c:v>77.117481267000002</c:v>
                </c:pt>
                <c:pt idx="4316">
                  <c:v>77.134192536</c:v>
                </c:pt>
                <c:pt idx="4317">
                  <c:v>77.150903804999999</c:v>
                </c:pt>
                <c:pt idx="4318">
                  <c:v>77.167615073999997</c:v>
                </c:pt>
                <c:pt idx="4319">
                  <c:v>77.184326342999995</c:v>
                </c:pt>
                <c:pt idx="4320">
                  <c:v>77.201037611999993</c:v>
                </c:pt>
                <c:pt idx="4321">
                  <c:v>77.217748881000006</c:v>
                </c:pt>
                <c:pt idx="4322">
                  <c:v>77.234460150000004</c:v>
                </c:pt>
                <c:pt idx="4323">
                  <c:v>77.251171419000002</c:v>
                </c:pt>
                <c:pt idx="4324">
                  <c:v>77.267882688</c:v>
                </c:pt>
                <c:pt idx="4325">
                  <c:v>77.284593956999998</c:v>
                </c:pt>
                <c:pt idx="4326">
                  <c:v>77.301305225999997</c:v>
                </c:pt>
                <c:pt idx="4327">
                  <c:v>77.318016494999995</c:v>
                </c:pt>
                <c:pt idx="4328">
                  <c:v>77.334727763999993</c:v>
                </c:pt>
                <c:pt idx="4329">
                  <c:v>77.351439033000005</c:v>
                </c:pt>
                <c:pt idx="4330">
                  <c:v>77.368150302000004</c:v>
                </c:pt>
                <c:pt idx="4331">
                  <c:v>77.384861571000002</c:v>
                </c:pt>
                <c:pt idx="4332">
                  <c:v>77.40157284</c:v>
                </c:pt>
                <c:pt idx="4333">
                  <c:v>77.418284108999998</c:v>
                </c:pt>
                <c:pt idx="4334">
                  <c:v>77.434995377999996</c:v>
                </c:pt>
                <c:pt idx="4335">
                  <c:v>77.451706646999995</c:v>
                </c:pt>
                <c:pt idx="4336">
                  <c:v>77.468417916000007</c:v>
                </c:pt>
                <c:pt idx="4337">
                  <c:v>77.485129185000005</c:v>
                </c:pt>
                <c:pt idx="4338">
                  <c:v>77.501840454000003</c:v>
                </c:pt>
                <c:pt idx="4339">
                  <c:v>77.518551723000002</c:v>
                </c:pt>
                <c:pt idx="4340">
                  <c:v>77.535262992</c:v>
                </c:pt>
                <c:pt idx="4341">
                  <c:v>77.551974260999998</c:v>
                </c:pt>
                <c:pt idx="4342">
                  <c:v>77.568685529999996</c:v>
                </c:pt>
                <c:pt idx="4343">
                  <c:v>77.585396798999994</c:v>
                </c:pt>
                <c:pt idx="4344">
                  <c:v>77.602108068000007</c:v>
                </c:pt>
                <c:pt idx="4345">
                  <c:v>77.618819337000005</c:v>
                </c:pt>
                <c:pt idx="4346">
                  <c:v>77.635530606000003</c:v>
                </c:pt>
                <c:pt idx="4347">
                  <c:v>77.652241875000001</c:v>
                </c:pt>
                <c:pt idx="4348">
                  <c:v>77.668953144</c:v>
                </c:pt>
                <c:pt idx="4349">
                  <c:v>77.685664412999998</c:v>
                </c:pt>
                <c:pt idx="4350">
                  <c:v>77.702375681999996</c:v>
                </c:pt>
                <c:pt idx="4351">
                  <c:v>77.719086950999994</c:v>
                </c:pt>
                <c:pt idx="4352">
                  <c:v>77.735798220000007</c:v>
                </c:pt>
                <c:pt idx="4353">
                  <c:v>77.752509489000005</c:v>
                </c:pt>
                <c:pt idx="4354">
                  <c:v>77.769220758000003</c:v>
                </c:pt>
                <c:pt idx="4355">
                  <c:v>77.785932027000001</c:v>
                </c:pt>
                <c:pt idx="4356">
                  <c:v>77.802643294999996</c:v>
                </c:pt>
                <c:pt idx="4357">
                  <c:v>77.819354563999994</c:v>
                </c:pt>
                <c:pt idx="4358">
                  <c:v>77.836065833000006</c:v>
                </c:pt>
                <c:pt idx="4359">
                  <c:v>77.852777102000005</c:v>
                </c:pt>
                <c:pt idx="4360">
                  <c:v>77.869488371000003</c:v>
                </c:pt>
                <c:pt idx="4361">
                  <c:v>77.886199640000001</c:v>
                </c:pt>
                <c:pt idx="4362">
                  <c:v>77.902910908999999</c:v>
                </c:pt>
                <c:pt idx="4363">
                  <c:v>77.919622177999997</c:v>
                </c:pt>
                <c:pt idx="4364">
                  <c:v>77.936333446999996</c:v>
                </c:pt>
                <c:pt idx="4365">
                  <c:v>77.953044715999994</c:v>
                </c:pt>
                <c:pt idx="4366">
                  <c:v>77.969755985000006</c:v>
                </c:pt>
                <c:pt idx="4367">
                  <c:v>77.986467254000004</c:v>
                </c:pt>
                <c:pt idx="4368">
                  <c:v>78.003178523000003</c:v>
                </c:pt>
                <c:pt idx="4369">
                  <c:v>78.019889792000001</c:v>
                </c:pt>
                <c:pt idx="4370">
                  <c:v>78.036601060999999</c:v>
                </c:pt>
                <c:pt idx="4371">
                  <c:v>78.053312329999997</c:v>
                </c:pt>
                <c:pt idx="4372">
                  <c:v>78.070023598999995</c:v>
                </c:pt>
                <c:pt idx="4373">
                  <c:v>78.086734867999994</c:v>
                </c:pt>
                <c:pt idx="4374">
                  <c:v>78.103446137000006</c:v>
                </c:pt>
                <c:pt idx="4375">
                  <c:v>78.120157406000004</c:v>
                </c:pt>
                <c:pt idx="4376">
                  <c:v>78.136868675000002</c:v>
                </c:pt>
                <c:pt idx="4377">
                  <c:v>78.153579944000001</c:v>
                </c:pt>
                <c:pt idx="4378">
                  <c:v>78.170291212999999</c:v>
                </c:pt>
                <c:pt idx="4379">
                  <c:v>78.187002481999997</c:v>
                </c:pt>
                <c:pt idx="4380">
                  <c:v>78.203713750999995</c:v>
                </c:pt>
                <c:pt idx="4381">
                  <c:v>78.220425019999993</c:v>
                </c:pt>
                <c:pt idx="4382">
                  <c:v>78.237136289000006</c:v>
                </c:pt>
                <c:pt idx="4383">
                  <c:v>78.253847558000004</c:v>
                </c:pt>
                <c:pt idx="4384">
                  <c:v>78.270558827000002</c:v>
                </c:pt>
                <c:pt idx="4385">
                  <c:v>78.287270096</c:v>
                </c:pt>
                <c:pt idx="4386">
                  <c:v>78.303981364999999</c:v>
                </c:pt>
                <c:pt idx="4387">
                  <c:v>78.320692633999997</c:v>
                </c:pt>
                <c:pt idx="4388">
                  <c:v>78.337403902999995</c:v>
                </c:pt>
                <c:pt idx="4389">
                  <c:v>78.354115171999993</c:v>
                </c:pt>
                <c:pt idx="4390">
                  <c:v>78.370826441000006</c:v>
                </c:pt>
                <c:pt idx="4391">
                  <c:v>78.387537710000004</c:v>
                </c:pt>
                <c:pt idx="4392">
                  <c:v>78.404248979000002</c:v>
                </c:pt>
                <c:pt idx="4393">
                  <c:v>78.420960248</c:v>
                </c:pt>
                <c:pt idx="4394">
                  <c:v>78.437671516999998</c:v>
                </c:pt>
                <c:pt idx="4395">
                  <c:v>78.454382785999996</c:v>
                </c:pt>
                <c:pt idx="4396">
                  <c:v>78.471094054999995</c:v>
                </c:pt>
                <c:pt idx="4397">
                  <c:v>78.487805324000007</c:v>
                </c:pt>
                <c:pt idx="4398">
                  <c:v>78.504516593000005</c:v>
                </c:pt>
                <c:pt idx="4399">
                  <c:v>78.521227862000003</c:v>
                </c:pt>
                <c:pt idx="4400">
                  <c:v>78.537939129999998</c:v>
                </c:pt>
                <c:pt idx="4401">
                  <c:v>78.554650398999996</c:v>
                </c:pt>
                <c:pt idx="4402">
                  <c:v>78.571361667999994</c:v>
                </c:pt>
                <c:pt idx="4403">
                  <c:v>78.588072937000007</c:v>
                </c:pt>
                <c:pt idx="4404">
                  <c:v>78.604784206000005</c:v>
                </c:pt>
                <c:pt idx="4405">
                  <c:v>78.621495475000003</c:v>
                </c:pt>
                <c:pt idx="4406">
                  <c:v>78.638206744000001</c:v>
                </c:pt>
                <c:pt idx="4407">
                  <c:v>78.654918013</c:v>
                </c:pt>
                <c:pt idx="4408">
                  <c:v>78.671629281999998</c:v>
                </c:pt>
                <c:pt idx="4409">
                  <c:v>78.688340550999996</c:v>
                </c:pt>
                <c:pt idx="4410">
                  <c:v>78.705051819999994</c:v>
                </c:pt>
                <c:pt idx="4411">
                  <c:v>78.721763089000007</c:v>
                </c:pt>
                <c:pt idx="4412">
                  <c:v>78.738474358000005</c:v>
                </c:pt>
                <c:pt idx="4413">
                  <c:v>78.755185627000003</c:v>
                </c:pt>
                <c:pt idx="4414">
                  <c:v>78.771896896000001</c:v>
                </c:pt>
                <c:pt idx="4415">
                  <c:v>78.788608164999999</c:v>
                </c:pt>
                <c:pt idx="4416">
                  <c:v>78.805319433999998</c:v>
                </c:pt>
                <c:pt idx="4417">
                  <c:v>78.822030702999996</c:v>
                </c:pt>
                <c:pt idx="4418">
                  <c:v>78.838741971999994</c:v>
                </c:pt>
                <c:pt idx="4419">
                  <c:v>78.855453241000006</c:v>
                </c:pt>
                <c:pt idx="4420">
                  <c:v>78.872164510000005</c:v>
                </c:pt>
                <c:pt idx="4421">
                  <c:v>78.888875779000003</c:v>
                </c:pt>
                <c:pt idx="4422">
                  <c:v>78.905587048000001</c:v>
                </c:pt>
                <c:pt idx="4423">
                  <c:v>78.922298316999999</c:v>
                </c:pt>
                <c:pt idx="4424">
                  <c:v>78.939009585999997</c:v>
                </c:pt>
                <c:pt idx="4425">
                  <c:v>78.955720854999996</c:v>
                </c:pt>
                <c:pt idx="4426">
                  <c:v>78.972432123999994</c:v>
                </c:pt>
                <c:pt idx="4427">
                  <c:v>78.989143393000006</c:v>
                </c:pt>
                <c:pt idx="4428">
                  <c:v>79.005854662000004</c:v>
                </c:pt>
                <c:pt idx="4429">
                  <c:v>79.022565931000003</c:v>
                </c:pt>
                <c:pt idx="4430">
                  <c:v>79.039277200000001</c:v>
                </c:pt>
                <c:pt idx="4431">
                  <c:v>79.055988468999999</c:v>
                </c:pt>
                <c:pt idx="4432">
                  <c:v>79.072699737999997</c:v>
                </c:pt>
                <c:pt idx="4433">
                  <c:v>79.089411006999995</c:v>
                </c:pt>
                <c:pt idx="4434">
                  <c:v>79.106122275999994</c:v>
                </c:pt>
                <c:pt idx="4435">
                  <c:v>79.122833545000006</c:v>
                </c:pt>
                <c:pt idx="4436">
                  <c:v>79.139544814000004</c:v>
                </c:pt>
                <c:pt idx="4437">
                  <c:v>79.156256083000002</c:v>
                </c:pt>
                <c:pt idx="4438">
                  <c:v>79.172967352000001</c:v>
                </c:pt>
                <c:pt idx="4439">
                  <c:v>79.189678620999999</c:v>
                </c:pt>
                <c:pt idx="4440">
                  <c:v>79.206389889999997</c:v>
                </c:pt>
                <c:pt idx="4441">
                  <c:v>79.223101158999995</c:v>
                </c:pt>
                <c:pt idx="4442">
                  <c:v>79.239812427999993</c:v>
                </c:pt>
                <c:pt idx="4443">
                  <c:v>79.256523697000006</c:v>
                </c:pt>
                <c:pt idx="4444">
                  <c:v>79.273234965</c:v>
                </c:pt>
                <c:pt idx="4445">
                  <c:v>79.289946233999999</c:v>
                </c:pt>
                <c:pt idx="4446">
                  <c:v>79.306657502999997</c:v>
                </c:pt>
                <c:pt idx="4447">
                  <c:v>79.323368771999995</c:v>
                </c:pt>
                <c:pt idx="4448">
                  <c:v>79.340080040999993</c:v>
                </c:pt>
                <c:pt idx="4449">
                  <c:v>79.356791310000006</c:v>
                </c:pt>
                <c:pt idx="4450">
                  <c:v>79.373502579000004</c:v>
                </c:pt>
                <c:pt idx="4451">
                  <c:v>79.390213848000002</c:v>
                </c:pt>
                <c:pt idx="4452">
                  <c:v>79.406925117</c:v>
                </c:pt>
                <c:pt idx="4453">
                  <c:v>79.423636385999998</c:v>
                </c:pt>
                <c:pt idx="4454">
                  <c:v>79.440347654999997</c:v>
                </c:pt>
                <c:pt idx="4455">
                  <c:v>79.457058923999995</c:v>
                </c:pt>
                <c:pt idx="4456">
                  <c:v>79.473770192999993</c:v>
                </c:pt>
                <c:pt idx="4457">
                  <c:v>79.490481462000005</c:v>
                </c:pt>
                <c:pt idx="4458">
                  <c:v>79.507192731000004</c:v>
                </c:pt>
                <c:pt idx="4459">
                  <c:v>79.523904000000002</c:v>
                </c:pt>
                <c:pt idx="4460">
                  <c:v>79.540615269</c:v>
                </c:pt>
                <c:pt idx="4461">
                  <c:v>79.557326537999998</c:v>
                </c:pt>
                <c:pt idx="4462">
                  <c:v>79.574037806999996</c:v>
                </c:pt>
                <c:pt idx="4463">
                  <c:v>79.590749075999994</c:v>
                </c:pt>
                <c:pt idx="4464">
                  <c:v>79.607460345000007</c:v>
                </c:pt>
                <c:pt idx="4465">
                  <c:v>79.624171614000005</c:v>
                </c:pt>
                <c:pt idx="4466">
                  <c:v>79.640882883000003</c:v>
                </c:pt>
                <c:pt idx="4467">
                  <c:v>79.657594152000001</c:v>
                </c:pt>
                <c:pt idx="4468">
                  <c:v>79.674305421</c:v>
                </c:pt>
                <c:pt idx="4469">
                  <c:v>79.691016689999998</c:v>
                </c:pt>
                <c:pt idx="4470">
                  <c:v>79.707727958999996</c:v>
                </c:pt>
                <c:pt idx="4471">
                  <c:v>79.724439227999994</c:v>
                </c:pt>
                <c:pt idx="4472">
                  <c:v>79.741150497000007</c:v>
                </c:pt>
                <c:pt idx="4473">
                  <c:v>79.757861766000005</c:v>
                </c:pt>
                <c:pt idx="4474">
                  <c:v>79.774573035000003</c:v>
                </c:pt>
                <c:pt idx="4475">
                  <c:v>79.791284304000001</c:v>
                </c:pt>
                <c:pt idx="4476">
                  <c:v>79.807995572999999</c:v>
                </c:pt>
                <c:pt idx="4477">
                  <c:v>79.824706841999998</c:v>
                </c:pt>
                <c:pt idx="4478">
                  <c:v>79.841418110999996</c:v>
                </c:pt>
                <c:pt idx="4479">
                  <c:v>79.858129379999994</c:v>
                </c:pt>
                <c:pt idx="4480">
                  <c:v>79.874840649000006</c:v>
                </c:pt>
                <c:pt idx="4481">
                  <c:v>79.891551918000005</c:v>
                </c:pt>
                <c:pt idx="4482">
                  <c:v>79.908263187000003</c:v>
                </c:pt>
                <c:pt idx="4483">
                  <c:v>79.924974456000001</c:v>
                </c:pt>
                <c:pt idx="4484">
                  <c:v>79.941685724999999</c:v>
                </c:pt>
                <c:pt idx="4485">
                  <c:v>79.958396993999997</c:v>
                </c:pt>
                <c:pt idx="4486">
                  <c:v>79.975108262999996</c:v>
                </c:pt>
                <c:pt idx="4487">
                  <c:v>79.991819531999994</c:v>
                </c:pt>
                <c:pt idx="4488">
                  <c:v>80.008530801000006</c:v>
                </c:pt>
                <c:pt idx="4489">
                  <c:v>80.025242069000001</c:v>
                </c:pt>
                <c:pt idx="4490">
                  <c:v>80.041953337999999</c:v>
                </c:pt>
                <c:pt idx="4491">
                  <c:v>80.058664606999997</c:v>
                </c:pt>
                <c:pt idx="4492">
                  <c:v>80.075375875999995</c:v>
                </c:pt>
                <c:pt idx="4493">
                  <c:v>80.092087144999994</c:v>
                </c:pt>
                <c:pt idx="4494">
                  <c:v>80.108798414000006</c:v>
                </c:pt>
                <c:pt idx="4495">
                  <c:v>80.125509683000004</c:v>
                </c:pt>
                <c:pt idx="4496">
                  <c:v>80.142220952000002</c:v>
                </c:pt>
                <c:pt idx="4497">
                  <c:v>80.158932221000001</c:v>
                </c:pt>
                <c:pt idx="4498">
                  <c:v>80.175643489999999</c:v>
                </c:pt>
                <c:pt idx="4499">
                  <c:v>80.192354758999997</c:v>
                </c:pt>
                <c:pt idx="4500">
                  <c:v>80.209066027999995</c:v>
                </c:pt>
                <c:pt idx="4501">
                  <c:v>80.225777296999993</c:v>
                </c:pt>
                <c:pt idx="4502">
                  <c:v>80.242488566000006</c:v>
                </c:pt>
                <c:pt idx="4503">
                  <c:v>80.259199835000004</c:v>
                </c:pt>
                <c:pt idx="4504">
                  <c:v>80.275911104000002</c:v>
                </c:pt>
                <c:pt idx="4505">
                  <c:v>80.292622373</c:v>
                </c:pt>
                <c:pt idx="4506">
                  <c:v>80.309333641999999</c:v>
                </c:pt>
                <c:pt idx="4507">
                  <c:v>80.326044910999997</c:v>
                </c:pt>
                <c:pt idx="4508">
                  <c:v>80.342756179999995</c:v>
                </c:pt>
                <c:pt idx="4509">
                  <c:v>80.359467448999993</c:v>
                </c:pt>
                <c:pt idx="4510">
                  <c:v>80.376178718000006</c:v>
                </c:pt>
                <c:pt idx="4511">
                  <c:v>80.392889987000004</c:v>
                </c:pt>
                <c:pt idx="4512">
                  <c:v>80.409601256000002</c:v>
                </c:pt>
                <c:pt idx="4513">
                  <c:v>80.426312525</c:v>
                </c:pt>
                <c:pt idx="4514">
                  <c:v>80.443023793999998</c:v>
                </c:pt>
                <c:pt idx="4515">
                  <c:v>80.459735062999997</c:v>
                </c:pt>
                <c:pt idx="4516">
                  <c:v>80.476446331999995</c:v>
                </c:pt>
                <c:pt idx="4517">
                  <c:v>80.493157600999993</c:v>
                </c:pt>
                <c:pt idx="4518">
                  <c:v>80.509868870000005</c:v>
                </c:pt>
                <c:pt idx="4519">
                  <c:v>80.526580139000004</c:v>
                </c:pt>
                <c:pt idx="4520">
                  <c:v>80.543291408000002</c:v>
                </c:pt>
                <c:pt idx="4521">
                  <c:v>80.560002677</c:v>
                </c:pt>
                <c:pt idx="4522">
                  <c:v>80.576713945999998</c:v>
                </c:pt>
                <c:pt idx="4523">
                  <c:v>80.593425214999996</c:v>
                </c:pt>
                <c:pt idx="4524">
                  <c:v>80.610136483999995</c:v>
                </c:pt>
                <c:pt idx="4525">
                  <c:v>80.626847753000007</c:v>
                </c:pt>
                <c:pt idx="4526">
                  <c:v>80.643559022000005</c:v>
                </c:pt>
                <c:pt idx="4527">
                  <c:v>80.660270291000003</c:v>
                </c:pt>
                <c:pt idx="4528">
                  <c:v>80.676981560000002</c:v>
                </c:pt>
                <c:pt idx="4529">
                  <c:v>80.693692829</c:v>
                </c:pt>
                <c:pt idx="4530">
                  <c:v>80.710404097999998</c:v>
                </c:pt>
                <c:pt idx="4531">
                  <c:v>80.727115366999996</c:v>
                </c:pt>
                <c:pt idx="4532">
                  <c:v>80.743826635999994</c:v>
                </c:pt>
                <c:pt idx="4533">
                  <c:v>80.760537904000003</c:v>
                </c:pt>
                <c:pt idx="4534">
                  <c:v>80.777249173000001</c:v>
                </c:pt>
                <c:pt idx="4535">
                  <c:v>80.793960441999999</c:v>
                </c:pt>
                <c:pt idx="4536">
                  <c:v>80.810671710999998</c:v>
                </c:pt>
                <c:pt idx="4537">
                  <c:v>80.827382979999996</c:v>
                </c:pt>
                <c:pt idx="4538">
                  <c:v>80.844094248999994</c:v>
                </c:pt>
                <c:pt idx="4539">
                  <c:v>80.860805518000006</c:v>
                </c:pt>
                <c:pt idx="4540">
                  <c:v>80.877516787000005</c:v>
                </c:pt>
                <c:pt idx="4541">
                  <c:v>80.894228056000003</c:v>
                </c:pt>
                <c:pt idx="4542">
                  <c:v>80.910939325000001</c:v>
                </c:pt>
                <c:pt idx="4543">
                  <c:v>80.927650593999999</c:v>
                </c:pt>
                <c:pt idx="4544">
                  <c:v>80.944361862999997</c:v>
                </c:pt>
                <c:pt idx="4545">
                  <c:v>80.961073131999996</c:v>
                </c:pt>
                <c:pt idx="4546">
                  <c:v>80.977784400999994</c:v>
                </c:pt>
                <c:pt idx="4547">
                  <c:v>80.994495670000006</c:v>
                </c:pt>
                <c:pt idx="4548">
                  <c:v>81.011206939000004</c:v>
                </c:pt>
                <c:pt idx="4549">
                  <c:v>81.027918208000003</c:v>
                </c:pt>
                <c:pt idx="4550">
                  <c:v>81.044629477000001</c:v>
                </c:pt>
                <c:pt idx="4551">
                  <c:v>81.061340745999999</c:v>
                </c:pt>
                <c:pt idx="4552">
                  <c:v>81.078052014999997</c:v>
                </c:pt>
                <c:pt idx="4553">
                  <c:v>81.094763283999995</c:v>
                </c:pt>
                <c:pt idx="4554">
                  <c:v>81.111474552999994</c:v>
                </c:pt>
                <c:pt idx="4555">
                  <c:v>81.128185822000006</c:v>
                </c:pt>
                <c:pt idx="4556">
                  <c:v>81.144897091000004</c:v>
                </c:pt>
                <c:pt idx="4557">
                  <c:v>81.161608360000002</c:v>
                </c:pt>
                <c:pt idx="4558">
                  <c:v>81.178319629000001</c:v>
                </c:pt>
                <c:pt idx="4559">
                  <c:v>81.195030897999999</c:v>
                </c:pt>
                <c:pt idx="4560">
                  <c:v>81.211742166999997</c:v>
                </c:pt>
                <c:pt idx="4561">
                  <c:v>81.228453435999995</c:v>
                </c:pt>
                <c:pt idx="4562">
                  <c:v>81.245164704999993</c:v>
                </c:pt>
                <c:pt idx="4563">
                  <c:v>81.261875974000006</c:v>
                </c:pt>
                <c:pt idx="4564">
                  <c:v>81.278587243000004</c:v>
                </c:pt>
                <c:pt idx="4565">
                  <c:v>81.295298512000002</c:v>
                </c:pt>
                <c:pt idx="4566">
                  <c:v>81.312009781</c:v>
                </c:pt>
                <c:pt idx="4567">
                  <c:v>81.328721049999999</c:v>
                </c:pt>
                <c:pt idx="4568">
                  <c:v>81.345432318999997</c:v>
                </c:pt>
                <c:pt idx="4569">
                  <c:v>81.362143587999995</c:v>
                </c:pt>
                <c:pt idx="4570">
                  <c:v>81.378854856999993</c:v>
                </c:pt>
                <c:pt idx="4571">
                  <c:v>81.395566126000006</c:v>
                </c:pt>
                <c:pt idx="4572">
                  <c:v>81.412277395000004</c:v>
                </c:pt>
                <c:pt idx="4573">
                  <c:v>81.428988664000002</c:v>
                </c:pt>
                <c:pt idx="4574">
                  <c:v>81.445699933</c:v>
                </c:pt>
                <c:pt idx="4575">
                  <c:v>81.462411201999998</c:v>
                </c:pt>
                <c:pt idx="4576">
                  <c:v>81.479122470999997</c:v>
                </c:pt>
                <c:pt idx="4577">
                  <c:v>81.495833739000005</c:v>
                </c:pt>
                <c:pt idx="4578">
                  <c:v>81.512545008000004</c:v>
                </c:pt>
                <c:pt idx="4579">
                  <c:v>81.529256277000002</c:v>
                </c:pt>
                <c:pt idx="4580">
                  <c:v>81.545967546</c:v>
                </c:pt>
                <c:pt idx="4581">
                  <c:v>81.562678814999998</c:v>
                </c:pt>
                <c:pt idx="4582">
                  <c:v>81.579390083999996</c:v>
                </c:pt>
                <c:pt idx="4583">
                  <c:v>81.596101352999995</c:v>
                </c:pt>
                <c:pt idx="4584">
                  <c:v>81.612812622000007</c:v>
                </c:pt>
                <c:pt idx="4585">
                  <c:v>81.629523891000005</c:v>
                </c:pt>
                <c:pt idx="4586">
                  <c:v>81.646235160000003</c:v>
                </c:pt>
                <c:pt idx="4587">
                  <c:v>81.662946429000002</c:v>
                </c:pt>
                <c:pt idx="4588">
                  <c:v>81.679657698</c:v>
                </c:pt>
                <c:pt idx="4589">
                  <c:v>81.696368966999998</c:v>
                </c:pt>
                <c:pt idx="4590">
                  <c:v>81.713080235999996</c:v>
                </c:pt>
                <c:pt idx="4591">
                  <c:v>81.729791504999994</c:v>
                </c:pt>
                <c:pt idx="4592">
                  <c:v>81.746502774000007</c:v>
                </c:pt>
                <c:pt idx="4593">
                  <c:v>81.763214043000005</c:v>
                </c:pt>
                <c:pt idx="4594">
                  <c:v>81.779925312000003</c:v>
                </c:pt>
                <c:pt idx="4595">
                  <c:v>81.796636581000001</c:v>
                </c:pt>
                <c:pt idx="4596">
                  <c:v>81.81334785</c:v>
                </c:pt>
                <c:pt idx="4597">
                  <c:v>81.830059118999998</c:v>
                </c:pt>
                <c:pt idx="4598">
                  <c:v>81.846770387999996</c:v>
                </c:pt>
                <c:pt idx="4599">
                  <c:v>81.863481656999994</c:v>
                </c:pt>
                <c:pt idx="4600">
                  <c:v>81.880192926000007</c:v>
                </c:pt>
                <c:pt idx="4601">
                  <c:v>81.896904195000005</c:v>
                </c:pt>
                <c:pt idx="4602">
                  <c:v>81.913615464000003</c:v>
                </c:pt>
                <c:pt idx="4603">
                  <c:v>81.930326733000001</c:v>
                </c:pt>
                <c:pt idx="4604">
                  <c:v>81.947038001999999</c:v>
                </c:pt>
                <c:pt idx="4605">
                  <c:v>81.963749270999998</c:v>
                </c:pt>
                <c:pt idx="4606">
                  <c:v>81.980460539999996</c:v>
                </c:pt>
                <c:pt idx="4607">
                  <c:v>81.997171808999994</c:v>
                </c:pt>
                <c:pt idx="4608">
                  <c:v>82.013883078000006</c:v>
                </c:pt>
                <c:pt idx="4609">
                  <c:v>82.030594347000005</c:v>
                </c:pt>
                <c:pt idx="4610">
                  <c:v>82.047305616000003</c:v>
                </c:pt>
                <c:pt idx="4611">
                  <c:v>82.064016885000001</c:v>
                </c:pt>
                <c:pt idx="4612">
                  <c:v>82.080728153999999</c:v>
                </c:pt>
                <c:pt idx="4613">
                  <c:v>82.097439422999997</c:v>
                </c:pt>
                <c:pt idx="4614">
                  <c:v>82.114150691999996</c:v>
                </c:pt>
                <c:pt idx="4615">
                  <c:v>82.130861960999994</c:v>
                </c:pt>
                <c:pt idx="4616">
                  <c:v>82.147573230000006</c:v>
                </c:pt>
                <c:pt idx="4617">
                  <c:v>82.164284499000004</c:v>
                </c:pt>
                <c:pt idx="4618">
                  <c:v>82.180995768000002</c:v>
                </c:pt>
                <c:pt idx="4619">
                  <c:v>82.197707037000001</c:v>
                </c:pt>
                <c:pt idx="4620">
                  <c:v>82.214418305999999</c:v>
                </c:pt>
                <c:pt idx="4621">
                  <c:v>82.231129573999993</c:v>
                </c:pt>
                <c:pt idx="4622">
                  <c:v>82.247840843000006</c:v>
                </c:pt>
                <c:pt idx="4623">
                  <c:v>82.264552112000004</c:v>
                </c:pt>
                <c:pt idx="4624">
                  <c:v>82.281263381000002</c:v>
                </c:pt>
                <c:pt idx="4625">
                  <c:v>82.29797465</c:v>
                </c:pt>
                <c:pt idx="4626">
                  <c:v>82.314685918999999</c:v>
                </c:pt>
                <c:pt idx="4627">
                  <c:v>82.331397187999997</c:v>
                </c:pt>
                <c:pt idx="4628">
                  <c:v>82.348108456999995</c:v>
                </c:pt>
                <c:pt idx="4629">
                  <c:v>82.364819725999993</c:v>
                </c:pt>
                <c:pt idx="4630">
                  <c:v>82.381530995000006</c:v>
                </c:pt>
                <c:pt idx="4631">
                  <c:v>82.398242264000004</c:v>
                </c:pt>
                <c:pt idx="4632">
                  <c:v>82.414953533000002</c:v>
                </c:pt>
                <c:pt idx="4633">
                  <c:v>82.431664802</c:v>
                </c:pt>
                <c:pt idx="4634">
                  <c:v>82.448376070999998</c:v>
                </c:pt>
                <c:pt idx="4635">
                  <c:v>82.465087339999997</c:v>
                </c:pt>
                <c:pt idx="4636">
                  <c:v>82.481798608999995</c:v>
                </c:pt>
                <c:pt idx="4637">
                  <c:v>82.498509877999993</c:v>
                </c:pt>
                <c:pt idx="4638">
                  <c:v>82.515221147000005</c:v>
                </c:pt>
                <c:pt idx="4639">
                  <c:v>82.531932416000004</c:v>
                </c:pt>
                <c:pt idx="4640">
                  <c:v>82.548643685000002</c:v>
                </c:pt>
                <c:pt idx="4641">
                  <c:v>82.565354954</c:v>
                </c:pt>
                <c:pt idx="4642">
                  <c:v>82.582066222999998</c:v>
                </c:pt>
                <c:pt idx="4643">
                  <c:v>82.598777491999996</c:v>
                </c:pt>
                <c:pt idx="4644">
                  <c:v>82.615488760999995</c:v>
                </c:pt>
                <c:pt idx="4645">
                  <c:v>82.632200030000007</c:v>
                </c:pt>
                <c:pt idx="4646">
                  <c:v>82.648911299000005</c:v>
                </c:pt>
                <c:pt idx="4647">
                  <c:v>82.665622568000003</c:v>
                </c:pt>
                <c:pt idx="4648">
                  <c:v>82.682333837000002</c:v>
                </c:pt>
                <c:pt idx="4649">
                  <c:v>82.699045106</c:v>
                </c:pt>
                <c:pt idx="4650">
                  <c:v>82.715756374999998</c:v>
                </c:pt>
                <c:pt idx="4651">
                  <c:v>82.732467643999996</c:v>
                </c:pt>
                <c:pt idx="4652">
                  <c:v>82.749178912999994</c:v>
                </c:pt>
                <c:pt idx="4653">
                  <c:v>82.765890182000007</c:v>
                </c:pt>
                <c:pt idx="4654">
                  <c:v>82.782601451000005</c:v>
                </c:pt>
                <c:pt idx="4655">
                  <c:v>82.799312720000003</c:v>
                </c:pt>
                <c:pt idx="4656">
                  <c:v>82.816023989000001</c:v>
                </c:pt>
                <c:pt idx="4657">
                  <c:v>82.832735258</c:v>
                </c:pt>
                <c:pt idx="4658">
                  <c:v>82.849446526999998</c:v>
                </c:pt>
                <c:pt idx="4659">
                  <c:v>82.866157795999996</c:v>
                </c:pt>
                <c:pt idx="4660">
                  <c:v>82.882869064999994</c:v>
                </c:pt>
                <c:pt idx="4661">
                  <c:v>82.899580334000007</c:v>
                </c:pt>
                <c:pt idx="4662">
                  <c:v>82.916291603000005</c:v>
                </c:pt>
                <c:pt idx="4663">
                  <c:v>82.933002872000003</c:v>
                </c:pt>
                <c:pt idx="4664">
                  <c:v>82.949714141000001</c:v>
                </c:pt>
                <c:pt idx="4665">
                  <c:v>82.966425408999996</c:v>
                </c:pt>
                <c:pt idx="4666">
                  <c:v>82.983136677999994</c:v>
                </c:pt>
                <c:pt idx="4667">
                  <c:v>82.999847947000006</c:v>
                </c:pt>
                <c:pt idx="4668">
                  <c:v>83.016559216000005</c:v>
                </c:pt>
                <c:pt idx="4669">
                  <c:v>83.033270485000003</c:v>
                </c:pt>
                <c:pt idx="4670">
                  <c:v>83.049981754000001</c:v>
                </c:pt>
                <c:pt idx="4671">
                  <c:v>83.066693022999999</c:v>
                </c:pt>
                <c:pt idx="4672">
                  <c:v>83.083404291999997</c:v>
                </c:pt>
                <c:pt idx="4673">
                  <c:v>83.100115560999996</c:v>
                </c:pt>
                <c:pt idx="4674">
                  <c:v>83.116826829999994</c:v>
                </c:pt>
                <c:pt idx="4675">
                  <c:v>83.133538099000006</c:v>
                </c:pt>
                <c:pt idx="4676">
                  <c:v>83.150249368000004</c:v>
                </c:pt>
                <c:pt idx="4677">
                  <c:v>83.166960637000003</c:v>
                </c:pt>
                <c:pt idx="4678">
                  <c:v>83.183671906000001</c:v>
                </c:pt>
                <c:pt idx="4679">
                  <c:v>83.200383174999999</c:v>
                </c:pt>
                <c:pt idx="4680">
                  <c:v>83.217094443999997</c:v>
                </c:pt>
                <c:pt idx="4681">
                  <c:v>83.233805712999995</c:v>
                </c:pt>
                <c:pt idx="4682">
                  <c:v>83.250516981999994</c:v>
                </c:pt>
                <c:pt idx="4683">
                  <c:v>83.267228251000006</c:v>
                </c:pt>
                <c:pt idx="4684">
                  <c:v>83.283939520000004</c:v>
                </c:pt>
                <c:pt idx="4685">
                  <c:v>83.300650789000002</c:v>
                </c:pt>
                <c:pt idx="4686">
                  <c:v>83.317362058000001</c:v>
                </c:pt>
                <c:pt idx="4687">
                  <c:v>83.334073326999999</c:v>
                </c:pt>
                <c:pt idx="4688">
                  <c:v>83.350784595999997</c:v>
                </c:pt>
                <c:pt idx="4689">
                  <c:v>83.367495864999995</c:v>
                </c:pt>
                <c:pt idx="4690">
                  <c:v>83.384207133999993</c:v>
                </c:pt>
                <c:pt idx="4691">
                  <c:v>83.400918403000006</c:v>
                </c:pt>
                <c:pt idx="4692">
                  <c:v>83.417629672000004</c:v>
                </c:pt>
                <c:pt idx="4693">
                  <c:v>83.434340941000002</c:v>
                </c:pt>
                <c:pt idx="4694">
                  <c:v>83.45105221</c:v>
                </c:pt>
                <c:pt idx="4695">
                  <c:v>83.467763478999998</c:v>
                </c:pt>
                <c:pt idx="4696">
                  <c:v>83.484474747999997</c:v>
                </c:pt>
                <c:pt idx="4697">
                  <c:v>83.501186016999995</c:v>
                </c:pt>
                <c:pt idx="4698">
                  <c:v>83.517897285999993</c:v>
                </c:pt>
                <c:pt idx="4699">
                  <c:v>83.534608555000005</c:v>
                </c:pt>
                <c:pt idx="4700">
                  <c:v>83.551319824000004</c:v>
                </c:pt>
                <c:pt idx="4701">
                  <c:v>83.568031093000002</c:v>
                </c:pt>
                <c:pt idx="4702">
                  <c:v>83.584742362</c:v>
                </c:pt>
                <c:pt idx="4703">
                  <c:v>83.601453630999998</c:v>
                </c:pt>
                <c:pt idx="4704">
                  <c:v>83.618164899999996</c:v>
                </c:pt>
                <c:pt idx="4705">
                  <c:v>83.634876168999995</c:v>
                </c:pt>
                <c:pt idx="4706">
                  <c:v>83.651587438000007</c:v>
                </c:pt>
                <c:pt idx="4707">
                  <c:v>83.668298707000005</c:v>
                </c:pt>
                <c:pt idx="4708">
                  <c:v>83.685009976000003</c:v>
                </c:pt>
                <c:pt idx="4709">
                  <c:v>83.701721245000002</c:v>
                </c:pt>
                <c:pt idx="4710">
                  <c:v>83.718432512999996</c:v>
                </c:pt>
                <c:pt idx="4711">
                  <c:v>83.735143781999994</c:v>
                </c:pt>
                <c:pt idx="4712">
                  <c:v>83.751855051000007</c:v>
                </c:pt>
                <c:pt idx="4713">
                  <c:v>83.768566320000005</c:v>
                </c:pt>
                <c:pt idx="4714">
                  <c:v>83.785277589000003</c:v>
                </c:pt>
                <c:pt idx="4715">
                  <c:v>83.801988858000001</c:v>
                </c:pt>
                <c:pt idx="4716">
                  <c:v>83.818700127</c:v>
                </c:pt>
                <c:pt idx="4717">
                  <c:v>83.835411395999998</c:v>
                </c:pt>
                <c:pt idx="4718">
                  <c:v>83.852122664999996</c:v>
                </c:pt>
                <c:pt idx="4719">
                  <c:v>83.868833933999994</c:v>
                </c:pt>
                <c:pt idx="4720">
                  <c:v>83.885545203000007</c:v>
                </c:pt>
                <c:pt idx="4721">
                  <c:v>83.902256472000005</c:v>
                </c:pt>
                <c:pt idx="4722">
                  <c:v>83.918967741000003</c:v>
                </c:pt>
                <c:pt idx="4723">
                  <c:v>83.935679010000001</c:v>
                </c:pt>
                <c:pt idx="4724">
                  <c:v>83.952390278999999</c:v>
                </c:pt>
                <c:pt idx="4725">
                  <c:v>83.969101547999998</c:v>
                </c:pt>
                <c:pt idx="4726">
                  <c:v>83.985812816999996</c:v>
                </c:pt>
                <c:pt idx="4727">
                  <c:v>84.002524085999994</c:v>
                </c:pt>
                <c:pt idx="4728">
                  <c:v>84.019235355000006</c:v>
                </c:pt>
                <c:pt idx="4729">
                  <c:v>84.035946624000005</c:v>
                </c:pt>
                <c:pt idx="4730">
                  <c:v>84.052657893000003</c:v>
                </c:pt>
                <c:pt idx="4731">
                  <c:v>84.069369162000001</c:v>
                </c:pt>
                <c:pt idx="4732">
                  <c:v>84.086080430999999</c:v>
                </c:pt>
                <c:pt idx="4733">
                  <c:v>84.102791699999997</c:v>
                </c:pt>
                <c:pt idx="4734">
                  <c:v>84.119502968999996</c:v>
                </c:pt>
                <c:pt idx="4735">
                  <c:v>84.136214237999994</c:v>
                </c:pt>
                <c:pt idx="4736">
                  <c:v>84.152925507000006</c:v>
                </c:pt>
                <c:pt idx="4737">
                  <c:v>84.169636776000004</c:v>
                </c:pt>
                <c:pt idx="4738">
                  <c:v>84.186348045000003</c:v>
                </c:pt>
                <c:pt idx="4739">
                  <c:v>84.203059314000001</c:v>
                </c:pt>
                <c:pt idx="4740">
                  <c:v>84.219770582999999</c:v>
                </c:pt>
                <c:pt idx="4741">
                  <c:v>84.236481851999997</c:v>
                </c:pt>
                <c:pt idx="4742">
                  <c:v>84.253193120999995</c:v>
                </c:pt>
                <c:pt idx="4743">
                  <c:v>84.269904389999994</c:v>
                </c:pt>
                <c:pt idx="4744">
                  <c:v>84.286615659000006</c:v>
                </c:pt>
                <c:pt idx="4745">
                  <c:v>84.303326928000004</c:v>
                </c:pt>
                <c:pt idx="4746">
                  <c:v>84.320038197000002</c:v>
                </c:pt>
                <c:pt idx="4747">
                  <c:v>84.336749466000001</c:v>
                </c:pt>
                <c:pt idx="4748">
                  <c:v>84.353460734999999</c:v>
                </c:pt>
                <c:pt idx="4749">
                  <c:v>84.370172003999997</c:v>
                </c:pt>
                <c:pt idx="4750">
                  <c:v>84.386883272999995</c:v>
                </c:pt>
                <c:pt idx="4751">
                  <c:v>84.403594541999993</c:v>
                </c:pt>
                <c:pt idx="4752">
                  <c:v>84.420305811000006</c:v>
                </c:pt>
                <c:pt idx="4753">
                  <c:v>84.437017080000004</c:v>
                </c:pt>
                <c:pt idx="4754">
                  <c:v>84.453728347999999</c:v>
                </c:pt>
                <c:pt idx="4755">
                  <c:v>84.470439616999997</c:v>
                </c:pt>
                <c:pt idx="4756">
                  <c:v>84.487150885999995</c:v>
                </c:pt>
                <c:pt idx="4757">
                  <c:v>84.503862154999993</c:v>
                </c:pt>
                <c:pt idx="4758">
                  <c:v>84.520573424000006</c:v>
                </c:pt>
                <c:pt idx="4759">
                  <c:v>84.537284693000004</c:v>
                </c:pt>
                <c:pt idx="4760">
                  <c:v>84.553995962000002</c:v>
                </c:pt>
                <c:pt idx="4761">
                  <c:v>84.570707231</c:v>
                </c:pt>
                <c:pt idx="4762">
                  <c:v>84.587418499999998</c:v>
                </c:pt>
                <c:pt idx="4763">
                  <c:v>84.604129768999996</c:v>
                </c:pt>
                <c:pt idx="4764">
                  <c:v>84.620841037999995</c:v>
                </c:pt>
                <c:pt idx="4765">
                  <c:v>84.637552307000007</c:v>
                </c:pt>
                <c:pt idx="4766">
                  <c:v>84.654263576000005</c:v>
                </c:pt>
                <c:pt idx="4767">
                  <c:v>84.670974845000003</c:v>
                </c:pt>
                <c:pt idx="4768">
                  <c:v>84.687686114000002</c:v>
                </c:pt>
                <c:pt idx="4769">
                  <c:v>84.704397383</c:v>
                </c:pt>
                <c:pt idx="4770">
                  <c:v>84.721108651999998</c:v>
                </c:pt>
                <c:pt idx="4771">
                  <c:v>84.737819920999996</c:v>
                </c:pt>
                <c:pt idx="4772">
                  <c:v>84.754531189999994</c:v>
                </c:pt>
                <c:pt idx="4773">
                  <c:v>84.771242459000007</c:v>
                </c:pt>
                <c:pt idx="4774">
                  <c:v>84.787953728000005</c:v>
                </c:pt>
                <c:pt idx="4775">
                  <c:v>84.804664997000003</c:v>
                </c:pt>
                <c:pt idx="4776">
                  <c:v>84.821376266000001</c:v>
                </c:pt>
                <c:pt idx="4777">
                  <c:v>84.838087535</c:v>
                </c:pt>
                <c:pt idx="4778">
                  <c:v>84.854798803999998</c:v>
                </c:pt>
                <c:pt idx="4779">
                  <c:v>84.871510072999996</c:v>
                </c:pt>
                <c:pt idx="4780">
                  <c:v>84.888221341999994</c:v>
                </c:pt>
                <c:pt idx="4781">
                  <c:v>84.904932611000007</c:v>
                </c:pt>
                <c:pt idx="4782">
                  <c:v>84.921643880000005</c:v>
                </c:pt>
                <c:pt idx="4783">
                  <c:v>84.938355149000003</c:v>
                </c:pt>
                <c:pt idx="4784">
                  <c:v>84.955066418000001</c:v>
                </c:pt>
                <c:pt idx="4785">
                  <c:v>84.971777686999999</c:v>
                </c:pt>
                <c:pt idx="4786">
                  <c:v>84.988488955999998</c:v>
                </c:pt>
                <c:pt idx="4787">
                  <c:v>85.005200224999996</c:v>
                </c:pt>
                <c:pt idx="4788">
                  <c:v>85.021911493999994</c:v>
                </c:pt>
                <c:pt idx="4789">
                  <c:v>85.038622763000006</c:v>
                </c:pt>
                <c:pt idx="4790">
                  <c:v>85.055334032000005</c:v>
                </c:pt>
                <c:pt idx="4791">
                  <c:v>85.072045301000003</c:v>
                </c:pt>
                <c:pt idx="4792">
                  <c:v>85.088756570000001</c:v>
                </c:pt>
                <c:pt idx="4793">
                  <c:v>85.105467838999999</c:v>
                </c:pt>
                <c:pt idx="4794">
                  <c:v>85.122179107999997</c:v>
                </c:pt>
                <c:pt idx="4795">
                  <c:v>85.138890376999996</c:v>
                </c:pt>
                <c:pt idx="4796">
                  <c:v>85.155601645999994</c:v>
                </c:pt>
                <c:pt idx="4797">
                  <c:v>85.172312915000006</c:v>
                </c:pt>
                <c:pt idx="4798">
                  <c:v>85.189024183000001</c:v>
                </c:pt>
                <c:pt idx="4799">
                  <c:v>85.205735451999999</c:v>
                </c:pt>
                <c:pt idx="4800">
                  <c:v>85.222446720999997</c:v>
                </c:pt>
                <c:pt idx="4801">
                  <c:v>85.239157989999995</c:v>
                </c:pt>
                <c:pt idx="4802">
                  <c:v>85.255869258999994</c:v>
                </c:pt>
                <c:pt idx="4803">
                  <c:v>85.272580528000006</c:v>
                </c:pt>
                <c:pt idx="4804">
                  <c:v>85.289291797000004</c:v>
                </c:pt>
                <c:pt idx="4805">
                  <c:v>85.306003066000002</c:v>
                </c:pt>
                <c:pt idx="4806">
                  <c:v>85.322714335000001</c:v>
                </c:pt>
                <c:pt idx="4807">
                  <c:v>85.339425603999999</c:v>
                </c:pt>
                <c:pt idx="4808">
                  <c:v>85.356136872999997</c:v>
                </c:pt>
                <c:pt idx="4809">
                  <c:v>85.372848141999995</c:v>
                </c:pt>
                <c:pt idx="4810">
                  <c:v>85.389559410999993</c:v>
                </c:pt>
                <c:pt idx="4811">
                  <c:v>85.406270680000006</c:v>
                </c:pt>
                <c:pt idx="4812">
                  <c:v>85.422981949000004</c:v>
                </c:pt>
                <c:pt idx="4813">
                  <c:v>85.439693218000002</c:v>
                </c:pt>
                <c:pt idx="4814">
                  <c:v>85.456404487</c:v>
                </c:pt>
                <c:pt idx="4815">
                  <c:v>85.473115755999999</c:v>
                </c:pt>
                <c:pt idx="4816">
                  <c:v>85.489827024999997</c:v>
                </c:pt>
                <c:pt idx="4817">
                  <c:v>85.506538293999995</c:v>
                </c:pt>
                <c:pt idx="4818">
                  <c:v>85.523249562999993</c:v>
                </c:pt>
                <c:pt idx="4819">
                  <c:v>85.539960832000006</c:v>
                </c:pt>
                <c:pt idx="4820">
                  <c:v>85.556672101000004</c:v>
                </c:pt>
                <c:pt idx="4821">
                  <c:v>85.573383370000002</c:v>
                </c:pt>
                <c:pt idx="4822">
                  <c:v>85.590094639</c:v>
                </c:pt>
                <c:pt idx="4823">
                  <c:v>85.606805907999998</c:v>
                </c:pt>
                <c:pt idx="4824">
                  <c:v>85.623517176999997</c:v>
                </c:pt>
                <c:pt idx="4825">
                  <c:v>85.640228445999995</c:v>
                </c:pt>
                <c:pt idx="4826">
                  <c:v>85.656939714999993</c:v>
                </c:pt>
                <c:pt idx="4827">
                  <c:v>85.673650984000005</c:v>
                </c:pt>
                <c:pt idx="4828">
                  <c:v>85.690362253000004</c:v>
                </c:pt>
                <c:pt idx="4829">
                  <c:v>85.707073522000002</c:v>
                </c:pt>
                <c:pt idx="4830">
                  <c:v>85.723784791</c:v>
                </c:pt>
                <c:pt idx="4831">
                  <c:v>85.740496059999998</c:v>
                </c:pt>
                <c:pt idx="4832">
                  <c:v>85.757207328999996</c:v>
                </c:pt>
                <c:pt idx="4833">
                  <c:v>85.773918597999995</c:v>
                </c:pt>
                <c:pt idx="4834">
                  <c:v>85.790629867000007</c:v>
                </c:pt>
                <c:pt idx="4835">
                  <c:v>85.807341136000005</c:v>
                </c:pt>
                <c:pt idx="4836">
                  <c:v>85.824052405000003</c:v>
                </c:pt>
                <c:pt idx="4837">
                  <c:v>85.840763674000002</c:v>
                </c:pt>
                <c:pt idx="4838">
                  <c:v>85.857474943</c:v>
                </c:pt>
                <c:pt idx="4839">
                  <c:v>85.874186211999998</c:v>
                </c:pt>
                <c:pt idx="4840">
                  <c:v>85.890897480999996</c:v>
                </c:pt>
                <c:pt idx="4841">
                  <c:v>85.907608749999994</c:v>
                </c:pt>
                <c:pt idx="4842">
                  <c:v>85.924320018000003</c:v>
                </c:pt>
                <c:pt idx="4843">
                  <c:v>85.941031287000001</c:v>
                </c:pt>
                <c:pt idx="4844">
                  <c:v>85.957742555999999</c:v>
                </c:pt>
                <c:pt idx="4845">
                  <c:v>85.974453824999998</c:v>
                </c:pt>
                <c:pt idx="4846">
                  <c:v>85.991165093999996</c:v>
                </c:pt>
                <c:pt idx="4847">
                  <c:v>86.007876362999994</c:v>
                </c:pt>
                <c:pt idx="4848">
                  <c:v>86.024587632000006</c:v>
                </c:pt>
                <c:pt idx="4849">
                  <c:v>86.041298901000005</c:v>
                </c:pt>
                <c:pt idx="4850">
                  <c:v>86.058010170000003</c:v>
                </c:pt>
                <c:pt idx="4851">
                  <c:v>86.074721439000001</c:v>
                </c:pt>
                <c:pt idx="4852">
                  <c:v>86.091432707999999</c:v>
                </c:pt>
                <c:pt idx="4853">
                  <c:v>86.108143976999997</c:v>
                </c:pt>
                <c:pt idx="4854">
                  <c:v>86.124855245999996</c:v>
                </c:pt>
                <c:pt idx="4855">
                  <c:v>86.141566514999994</c:v>
                </c:pt>
                <c:pt idx="4856">
                  <c:v>86.158277784000006</c:v>
                </c:pt>
                <c:pt idx="4857">
                  <c:v>86.174989053000004</c:v>
                </c:pt>
                <c:pt idx="4858">
                  <c:v>86.191700322000003</c:v>
                </c:pt>
                <c:pt idx="4859">
                  <c:v>86.208411591000001</c:v>
                </c:pt>
                <c:pt idx="4860">
                  <c:v>86.225122859999999</c:v>
                </c:pt>
                <c:pt idx="4861">
                  <c:v>86.241834128999997</c:v>
                </c:pt>
                <c:pt idx="4862">
                  <c:v>86.258545397999995</c:v>
                </c:pt>
                <c:pt idx="4863">
                  <c:v>86.275256666999994</c:v>
                </c:pt>
                <c:pt idx="4864">
                  <c:v>86.291967936000006</c:v>
                </c:pt>
                <c:pt idx="4865">
                  <c:v>86.308679205000004</c:v>
                </c:pt>
                <c:pt idx="4866">
                  <c:v>86.325390474000002</c:v>
                </c:pt>
                <c:pt idx="4867">
                  <c:v>86.342101743000001</c:v>
                </c:pt>
                <c:pt idx="4868">
                  <c:v>86.358813011999999</c:v>
                </c:pt>
                <c:pt idx="4869">
                  <c:v>86.375524280999997</c:v>
                </c:pt>
                <c:pt idx="4870">
                  <c:v>86.392235549999995</c:v>
                </c:pt>
                <c:pt idx="4871">
                  <c:v>86.408946818999993</c:v>
                </c:pt>
                <c:pt idx="4872">
                  <c:v>86.425658088000006</c:v>
                </c:pt>
                <c:pt idx="4873">
                  <c:v>86.442369357000004</c:v>
                </c:pt>
                <c:pt idx="4874">
                  <c:v>86.459080626000002</c:v>
                </c:pt>
                <c:pt idx="4875">
                  <c:v>86.475791895</c:v>
                </c:pt>
                <c:pt idx="4876">
                  <c:v>86.492503163999999</c:v>
                </c:pt>
                <c:pt idx="4877">
                  <c:v>86.509214432999997</c:v>
                </c:pt>
                <c:pt idx="4878">
                  <c:v>86.525925701999995</c:v>
                </c:pt>
                <c:pt idx="4879">
                  <c:v>86.542636970999993</c:v>
                </c:pt>
                <c:pt idx="4880">
                  <c:v>86.559348240000006</c:v>
                </c:pt>
                <c:pt idx="4881">
                  <c:v>86.576059509000004</c:v>
                </c:pt>
                <c:pt idx="4882">
                  <c:v>86.592770778000002</c:v>
                </c:pt>
                <c:pt idx="4883">
                  <c:v>86.609482047</c:v>
                </c:pt>
                <c:pt idx="4884">
                  <c:v>86.626193315999998</c:v>
                </c:pt>
                <c:pt idx="4885">
                  <c:v>86.642904584999997</c:v>
                </c:pt>
                <c:pt idx="4886">
                  <c:v>86.659615853999995</c:v>
                </c:pt>
                <c:pt idx="4887">
                  <c:v>86.676327122000004</c:v>
                </c:pt>
                <c:pt idx="4888">
                  <c:v>86.693038391000002</c:v>
                </c:pt>
                <c:pt idx="4889">
                  <c:v>86.70974966</c:v>
                </c:pt>
                <c:pt idx="4890">
                  <c:v>86.726460928999998</c:v>
                </c:pt>
                <c:pt idx="4891">
                  <c:v>86.743172197999996</c:v>
                </c:pt>
                <c:pt idx="4892">
                  <c:v>86.759883466999995</c:v>
                </c:pt>
                <c:pt idx="4893">
                  <c:v>86.776594736000007</c:v>
                </c:pt>
                <c:pt idx="4894">
                  <c:v>86.793306005000005</c:v>
                </c:pt>
                <c:pt idx="4895">
                  <c:v>86.810017274000003</c:v>
                </c:pt>
                <c:pt idx="4896">
                  <c:v>86.826728543000002</c:v>
                </c:pt>
                <c:pt idx="4897">
                  <c:v>86.843439812</c:v>
                </c:pt>
                <c:pt idx="4898">
                  <c:v>86.860151080999998</c:v>
                </c:pt>
                <c:pt idx="4899">
                  <c:v>86.876862349999996</c:v>
                </c:pt>
                <c:pt idx="4900">
                  <c:v>86.893573618999994</c:v>
                </c:pt>
                <c:pt idx="4901">
                  <c:v>86.910284888000007</c:v>
                </c:pt>
                <c:pt idx="4902">
                  <c:v>86.926996157000005</c:v>
                </c:pt>
                <c:pt idx="4903">
                  <c:v>86.943707426000003</c:v>
                </c:pt>
                <c:pt idx="4904">
                  <c:v>86.960418695000001</c:v>
                </c:pt>
                <c:pt idx="4905">
                  <c:v>86.977129964</c:v>
                </c:pt>
                <c:pt idx="4906">
                  <c:v>86.993841232999998</c:v>
                </c:pt>
                <c:pt idx="4907">
                  <c:v>87.010552501999996</c:v>
                </c:pt>
                <c:pt idx="4908">
                  <c:v>87.027263770999994</c:v>
                </c:pt>
                <c:pt idx="4909">
                  <c:v>87.043975040000007</c:v>
                </c:pt>
                <c:pt idx="4910">
                  <c:v>87.060686309000005</c:v>
                </c:pt>
                <c:pt idx="4911">
                  <c:v>87.077397578000003</c:v>
                </c:pt>
                <c:pt idx="4912">
                  <c:v>87.094108847000001</c:v>
                </c:pt>
                <c:pt idx="4913">
                  <c:v>87.110820115999999</c:v>
                </c:pt>
                <c:pt idx="4914">
                  <c:v>87.127531384999997</c:v>
                </c:pt>
                <c:pt idx="4915">
                  <c:v>87.144242653999996</c:v>
                </c:pt>
                <c:pt idx="4916">
                  <c:v>87.160953922999994</c:v>
                </c:pt>
                <c:pt idx="4917">
                  <c:v>87.177665192000006</c:v>
                </c:pt>
                <c:pt idx="4918">
                  <c:v>87.194376461000004</c:v>
                </c:pt>
                <c:pt idx="4919">
                  <c:v>87.211087730000003</c:v>
                </c:pt>
                <c:pt idx="4920">
                  <c:v>87.227798999000001</c:v>
                </c:pt>
                <c:pt idx="4921">
                  <c:v>87.244510267999999</c:v>
                </c:pt>
                <c:pt idx="4922">
                  <c:v>87.261221536999997</c:v>
                </c:pt>
                <c:pt idx="4923">
                  <c:v>87.277932805999995</c:v>
                </c:pt>
                <c:pt idx="4924">
                  <c:v>87.294644074999994</c:v>
                </c:pt>
                <c:pt idx="4925">
                  <c:v>87.311355344000006</c:v>
                </c:pt>
                <c:pt idx="4926">
                  <c:v>87.328066613000004</c:v>
                </c:pt>
                <c:pt idx="4927">
                  <c:v>87.344777882000002</c:v>
                </c:pt>
                <c:pt idx="4928">
                  <c:v>87.361489151000001</c:v>
                </c:pt>
                <c:pt idx="4929">
                  <c:v>87.378200419999999</c:v>
                </c:pt>
                <c:pt idx="4930">
                  <c:v>87.394911688999997</c:v>
                </c:pt>
                <c:pt idx="4931">
                  <c:v>87.411622957000006</c:v>
                </c:pt>
                <c:pt idx="4932">
                  <c:v>87.428334226000004</c:v>
                </c:pt>
                <c:pt idx="4933">
                  <c:v>87.445045495000002</c:v>
                </c:pt>
                <c:pt idx="4934">
                  <c:v>87.461756764</c:v>
                </c:pt>
                <c:pt idx="4935">
                  <c:v>87.478468032999999</c:v>
                </c:pt>
                <c:pt idx="4936">
                  <c:v>87.495179301999997</c:v>
                </c:pt>
                <c:pt idx="4937">
                  <c:v>87.511890570999995</c:v>
                </c:pt>
                <c:pt idx="4938">
                  <c:v>87.528601839999993</c:v>
                </c:pt>
                <c:pt idx="4939">
                  <c:v>87.545313109000006</c:v>
                </c:pt>
                <c:pt idx="4940">
                  <c:v>87.562024378000004</c:v>
                </c:pt>
                <c:pt idx="4941">
                  <c:v>87.578735647000002</c:v>
                </c:pt>
                <c:pt idx="4942">
                  <c:v>87.595446916</c:v>
                </c:pt>
                <c:pt idx="4943">
                  <c:v>87.612158184999998</c:v>
                </c:pt>
                <c:pt idx="4944">
                  <c:v>87.628869453999997</c:v>
                </c:pt>
                <c:pt idx="4945">
                  <c:v>87.645580722999995</c:v>
                </c:pt>
                <c:pt idx="4946">
                  <c:v>87.662291991999993</c:v>
                </c:pt>
                <c:pt idx="4947">
                  <c:v>87.679003261000005</c:v>
                </c:pt>
                <c:pt idx="4948">
                  <c:v>87.695714530000004</c:v>
                </c:pt>
                <c:pt idx="4949">
                  <c:v>87.712425799000002</c:v>
                </c:pt>
                <c:pt idx="4950">
                  <c:v>87.729137068</c:v>
                </c:pt>
                <c:pt idx="4951">
                  <c:v>87.745848336999998</c:v>
                </c:pt>
                <c:pt idx="4952">
                  <c:v>87.762559605999996</c:v>
                </c:pt>
                <c:pt idx="4953">
                  <c:v>87.779270874999995</c:v>
                </c:pt>
                <c:pt idx="4954">
                  <c:v>87.795982144000007</c:v>
                </c:pt>
                <c:pt idx="4955">
                  <c:v>87.812693413000005</c:v>
                </c:pt>
                <c:pt idx="4956">
                  <c:v>87.829404682000003</c:v>
                </c:pt>
                <c:pt idx="4957">
                  <c:v>87.846115951000002</c:v>
                </c:pt>
                <c:pt idx="4958">
                  <c:v>87.86282722</c:v>
                </c:pt>
                <c:pt idx="4959">
                  <c:v>87.879538488999998</c:v>
                </c:pt>
                <c:pt idx="4960">
                  <c:v>87.896249757999996</c:v>
                </c:pt>
                <c:pt idx="4961">
                  <c:v>87.912961026999994</c:v>
                </c:pt>
                <c:pt idx="4962">
                  <c:v>87.929672296000007</c:v>
                </c:pt>
                <c:pt idx="4963">
                  <c:v>87.946383565000005</c:v>
                </c:pt>
                <c:pt idx="4964">
                  <c:v>87.963094834000003</c:v>
                </c:pt>
                <c:pt idx="4965">
                  <c:v>87.979806103000001</c:v>
                </c:pt>
                <c:pt idx="4966">
                  <c:v>87.996517372</c:v>
                </c:pt>
                <c:pt idx="4967">
                  <c:v>88.013228640999998</c:v>
                </c:pt>
                <c:pt idx="4968">
                  <c:v>88.029939909999996</c:v>
                </c:pt>
                <c:pt idx="4969">
                  <c:v>88.046651178999994</c:v>
                </c:pt>
                <c:pt idx="4970">
                  <c:v>88.063362448000007</c:v>
                </c:pt>
                <c:pt idx="4971">
                  <c:v>88.080073717000005</c:v>
                </c:pt>
                <c:pt idx="4972">
                  <c:v>88.096784986000003</c:v>
                </c:pt>
                <c:pt idx="4973">
                  <c:v>88.113496255000001</c:v>
                </c:pt>
                <c:pt idx="4974">
                  <c:v>88.130207523999999</c:v>
                </c:pt>
                <c:pt idx="4975">
                  <c:v>88.146918791999994</c:v>
                </c:pt>
                <c:pt idx="4976">
                  <c:v>88.163630061000006</c:v>
                </c:pt>
                <c:pt idx="4977">
                  <c:v>88.180341330000005</c:v>
                </c:pt>
                <c:pt idx="4978">
                  <c:v>88.197052599000003</c:v>
                </c:pt>
                <c:pt idx="4979">
                  <c:v>88.213763868000001</c:v>
                </c:pt>
                <c:pt idx="4980">
                  <c:v>88.230475136999999</c:v>
                </c:pt>
                <c:pt idx="4981">
                  <c:v>88.247186405999997</c:v>
                </c:pt>
                <c:pt idx="4982">
                  <c:v>88.263897674999996</c:v>
                </c:pt>
                <c:pt idx="4983">
                  <c:v>88.280608943999994</c:v>
                </c:pt>
                <c:pt idx="4984">
                  <c:v>88.297320213000006</c:v>
                </c:pt>
                <c:pt idx="4985">
                  <c:v>88.314031482000004</c:v>
                </c:pt>
                <c:pt idx="4986">
                  <c:v>88.330742751000002</c:v>
                </c:pt>
                <c:pt idx="4987">
                  <c:v>88.347454020000001</c:v>
                </c:pt>
                <c:pt idx="4988">
                  <c:v>88.364165288999999</c:v>
                </c:pt>
                <c:pt idx="4989">
                  <c:v>88.380876557999997</c:v>
                </c:pt>
                <c:pt idx="4990">
                  <c:v>88.397587826999995</c:v>
                </c:pt>
                <c:pt idx="4991">
                  <c:v>88.414299095999993</c:v>
                </c:pt>
                <c:pt idx="4992">
                  <c:v>88.431010365000006</c:v>
                </c:pt>
                <c:pt idx="4993">
                  <c:v>88.447721634000004</c:v>
                </c:pt>
                <c:pt idx="4994">
                  <c:v>88.464432903000002</c:v>
                </c:pt>
                <c:pt idx="4995">
                  <c:v>88.481144172</c:v>
                </c:pt>
                <c:pt idx="4996">
                  <c:v>88.497855440999999</c:v>
                </c:pt>
                <c:pt idx="4997">
                  <c:v>88.514566709999997</c:v>
                </c:pt>
                <c:pt idx="4998">
                  <c:v>88.531277978999995</c:v>
                </c:pt>
                <c:pt idx="4999">
                  <c:v>88.547989247999993</c:v>
                </c:pt>
                <c:pt idx="5000">
                  <c:v>88.564700517000006</c:v>
                </c:pt>
                <c:pt idx="5001">
                  <c:v>88.581411786000004</c:v>
                </c:pt>
                <c:pt idx="5002">
                  <c:v>88.598123055000002</c:v>
                </c:pt>
                <c:pt idx="5003">
                  <c:v>88.614834324</c:v>
                </c:pt>
                <c:pt idx="5004">
                  <c:v>88.631545592999998</c:v>
                </c:pt>
                <c:pt idx="5005">
                  <c:v>88.648256861999997</c:v>
                </c:pt>
                <c:pt idx="5006">
                  <c:v>88.664968130999995</c:v>
                </c:pt>
                <c:pt idx="5007">
                  <c:v>88.681679399999993</c:v>
                </c:pt>
                <c:pt idx="5008">
                  <c:v>88.698390669000005</c:v>
                </c:pt>
                <c:pt idx="5009">
                  <c:v>88.715101938000004</c:v>
                </c:pt>
                <c:pt idx="5010">
                  <c:v>88.731813207000002</c:v>
                </c:pt>
                <c:pt idx="5011">
                  <c:v>88.748524476</c:v>
                </c:pt>
                <c:pt idx="5012">
                  <c:v>88.765235744999998</c:v>
                </c:pt>
                <c:pt idx="5013">
                  <c:v>88.781947013999996</c:v>
                </c:pt>
                <c:pt idx="5014">
                  <c:v>88.798658282999995</c:v>
                </c:pt>
                <c:pt idx="5015">
                  <c:v>88.815369552000007</c:v>
                </c:pt>
                <c:pt idx="5016">
                  <c:v>88.832080821000005</c:v>
                </c:pt>
                <c:pt idx="5017">
                  <c:v>88.848792090000003</c:v>
                </c:pt>
                <c:pt idx="5018">
                  <c:v>88.865503359000002</c:v>
                </c:pt>
                <c:pt idx="5019">
                  <c:v>88.882214626999996</c:v>
                </c:pt>
                <c:pt idx="5020">
                  <c:v>88.898925895999994</c:v>
                </c:pt>
                <c:pt idx="5021">
                  <c:v>88.915637165000007</c:v>
                </c:pt>
                <c:pt idx="5022">
                  <c:v>88.932348434000005</c:v>
                </c:pt>
                <c:pt idx="5023">
                  <c:v>88.949059703000003</c:v>
                </c:pt>
                <c:pt idx="5024">
                  <c:v>88.965770972000001</c:v>
                </c:pt>
                <c:pt idx="5025">
                  <c:v>88.982482241</c:v>
                </c:pt>
                <c:pt idx="5026">
                  <c:v>88.999193509999998</c:v>
                </c:pt>
                <c:pt idx="5027">
                  <c:v>89.015904778999996</c:v>
                </c:pt>
                <c:pt idx="5028">
                  <c:v>89.032616047999994</c:v>
                </c:pt>
                <c:pt idx="5029">
                  <c:v>89.049327317000007</c:v>
                </c:pt>
                <c:pt idx="5030">
                  <c:v>89.066038586000005</c:v>
                </c:pt>
                <c:pt idx="5031">
                  <c:v>89.082749855000003</c:v>
                </c:pt>
                <c:pt idx="5032">
                  <c:v>89.099461124000001</c:v>
                </c:pt>
                <c:pt idx="5033">
                  <c:v>89.116172392999999</c:v>
                </c:pt>
                <c:pt idx="5034">
                  <c:v>89.132883661999998</c:v>
                </c:pt>
                <c:pt idx="5035">
                  <c:v>89.149594930999996</c:v>
                </c:pt>
                <c:pt idx="5036">
                  <c:v>89.166306199999994</c:v>
                </c:pt>
                <c:pt idx="5037">
                  <c:v>89.183017469000006</c:v>
                </c:pt>
                <c:pt idx="5038">
                  <c:v>89.199728738000005</c:v>
                </c:pt>
                <c:pt idx="5039">
                  <c:v>89.216440007000003</c:v>
                </c:pt>
                <c:pt idx="5040">
                  <c:v>89.233151276000001</c:v>
                </c:pt>
                <c:pt idx="5041">
                  <c:v>89.249862544999999</c:v>
                </c:pt>
                <c:pt idx="5042">
                  <c:v>89.266573813999997</c:v>
                </c:pt>
                <c:pt idx="5043">
                  <c:v>89.283285082999996</c:v>
                </c:pt>
                <c:pt idx="5044">
                  <c:v>89.299996351999994</c:v>
                </c:pt>
                <c:pt idx="5045">
                  <c:v>89.316707621000006</c:v>
                </c:pt>
                <c:pt idx="5046">
                  <c:v>89.333418890000004</c:v>
                </c:pt>
                <c:pt idx="5047">
                  <c:v>89.350130159000003</c:v>
                </c:pt>
                <c:pt idx="5048">
                  <c:v>89.366841428000001</c:v>
                </c:pt>
                <c:pt idx="5049">
                  <c:v>89.383552696999999</c:v>
                </c:pt>
                <c:pt idx="5050">
                  <c:v>89.400263965999997</c:v>
                </c:pt>
                <c:pt idx="5051">
                  <c:v>89.416975234999995</c:v>
                </c:pt>
                <c:pt idx="5052">
                  <c:v>89.433686503999994</c:v>
                </c:pt>
                <c:pt idx="5053">
                  <c:v>89.450397773000006</c:v>
                </c:pt>
                <c:pt idx="5054">
                  <c:v>89.467109042000004</c:v>
                </c:pt>
                <c:pt idx="5055">
                  <c:v>89.483820311000002</c:v>
                </c:pt>
                <c:pt idx="5056">
                  <c:v>89.500531580000001</c:v>
                </c:pt>
                <c:pt idx="5057">
                  <c:v>89.517242848999999</c:v>
                </c:pt>
                <c:pt idx="5058">
                  <c:v>89.533954117999997</c:v>
                </c:pt>
                <c:pt idx="5059">
                  <c:v>89.550665386999995</c:v>
                </c:pt>
                <c:pt idx="5060">
                  <c:v>89.567376655999993</c:v>
                </c:pt>
                <c:pt idx="5061">
                  <c:v>89.584087925000006</c:v>
                </c:pt>
                <c:pt idx="5062">
                  <c:v>89.600799194000004</c:v>
                </c:pt>
                <c:pt idx="5063">
                  <c:v>89.617510461999998</c:v>
                </c:pt>
                <c:pt idx="5064">
                  <c:v>89.634221730999997</c:v>
                </c:pt>
                <c:pt idx="5065">
                  <c:v>89.650932999999995</c:v>
                </c:pt>
                <c:pt idx="5066">
                  <c:v>89.667644268999993</c:v>
                </c:pt>
                <c:pt idx="5067">
                  <c:v>89.684355538000005</c:v>
                </c:pt>
                <c:pt idx="5068">
                  <c:v>89.701066807000004</c:v>
                </c:pt>
                <c:pt idx="5069">
                  <c:v>89.717778076000002</c:v>
                </c:pt>
                <c:pt idx="5070">
                  <c:v>89.734489345</c:v>
                </c:pt>
                <c:pt idx="5071">
                  <c:v>89.751200613999998</c:v>
                </c:pt>
                <c:pt idx="5072">
                  <c:v>89.767911882999996</c:v>
                </c:pt>
                <c:pt idx="5073">
                  <c:v>89.784623151999995</c:v>
                </c:pt>
                <c:pt idx="5074">
                  <c:v>89.801334421000007</c:v>
                </c:pt>
                <c:pt idx="5075">
                  <c:v>89.818045690000005</c:v>
                </c:pt>
                <c:pt idx="5076">
                  <c:v>89.834756959000003</c:v>
                </c:pt>
                <c:pt idx="5077">
                  <c:v>89.851468228000002</c:v>
                </c:pt>
                <c:pt idx="5078">
                  <c:v>89.868179497</c:v>
                </c:pt>
                <c:pt idx="5079">
                  <c:v>89.884890765999998</c:v>
                </c:pt>
                <c:pt idx="5080">
                  <c:v>89.901602034999996</c:v>
                </c:pt>
                <c:pt idx="5081">
                  <c:v>89.918313303999994</c:v>
                </c:pt>
                <c:pt idx="5082">
                  <c:v>89.935024573000007</c:v>
                </c:pt>
                <c:pt idx="5083">
                  <c:v>89.951735842000005</c:v>
                </c:pt>
                <c:pt idx="5084">
                  <c:v>89.968447111000003</c:v>
                </c:pt>
                <c:pt idx="5085">
                  <c:v>89.985158380000001</c:v>
                </c:pt>
              </c:numCache>
            </c:numRef>
          </c:xVal>
          <c:yVal>
            <c:numRef>
              <c:f>[1]XRD!$D$4:$D$5089</c:f>
            </c:numRef>
          </c:yVal>
          <c:smooth val="0"/>
          <c:extLst>
            <c:ext xmlns:c16="http://schemas.microsoft.com/office/drawing/2014/chart" uri="{C3380CC4-5D6E-409C-BE32-E72D297353CC}">
              <c16:uniqueId val="{00000002-5175-4764-85E1-1A672C9487DA}"/>
            </c:ext>
          </c:extLst>
        </c:ser>
        <c:ser>
          <c:idx val="3"/>
          <c:order val="3"/>
          <c:tx>
            <c:strRef>
              <c:f>[1]XRD!$E$3</c:f>
              <c:strCache>
                <c:ptCount val="1"/>
                <c:pt idx="0">
                  <c:v>P4</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1]XRD!$A$4:$A$5089</c:f>
              <c:numCache>
                <c:formatCode>General</c:formatCode>
                <c:ptCount val="5086"/>
                <c:pt idx="0">
                  <c:v>5.0083556299999996</c:v>
                </c:pt>
                <c:pt idx="1">
                  <c:v>5.0250668989999996</c:v>
                </c:pt>
                <c:pt idx="2">
                  <c:v>5.0417781679999996</c:v>
                </c:pt>
                <c:pt idx="3">
                  <c:v>5.0584894370000004</c:v>
                </c:pt>
                <c:pt idx="4">
                  <c:v>5.0752007060000004</c:v>
                </c:pt>
                <c:pt idx="5">
                  <c:v>5.0919119750000004</c:v>
                </c:pt>
                <c:pt idx="6">
                  <c:v>5.1086232440000003</c:v>
                </c:pt>
                <c:pt idx="7">
                  <c:v>5.1253345130000003</c:v>
                </c:pt>
                <c:pt idx="8">
                  <c:v>5.1420457820000003</c:v>
                </c:pt>
                <c:pt idx="9">
                  <c:v>5.1587570510000003</c:v>
                </c:pt>
                <c:pt idx="10">
                  <c:v>5.1754683200000002</c:v>
                </c:pt>
                <c:pt idx="11">
                  <c:v>5.1921795890000002</c:v>
                </c:pt>
                <c:pt idx="12">
                  <c:v>5.2088908580000002</c:v>
                </c:pt>
                <c:pt idx="13">
                  <c:v>5.2256021270000002</c:v>
                </c:pt>
                <c:pt idx="14">
                  <c:v>5.2423133960000001</c:v>
                </c:pt>
                <c:pt idx="15">
                  <c:v>5.2590246650000001</c:v>
                </c:pt>
                <c:pt idx="16">
                  <c:v>5.2757359340000001</c:v>
                </c:pt>
                <c:pt idx="17">
                  <c:v>5.292447203</c:v>
                </c:pt>
                <c:pt idx="18">
                  <c:v>5.309158472</c:v>
                </c:pt>
                <c:pt idx="19">
                  <c:v>5.325869741</c:v>
                </c:pt>
                <c:pt idx="20">
                  <c:v>5.34258101</c:v>
                </c:pt>
                <c:pt idx="21">
                  <c:v>5.3592922789999999</c:v>
                </c:pt>
                <c:pt idx="22">
                  <c:v>5.3760035479999999</c:v>
                </c:pt>
                <c:pt idx="23">
                  <c:v>5.3927148159999998</c:v>
                </c:pt>
                <c:pt idx="24">
                  <c:v>5.4094260849999998</c:v>
                </c:pt>
                <c:pt idx="25">
                  <c:v>5.4261373539999997</c:v>
                </c:pt>
                <c:pt idx="26">
                  <c:v>5.4428486229999997</c:v>
                </c:pt>
                <c:pt idx="27">
                  <c:v>5.4595598919999997</c:v>
                </c:pt>
                <c:pt idx="28">
                  <c:v>5.4762711609999997</c:v>
                </c:pt>
                <c:pt idx="29">
                  <c:v>5.4929824299999996</c:v>
                </c:pt>
                <c:pt idx="30">
                  <c:v>5.5096936989999996</c:v>
                </c:pt>
                <c:pt idx="31">
                  <c:v>5.5264049679999996</c:v>
                </c:pt>
                <c:pt idx="32">
                  <c:v>5.5431162369999996</c:v>
                </c:pt>
                <c:pt idx="33">
                  <c:v>5.5598275060000004</c:v>
                </c:pt>
                <c:pt idx="34">
                  <c:v>5.5765387750000004</c:v>
                </c:pt>
                <c:pt idx="35">
                  <c:v>5.5932500440000004</c:v>
                </c:pt>
                <c:pt idx="36">
                  <c:v>5.6099613130000003</c:v>
                </c:pt>
                <c:pt idx="37">
                  <c:v>5.6266725820000003</c:v>
                </c:pt>
                <c:pt idx="38">
                  <c:v>5.6433838510000003</c:v>
                </c:pt>
                <c:pt idx="39">
                  <c:v>5.6600951200000003</c:v>
                </c:pt>
                <c:pt idx="40">
                  <c:v>5.6768063890000002</c:v>
                </c:pt>
                <c:pt idx="41">
                  <c:v>5.6935176580000002</c:v>
                </c:pt>
                <c:pt idx="42">
                  <c:v>5.7102289270000002</c:v>
                </c:pt>
                <c:pt idx="43">
                  <c:v>5.7269401960000001</c:v>
                </c:pt>
                <c:pt idx="44">
                  <c:v>5.7436514650000001</c:v>
                </c:pt>
                <c:pt idx="45">
                  <c:v>5.7603627340000001</c:v>
                </c:pt>
                <c:pt idx="46">
                  <c:v>5.7770740030000001</c:v>
                </c:pt>
                <c:pt idx="47">
                  <c:v>5.793785272</c:v>
                </c:pt>
                <c:pt idx="48">
                  <c:v>5.810496541</c:v>
                </c:pt>
                <c:pt idx="49">
                  <c:v>5.82720781</c:v>
                </c:pt>
                <c:pt idx="50">
                  <c:v>5.843919079</c:v>
                </c:pt>
                <c:pt idx="51">
                  <c:v>5.8606303479999999</c:v>
                </c:pt>
                <c:pt idx="52">
                  <c:v>5.8773416169999999</c:v>
                </c:pt>
                <c:pt idx="53">
                  <c:v>5.8940528859999999</c:v>
                </c:pt>
                <c:pt idx="54">
                  <c:v>5.9107641549999999</c:v>
                </c:pt>
                <c:pt idx="55">
                  <c:v>5.9274754239999998</c:v>
                </c:pt>
                <c:pt idx="56">
                  <c:v>5.9441866929999998</c:v>
                </c:pt>
                <c:pt idx="57">
                  <c:v>5.9608979619999998</c:v>
                </c:pt>
                <c:pt idx="58">
                  <c:v>5.9776092309999997</c:v>
                </c:pt>
                <c:pt idx="59">
                  <c:v>5.9943204999999997</c:v>
                </c:pt>
                <c:pt idx="60">
                  <c:v>6.0110317689999997</c:v>
                </c:pt>
                <c:pt idx="61">
                  <c:v>6.0277430379999997</c:v>
                </c:pt>
                <c:pt idx="62">
                  <c:v>6.0444543069999996</c:v>
                </c:pt>
                <c:pt idx="63">
                  <c:v>6.0611655759999996</c:v>
                </c:pt>
                <c:pt idx="64">
                  <c:v>6.0778768449999996</c:v>
                </c:pt>
                <c:pt idx="65">
                  <c:v>6.0945881139999996</c:v>
                </c:pt>
                <c:pt idx="66">
                  <c:v>6.1112993830000004</c:v>
                </c:pt>
                <c:pt idx="67">
                  <c:v>6.1280106510000003</c:v>
                </c:pt>
                <c:pt idx="68">
                  <c:v>6.1447219200000003</c:v>
                </c:pt>
                <c:pt idx="69">
                  <c:v>6.1614331890000003</c:v>
                </c:pt>
                <c:pt idx="70">
                  <c:v>6.1781444580000002</c:v>
                </c:pt>
                <c:pt idx="71">
                  <c:v>6.1948557270000002</c:v>
                </c:pt>
                <c:pt idx="72">
                  <c:v>6.2115669960000002</c:v>
                </c:pt>
                <c:pt idx="73">
                  <c:v>6.2282782650000001</c:v>
                </c:pt>
                <c:pt idx="74">
                  <c:v>6.2449895340000001</c:v>
                </c:pt>
                <c:pt idx="75">
                  <c:v>6.2617008030000001</c:v>
                </c:pt>
                <c:pt idx="76">
                  <c:v>6.2784120720000001</c:v>
                </c:pt>
                <c:pt idx="77">
                  <c:v>6.295123341</c:v>
                </c:pt>
                <c:pt idx="78">
                  <c:v>6.31183461</c:v>
                </c:pt>
                <c:pt idx="79">
                  <c:v>6.328545879</c:v>
                </c:pt>
                <c:pt idx="80">
                  <c:v>6.345257148</c:v>
                </c:pt>
                <c:pt idx="81">
                  <c:v>6.3619684169999999</c:v>
                </c:pt>
                <c:pt idx="82">
                  <c:v>6.3786796859999999</c:v>
                </c:pt>
                <c:pt idx="83">
                  <c:v>6.3953909549999999</c:v>
                </c:pt>
                <c:pt idx="84">
                  <c:v>6.4121022239999999</c:v>
                </c:pt>
                <c:pt idx="85">
                  <c:v>6.4288134929999998</c:v>
                </c:pt>
                <c:pt idx="86">
                  <c:v>6.4455247619999998</c:v>
                </c:pt>
                <c:pt idx="87">
                  <c:v>6.4622360309999998</c:v>
                </c:pt>
                <c:pt idx="88">
                  <c:v>6.4789472999999997</c:v>
                </c:pt>
                <c:pt idx="89">
                  <c:v>6.4956585689999997</c:v>
                </c:pt>
                <c:pt idx="90">
                  <c:v>6.5123698379999997</c:v>
                </c:pt>
                <c:pt idx="91">
                  <c:v>6.5290811069999997</c:v>
                </c:pt>
                <c:pt idx="92">
                  <c:v>6.5457923759999996</c:v>
                </c:pt>
                <c:pt idx="93">
                  <c:v>6.5625036449999996</c:v>
                </c:pt>
                <c:pt idx="94">
                  <c:v>6.5792149139999996</c:v>
                </c:pt>
                <c:pt idx="95">
                  <c:v>6.5959261830000004</c:v>
                </c:pt>
                <c:pt idx="96">
                  <c:v>6.6126374520000004</c:v>
                </c:pt>
                <c:pt idx="97">
                  <c:v>6.6293487210000004</c:v>
                </c:pt>
                <c:pt idx="98">
                  <c:v>6.6460599900000004</c:v>
                </c:pt>
                <c:pt idx="99">
                  <c:v>6.6627712590000003</c:v>
                </c:pt>
                <c:pt idx="100">
                  <c:v>6.6794825280000003</c:v>
                </c:pt>
                <c:pt idx="101">
                  <c:v>6.6961937970000003</c:v>
                </c:pt>
                <c:pt idx="102">
                  <c:v>6.7129050660000003</c:v>
                </c:pt>
                <c:pt idx="103">
                  <c:v>6.7296163350000002</c:v>
                </c:pt>
                <c:pt idx="104">
                  <c:v>6.7463276040000002</c:v>
                </c:pt>
                <c:pt idx="105">
                  <c:v>6.7630388730000002</c:v>
                </c:pt>
                <c:pt idx="106">
                  <c:v>6.7797501420000001</c:v>
                </c:pt>
                <c:pt idx="107">
                  <c:v>6.7964614110000001</c:v>
                </c:pt>
                <c:pt idx="108">
                  <c:v>6.8131726800000001</c:v>
                </c:pt>
                <c:pt idx="109">
                  <c:v>6.8298839490000001</c:v>
                </c:pt>
                <c:pt idx="110">
                  <c:v>6.846595218</c:v>
                </c:pt>
                <c:pt idx="111">
                  <c:v>6.8633064859999999</c:v>
                </c:pt>
                <c:pt idx="112">
                  <c:v>6.8800177549999999</c:v>
                </c:pt>
                <c:pt idx="113">
                  <c:v>6.8967290239999999</c:v>
                </c:pt>
                <c:pt idx="114">
                  <c:v>6.9134402929999998</c:v>
                </c:pt>
                <c:pt idx="115">
                  <c:v>6.9301515619999998</c:v>
                </c:pt>
                <c:pt idx="116">
                  <c:v>6.9468628309999998</c:v>
                </c:pt>
                <c:pt idx="117">
                  <c:v>6.9635740999999998</c:v>
                </c:pt>
                <c:pt idx="118">
                  <c:v>6.9802853689999997</c:v>
                </c:pt>
                <c:pt idx="119">
                  <c:v>6.9969966379999997</c:v>
                </c:pt>
                <c:pt idx="120">
                  <c:v>7.0137079069999997</c:v>
                </c:pt>
                <c:pt idx="121">
                  <c:v>7.0304191759999997</c:v>
                </c:pt>
                <c:pt idx="122">
                  <c:v>7.0471304449999996</c:v>
                </c:pt>
                <c:pt idx="123">
                  <c:v>7.0638417139999996</c:v>
                </c:pt>
                <c:pt idx="124">
                  <c:v>7.0805529829999996</c:v>
                </c:pt>
                <c:pt idx="125">
                  <c:v>7.0972642520000004</c:v>
                </c:pt>
                <c:pt idx="126">
                  <c:v>7.1139755210000004</c:v>
                </c:pt>
                <c:pt idx="127">
                  <c:v>7.1306867900000004</c:v>
                </c:pt>
                <c:pt idx="128">
                  <c:v>7.1473980590000004</c:v>
                </c:pt>
                <c:pt idx="129">
                  <c:v>7.1641093280000003</c:v>
                </c:pt>
                <c:pt idx="130">
                  <c:v>7.1808205970000003</c:v>
                </c:pt>
                <c:pt idx="131">
                  <c:v>7.1975318660000003</c:v>
                </c:pt>
                <c:pt idx="132">
                  <c:v>7.2142431350000003</c:v>
                </c:pt>
                <c:pt idx="133">
                  <c:v>7.2309544040000002</c:v>
                </c:pt>
                <c:pt idx="134">
                  <c:v>7.2476656730000002</c:v>
                </c:pt>
                <c:pt idx="135">
                  <c:v>7.2643769420000002</c:v>
                </c:pt>
                <c:pt idx="136">
                  <c:v>7.2810882110000001</c:v>
                </c:pt>
                <c:pt idx="137">
                  <c:v>7.2977994800000001</c:v>
                </c:pt>
                <c:pt idx="138">
                  <c:v>7.3145107490000001</c:v>
                </c:pt>
                <c:pt idx="139">
                  <c:v>7.3312220180000001</c:v>
                </c:pt>
                <c:pt idx="140">
                  <c:v>7.347933287</c:v>
                </c:pt>
                <c:pt idx="141">
                  <c:v>7.364644556</c:v>
                </c:pt>
                <c:pt idx="142">
                  <c:v>7.381355825</c:v>
                </c:pt>
                <c:pt idx="143">
                  <c:v>7.398067094</c:v>
                </c:pt>
                <c:pt idx="144">
                  <c:v>7.4147783629999999</c:v>
                </c:pt>
                <c:pt idx="145">
                  <c:v>7.4314896319999999</c:v>
                </c:pt>
                <c:pt idx="146">
                  <c:v>7.4482009009999999</c:v>
                </c:pt>
                <c:pt idx="147">
                  <c:v>7.4649121699999998</c:v>
                </c:pt>
                <c:pt idx="148">
                  <c:v>7.4816234389999998</c:v>
                </c:pt>
                <c:pt idx="149">
                  <c:v>7.4983347079999998</c:v>
                </c:pt>
                <c:pt idx="150">
                  <c:v>7.5150459769999998</c:v>
                </c:pt>
                <c:pt idx="151">
                  <c:v>7.5317572459999997</c:v>
                </c:pt>
                <c:pt idx="152">
                  <c:v>7.5484685149999997</c:v>
                </c:pt>
                <c:pt idx="153">
                  <c:v>7.5651797839999997</c:v>
                </c:pt>
                <c:pt idx="154">
                  <c:v>7.5818910529999997</c:v>
                </c:pt>
                <c:pt idx="155">
                  <c:v>7.5986023210000004</c:v>
                </c:pt>
                <c:pt idx="156">
                  <c:v>7.6153135900000004</c:v>
                </c:pt>
                <c:pt idx="157">
                  <c:v>7.6320248590000004</c:v>
                </c:pt>
                <c:pt idx="158">
                  <c:v>7.6487361280000004</c:v>
                </c:pt>
                <c:pt idx="159">
                  <c:v>7.6654473970000003</c:v>
                </c:pt>
                <c:pt idx="160">
                  <c:v>7.6821586660000003</c:v>
                </c:pt>
                <c:pt idx="161">
                  <c:v>7.6988699350000003</c:v>
                </c:pt>
                <c:pt idx="162">
                  <c:v>7.7155812040000002</c:v>
                </c:pt>
                <c:pt idx="163">
                  <c:v>7.7322924730000002</c:v>
                </c:pt>
                <c:pt idx="164">
                  <c:v>7.7490037420000002</c:v>
                </c:pt>
                <c:pt idx="165">
                  <c:v>7.7657150110000002</c:v>
                </c:pt>
                <c:pt idx="166">
                  <c:v>7.7824262800000001</c:v>
                </c:pt>
                <c:pt idx="167">
                  <c:v>7.7991375490000001</c:v>
                </c:pt>
                <c:pt idx="168">
                  <c:v>7.8158488180000001</c:v>
                </c:pt>
                <c:pt idx="169">
                  <c:v>7.8325600870000001</c:v>
                </c:pt>
                <c:pt idx="170">
                  <c:v>7.849271356</c:v>
                </c:pt>
                <c:pt idx="171">
                  <c:v>7.865982625</c:v>
                </c:pt>
                <c:pt idx="172">
                  <c:v>7.882693894</c:v>
                </c:pt>
                <c:pt idx="173">
                  <c:v>7.899405163</c:v>
                </c:pt>
                <c:pt idx="174">
                  <c:v>7.9161164319999999</c:v>
                </c:pt>
                <c:pt idx="175">
                  <c:v>7.9328277009999999</c:v>
                </c:pt>
                <c:pt idx="176">
                  <c:v>7.9495389699999999</c:v>
                </c:pt>
                <c:pt idx="177">
                  <c:v>7.9662502389999998</c:v>
                </c:pt>
                <c:pt idx="178">
                  <c:v>7.9829615079999998</c:v>
                </c:pt>
                <c:pt idx="179">
                  <c:v>7.9996727769999998</c:v>
                </c:pt>
                <c:pt idx="180">
                  <c:v>8.0163840460000007</c:v>
                </c:pt>
                <c:pt idx="181">
                  <c:v>8.0330953150000006</c:v>
                </c:pt>
                <c:pt idx="182">
                  <c:v>8.0498065840000006</c:v>
                </c:pt>
                <c:pt idx="183">
                  <c:v>8.0665178530000006</c:v>
                </c:pt>
                <c:pt idx="184">
                  <c:v>8.0832291220000005</c:v>
                </c:pt>
                <c:pt idx="185">
                  <c:v>8.0999403910000005</c:v>
                </c:pt>
                <c:pt idx="186">
                  <c:v>8.1166516600000005</c:v>
                </c:pt>
                <c:pt idx="187">
                  <c:v>8.1333629290000005</c:v>
                </c:pt>
                <c:pt idx="188">
                  <c:v>8.1500741980000004</c:v>
                </c:pt>
                <c:pt idx="189">
                  <c:v>8.1667854670000004</c:v>
                </c:pt>
                <c:pt idx="190">
                  <c:v>8.1834967360000004</c:v>
                </c:pt>
                <c:pt idx="191">
                  <c:v>8.2002080050000004</c:v>
                </c:pt>
                <c:pt idx="192">
                  <c:v>8.2169192740000003</c:v>
                </c:pt>
                <c:pt idx="193">
                  <c:v>8.2336305430000003</c:v>
                </c:pt>
                <c:pt idx="194">
                  <c:v>8.2503418120000003</c:v>
                </c:pt>
                <c:pt idx="195">
                  <c:v>8.2670530810000002</c:v>
                </c:pt>
                <c:pt idx="196">
                  <c:v>8.2837643500000002</c:v>
                </c:pt>
                <c:pt idx="197">
                  <c:v>8.3004756190000002</c:v>
                </c:pt>
                <c:pt idx="198">
                  <c:v>8.3171868880000002</c:v>
                </c:pt>
                <c:pt idx="199">
                  <c:v>8.3338981560000001</c:v>
                </c:pt>
                <c:pt idx="200">
                  <c:v>8.350609425</c:v>
                </c:pt>
                <c:pt idx="201">
                  <c:v>8.367320694</c:v>
                </c:pt>
                <c:pt idx="202">
                  <c:v>8.384031963</c:v>
                </c:pt>
                <c:pt idx="203">
                  <c:v>8.4007432319999999</c:v>
                </c:pt>
                <c:pt idx="204">
                  <c:v>8.4174545009999999</c:v>
                </c:pt>
                <c:pt idx="205">
                  <c:v>8.4341657699999999</c:v>
                </c:pt>
                <c:pt idx="206">
                  <c:v>8.4508770389999999</c:v>
                </c:pt>
                <c:pt idx="207">
                  <c:v>8.4675883079999998</c:v>
                </c:pt>
                <c:pt idx="208">
                  <c:v>8.4842995769999998</c:v>
                </c:pt>
                <c:pt idx="209">
                  <c:v>8.5010108459999998</c:v>
                </c:pt>
                <c:pt idx="210">
                  <c:v>8.5177221149999998</c:v>
                </c:pt>
                <c:pt idx="211">
                  <c:v>8.5344333839999997</c:v>
                </c:pt>
                <c:pt idx="212">
                  <c:v>8.5511446529999997</c:v>
                </c:pt>
                <c:pt idx="213">
                  <c:v>8.5678559219999997</c:v>
                </c:pt>
                <c:pt idx="214">
                  <c:v>8.5845671909999997</c:v>
                </c:pt>
                <c:pt idx="215">
                  <c:v>8.6012784599999996</c:v>
                </c:pt>
                <c:pt idx="216">
                  <c:v>8.6179897289999996</c:v>
                </c:pt>
                <c:pt idx="217">
                  <c:v>8.6347009979999996</c:v>
                </c:pt>
                <c:pt idx="218">
                  <c:v>8.6514122669999995</c:v>
                </c:pt>
                <c:pt idx="219">
                  <c:v>8.6681235359999995</c:v>
                </c:pt>
                <c:pt idx="220">
                  <c:v>8.6848348049999995</c:v>
                </c:pt>
                <c:pt idx="221">
                  <c:v>8.7015460739999995</c:v>
                </c:pt>
                <c:pt idx="222">
                  <c:v>8.7182573429999994</c:v>
                </c:pt>
                <c:pt idx="223">
                  <c:v>8.7349686119999994</c:v>
                </c:pt>
                <c:pt idx="224">
                  <c:v>8.7516798809999994</c:v>
                </c:pt>
                <c:pt idx="225">
                  <c:v>8.7683911499999994</c:v>
                </c:pt>
                <c:pt idx="226">
                  <c:v>8.7851024189999993</c:v>
                </c:pt>
                <c:pt idx="227">
                  <c:v>8.8018136879999993</c:v>
                </c:pt>
                <c:pt idx="228">
                  <c:v>8.8185249569999993</c:v>
                </c:pt>
                <c:pt idx="229">
                  <c:v>8.8352362259999992</c:v>
                </c:pt>
                <c:pt idx="230">
                  <c:v>8.8519474949999992</c:v>
                </c:pt>
                <c:pt idx="231">
                  <c:v>8.8686587639999992</c:v>
                </c:pt>
                <c:pt idx="232">
                  <c:v>8.8853700329999992</c:v>
                </c:pt>
                <c:pt idx="233">
                  <c:v>8.9020813019999991</c:v>
                </c:pt>
                <c:pt idx="234">
                  <c:v>8.9187925709999991</c:v>
                </c:pt>
                <c:pt idx="235">
                  <c:v>8.9355038400000009</c:v>
                </c:pt>
                <c:pt idx="236">
                  <c:v>8.9522151090000008</c:v>
                </c:pt>
                <c:pt idx="237">
                  <c:v>8.9689263780000008</c:v>
                </c:pt>
                <c:pt idx="238">
                  <c:v>8.9856376470000008</c:v>
                </c:pt>
                <c:pt idx="239">
                  <c:v>9.0023489160000008</c:v>
                </c:pt>
                <c:pt idx="240">
                  <c:v>9.0190601850000007</c:v>
                </c:pt>
                <c:pt idx="241">
                  <c:v>9.0357714540000007</c:v>
                </c:pt>
                <c:pt idx="242">
                  <c:v>9.0524827230000007</c:v>
                </c:pt>
                <c:pt idx="243">
                  <c:v>9.0691939920000006</c:v>
                </c:pt>
                <c:pt idx="244">
                  <c:v>9.0859052600000005</c:v>
                </c:pt>
                <c:pt idx="245">
                  <c:v>9.1026165290000005</c:v>
                </c:pt>
                <c:pt idx="246">
                  <c:v>9.1193277980000005</c:v>
                </c:pt>
                <c:pt idx="247">
                  <c:v>9.1360390670000005</c:v>
                </c:pt>
                <c:pt idx="248">
                  <c:v>9.1527503360000004</c:v>
                </c:pt>
                <c:pt idx="249">
                  <c:v>9.1694616050000004</c:v>
                </c:pt>
                <c:pt idx="250">
                  <c:v>9.1861728740000004</c:v>
                </c:pt>
                <c:pt idx="251">
                  <c:v>9.2028841430000003</c:v>
                </c:pt>
                <c:pt idx="252">
                  <c:v>9.2195954120000003</c:v>
                </c:pt>
                <c:pt idx="253">
                  <c:v>9.2363066810000003</c:v>
                </c:pt>
                <c:pt idx="254">
                  <c:v>9.2530179500000003</c:v>
                </c:pt>
                <c:pt idx="255">
                  <c:v>9.2697292190000002</c:v>
                </c:pt>
                <c:pt idx="256">
                  <c:v>9.2864404880000002</c:v>
                </c:pt>
                <c:pt idx="257">
                  <c:v>9.3031517570000002</c:v>
                </c:pt>
                <c:pt idx="258">
                  <c:v>9.3198630260000002</c:v>
                </c:pt>
                <c:pt idx="259">
                  <c:v>9.3365742950000001</c:v>
                </c:pt>
                <c:pt idx="260">
                  <c:v>9.3532855640000001</c:v>
                </c:pt>
                <c:pt idx="261">
                  <c:v>9.3699968330000001</c:v>
                </c:pt>
                <c:pt idx="262">
                  <c:v>9.3867081020000001</c:v>
                </c:pt>
                <c:pt idx="263">
                  <c:v>9.403419371</c:v>
                </c:pt>
                <c:pt idx="264">
                  <c:v>9.42013064</c:v>
                </c:pt>
                <c:pt idx="265">
                  <c:v>9.436841909</c:v>
                </c:pt>
                <c:pt idx="266">
                  <c:v>9.4535531779999999</c:v>
                </c:pt>
                <c:pt idx="267">
                  <c:v>9.4702644469999999</c:v>
                </c:pt>
                <c:pt idx="268">
                  <c:v>9.4869757159999999</c:v>
                </c:pt>
                <c:pt idx="269">
                  <c:v>9.5036869849999999</c:v>
                </c:pt>
                <c:pt idx="270">
                  <c:v>9.5203982539999998</c:v>
                </c:pt>
                <c:pt idx="271">
                  <c:v>9.5371095229999998</c:v>
                </c:pt>
                <c:pt idx="272">
                  <c:v>9.5538207919999998</c:v>
                </c:pt>
                <c:pt idx="273">
                  <c:v>9.5705320609999998</c:v>
                </c:pt>
                <c:pt idx="274">
                  <c:v>9.5872433299999997</c:v>
                </c:pt>
                <c:pt idx="275">
                  <c:v>9.6039545989999997</c:v>
                </c:pt>
                <c:pt idx="276">
                  <c:v>9.6206658679999997</c:v>
                </c:pt>
                <c:pt idx="277">
                  <c:v>9.6373771369999996</c:v>
                </c:pt>
                <c:pt idx="278">
                  <c:v>9.6540884059999996</c:v>
                </c:pt>
                <c:pt idx="279">
                  <c:v>9.6707996749999996</c:v>
                </c:pt>
                <c:pt idx="280">
                  <c:v>9.6875109439999996</c:v>
                </c:pt>
                <c:pt idx="281">
                  <c:v>9.7042222129999995</c:v>
                </c:pt>
                <c:pt idx="282">
                  <c:v>9.7209334819999995</c:v>
                </c:pt>
                <c:pt idx="283">
                  <c:v>9.7376447509999995</c:v>
                </c:pt>
                <c:pt idx="284">
                  <c:v>9.7543560199999995</c:v>
                </c:pt>
                <c:pt idx="285">
                  <c:v>9.7710672889999994</c:v>
                </c:pt>
                <c:pt idx="286">
                  <c:v>9.7877785579999994</c:v>
                </c:pt>
                <c:pt idx="287">
                  <c:v>9.8044898269999994</c:v>
                </c:pt>
                <c:pt idx="288">
                  <c:v>9.8212010949999993</c:v>
                </c:pt>
                <c:pt idx="289">
                  <c:v>9.8379123639999992</c:v>
                </c:pt>
                <c:pt idx="290">
                  <c:v>9.8546236329999992</c:v>
                </c:pt>
                <c:pt idx="291">
                  <c:v>9.8713349019999992</c:v>
                </c:pt>
                <c:pt idx="292">
                  <c:v>9.8880461709999992</c:v>
                </c:pt>
                <c:pt idx="293">
                  <c:v>9.9047574399999991</c:v>
                </c:pt>
                <c:pt idx="294">
                  <c:v>9.9214687090000009</c:v>
                </c:pt>
                <c:pt idx="295">
                  <c:v>9.9381799780000009</c:v>
                </c:pt>
                <c:pt idx="296">
                  <c:v>9.9548912470000008</c:v>
                </c:pt>
                <c:pt idx="297">
                  <c:v>9.9716025160000008</c:v>
                </c:pt>
                <c:pt idx="298">
                  <c:v>9.9883137850000008</c:v>
                </c:pt>
                <c:pt idx="299">
                  <c:v>10.005025054000001</c:v>
                </c:pt>
                <c:pt idx="300">
                  <c:v>10.021736323000001</c:v>
                </c:pt>
                <c:pt idx="301">
                  <c:v>10.038447592000001</c:v>
                </c:pt>
                <c:pt idx="302">
                  <c:v>10.055158861000001</c:v>
                </c:pt>
                <c:pt idx="303">
                  <c:v>10.071870130000001</c:v>
                </c:pt>
                <c:pt idx="304">
                  <c:v>10.088581399000001</c:v>
                </c:pt>
                <c:pt idx="305">
                  <c:v>10.105292668000001</c:v>
                </c:pt>
                <c:pt idx="306">
                  <c:v>10.122003937000001</c:v>
                </c:pt>
                <c:pt idx="307">
                  <c:v>10.138715206000001</c:v>
                </c:pt>
                <c:pt idx="308">
                  <c:v>10.155426475000001</c:v>
                </c:pt>
                <c:pt idx="309">
                  <c:v>10.172137744</c:v>
                </c:pt>
                <c:pt idx="310">
                  <c:v>10.188849013</c:v>
                </c:pt>
                <c:pt idx="311">
                  <c:v>10.205560282</c:v>
                </c:pt>
                <c:pt idx="312">
                  <c:v>10.222271551</c:v>
                </c:pt>
                <c:pt idx="313">
                  <c:v>10.23898282</c:v>
                </c:pt>
                <c:pt idx="314">
                  <c:v>10.255694089</c:v>
                </c:pt>
                <c:pt idx="315">
                  <c:v>10.272405358</c:v>
                </c:pt>
                <c:pt idx="316">
                  <c:v>10.289116627</c:v>
                </c:pt>
                <c:pt idx="317">
                  <c:v>10.305827896</c:v>
                </c:pt>
                <c:pt idx="318">
                  <c:v>10.322539165</c:v>
                </c:pt>
                <c:pt idx="319">
                  <c:v>10.339250434</c:v>
                </c:pt>
                <c:pt idx="320">
                  <c:v>10.355961703</c:v>
                </c:pt>
                <c:pt idx="321">
                  <c:v>10.372672972</c:v>
                </c:pt>
                <c:pt idx="322">
                  <c:v>10.389384241</c:v>
                </c:pt>
                <c:pt idx="323">
                  <c:v>10.40609551</c:v>
                </c:pt>
                <c:pt idx="324">
                  <c:v>10.422806779</c:v>
                </c:pt>
                <c:pt idx="325">
                  <c:v>10.439518048</c:v>
                </c:pt>
                <c:pt idx="326">
                  <c:v>10.456229317</c:v>
                </c:pt>
                <c:pt idx="327">
                  <c:v>10.472940586</c:v>
                </c:pt>
                <c:pt idx="328">
                  <c:v>10.489651855</c:v>
                </c:pt>
                <c:pt idx="329">
                  <c:v>10.506363124</c:v>
                </c:pt>
                <c:pt idx="330">
                  <c:v>10.523074393</c:v>
                </c:pt>
                <c:pt idx="331">
                  <c:v>10.539785662</c:v>
                </c:pt>
                <c:pt idx="332">
                  <c:v>10.55649693</c:v>
                </c:pt>
                <c:pt idx="333">
                  <c:v>10.573208199</c:v>
                </c:pt>
                <c:pt idx="334">
                  <c:v>10.589919468</c:v>
                </c:pt>
                <c:pt idx="335">
                  <c:v>10.606630737</c:v>
                </c:pt>
                <c:pt idx="336">
                  <c:v>10.623342006</c:v>
                </c:pt>
                <c:pt idx="337">
                  <c:v>10.640053275</c:v>
                </c:pt>
                <c:pt idx="338">
                  <c:v>10.656764544</c:v>
                </c:pt>
                <c:pt idx="339">
                  <c:v>10.673475813</c:v>
                </c:pt>
                <c:pt idx="340">
                  <c:v>10.690187082</c:v>
                </c:pt>
                <c:pt idx="341">
                  <c:v>10.706898351</c:v>
                </c:pt>
                <c:pt idx="342">
                  <c:v>10.72360962</c:v>
                </c:pt>
                <c:pt idx="343">
                  <c:v>10.740320888999999</c:v>
                </c:pt>
                <c:pt idx="344">
                  <c:v>10.757032157999999</c:v>
                </c:pt>
                <c:pt idx="345">
                  <c:v>10.773743426999999</c:v>
                </c:pt>
                <c:pt idx="346">
                  <c:v>10.790454695999999</c:v>
                </c:pt>
                <c:pt idx="347">
                  <c:v>10.807165964999999</c:v>
                </c:pt>
                <c:pt idx="348">
                  <c:v>10.823877233999999</c:v>
                </c:pt>
                <c:pt idx="349">
                  <c:v>10.840588502999999</c:v>
                </c:pt>
                <c:pt idx="350">
                  <c:v>10.857299771999999</c:v>
                </c:pt>
                <c:pt idx="351">
                  <c:v>10.874011040999999</c:v>
                </c:pt>
                <c:pt idx="352">
                  <c:v>10.890722309999999</c:v>
                </c:pt>
                <c:pt idx="353">
                  <c:v>10.907433578999999</c:v>
                </c:pt>
                <c:pt idx="354">
                  <c:v>10.924144847999999</c:v>
                </c:pt>
                <c:pt idx="355">
                  <c:v>10.940856116999999</c:v>
                </c:pt>
                <c:pt idx="356">
                  <c:v>10.957567385999999</c:v>
                </c:pt>
                <c:pt idx="357">
                  <c:v>10.974278655000001</c:v>
                </c:pt>
                <c:pt idx="358">
                  <c:v>10.990989924000001</c:v>
                </c:pt>
                <c:pt idx="359">
                  <c:v>11.007701193000001</c:v>
                </c:pt>
                <c:pt idx="360">
                  <c:v>11.024412462000001</c:v>
                </c:pt>
                <c:pt idx="361">
                  <c:v>11.041123731000001</c:v>
                </c:pt>
                <c:pt idx="362">
                  <c:v>11.057835000000001</c:v>
                </c:pt>
                <c:pt idx="363">
                  <c:v>11.074546269000001</c:v>
                </c:pt>
                <c:pt idx="364">
                  <c:v>11.091257538000001</c:v>
                </c:pt>
                <c:pt idx="365">
                  <c:v>11.107968807000001</c:v>
                </c:pt>
                <c:pt idx="366">
                  <c:v>11.124680076000001</c:v>
                </c:pt>
                <c:pt idx="367">
                  <c:v>11.141391345000001</c:v>
                </c:pt>
                <c:pt idx="368">
                  <c:v>11.158102614000001</c:v>
                </c:pt>
                <c:pt idx="369">
                  <c:v>11.174813883000001</c:v>
                </c:pt>
                <c:pt idx="370">
                  <c:v>11.191525152000001</c:v>
                </c:pt>
                <c:pt idx="371">
                  <c:v>11.208236421000001</c:v>
                </c:pt>
                <c:pt idx="372">
                  <c:v>11.22494769</c:v>
                </c:pt>
                <c:pt idx="373">
                  <c:v>11.241658959</c:v>
                </c:pt>
                <c:pt idx="374">
                  <c:v>11.258370228</c:v>
                </c:pt>
                <c:pt idx="375">
                  <c:v>11.275081497</c:v>
                </c:pt>
                <c:pt idx="376">
                  <c:v>11.291792765</c:v>
                </c:pt>
                <c:pt idx="377">
                  <c:v>11.308504034</c:v>
                </c:pt>
                <c:pt idx="378">
                  <c:v>11.325215303</c:v>
                </c:pt>
                <c:pt idx="379">
                  <c:v>11.341926572</c:v>
                </c:pt>
                <c:pt idx="380">
                  <c:v>11.358637841</c:v>
                </c:pt>
                <c:pt idx="381">
                  <c:v>11.37534911</c:v>
                </c:pt>
                <c:pt idx="382">
                  <c:v>11.392060379</c:v>
                </c:pt>
                <c:pt idx="383">
                  <c:v>11.408771648</c:v>
                </c:pt>
                <c:pt idx="384">
                  <c:v>11.425482917</c:v>
                </c:pt>
                <c:pt idx="385">
                  <c:v>11.442194186</c:v>
                </c:pt>
                <c:pt idx="386">
                  <c:v>11.458905455</c:v>
                </c:pt>
                <c:pt idx="387">
                  <c:v>11.475616724</c:v>
                </c:pt>
                <c:pt idx="388">
                  <c:v>11.492327993</c:v>
                </c:pt>
                <c:pt idx="389">
                  <c:v>11.509039262</c:v>
                </c:pt>
                <c:pt idx="390">
                  <c:v>11.525750531</c:v>
                </c:pt>
                <c:pt idx="391">
                  <c:v>11.5424618</c:v>
                </c:pt>
                <c:pt idx="392">
                  <c:v>11.559173069</c:v>
                </c:pt>
                <c:pt idx="393">
                  <c:v>11.575884338</c:v>
                </c:pt>
                <c:pt idx="394">
                  <c:v>11.592595607</c:v>
                </c:pt>
                <c:pt idx="395">
                  <c:v>11.609306876</c:v>
                </c:pt>
                <c:pt idx="396">
                  <c:v>11.626018145</c:v>
                </c:pt>
                <c:pt idx="397">
                  <c:v>11.642729414</c:v>
                </c:pt>
                <c:pt idx="398">
                  <c:v>11.659440683</c:v>
                </c:pt>
                <c:pt idx="399">
                  <c:v>11.676151952</c:v>
                </c:pt>
                <c:pt idx="400">
                  <c:v>11.692863221</c:v>
                </c:pt>
                <c:pt idx="401">
                  <c:v>11.70957449</c:v>
                </c:pt>
                <c:pt idx="402">
                  <c:v>11.726285759</c:v>
                </c:pt>
                <c:pt idx="403">
                  <c:v>11.742997028</c:v>
                </c:pt>
                <c:pt idx="404">
                  <c:v>11.759708297</c:v>
                </c:pt>
                <c:pt idx="405">
                  <c:v>11.776419566</c:v>
                </c:pt>
                <c:pt idx="406">
                  <c:v>11.793130834999999</c:v>
                </c:pt>
                <c:pt idx="407">
                  <c:v>11.809842103999999</c:v>
                </c:pt>
                <c:pt idx="408">
                  <c:v>11.826553372999999</c:v>
                </c:pt>
                <c:pt idx="409">
                  <c:v>11.843264641999999</c:v>
                </c:pt>
                <c:pt idx="410">
                  <c:v>11.859975910999999</c:v>
                </c:pt>
                <c:pt idx="411">
                  <c:v>11.876687179999999</c:v>
                </c:pt>
                <c:pt idx="412">
                  <c:v>11.893398448999999</c:v>
                </c:pt>
                <c:pt idx="413">
                  <c:v>11.910109717999999</c:v>
                </c:pt>
                <c:pt idx="414">
                  <c:v>11.926820986999999</c:v>
                </c:pt>
                <c:pt idx="415">
                  <c:v>11.943532255999999</c:v>
                </c:pt>
                <c:pt idx="416">
                  <c:v>11.960243524999999</c:v>
                </c:pt>
                <c:pt idx="417">
                  <c:v>11.976954793999999</c:v>
                </c:pt>
                <c:pt idx="418">
                  <c:v>11.993666062999999</c:v>
                </c:pt>
                <c:pt idx="419">
                  <c:v>12.010377331999999</c:v>
                </c:pt>
                <c:pt idx="420">
                  <c:v>12.027088601000001</c:v>
                </c:pt>
                <c:pt idx="421">
                  <c:v>12.043799869000001</c:v>
                </c:pt>
                <c:pt idx="422">
                  <c:v>12.060511138000001</c:v>
                </c:pt>
                <c:pt idx="423">
                  <c:v>12.077222407000001</c:v>
                </c:pt>
                <c:pt idx="424">
                  <c:v>12.093933676000001</c:v>
                </c:pt>
                <c:pt idx="425">
                  <c:v>12.110644945000001</c:v>
                </c:pt>
                <c:pt idx="426">
                  <c:v>12.127356214000001</c:v>
                </c:pt>
                <c:pt idx="427">
                  <c:v>12.144067483000001</c:v>
                </c:pt>
                <c:pt idx="428">
                  <c:v>12.160778752000001</c:v>
                </c:pt>
                <c:pt idx="429">
                  <c:v>12.177490021000001</c:v>
                </c:pt>
                <c:pt idx="430">
                  <c:v>12.194201290000001</c:v>
                </c:pt>
                <c:pt idx="431">
                  <c:v>12.210912559</c:v>
                </c:pt>
                <c:pt idx="432">
                  <c:v>12.227623828</c:v>
                </c:pt>
                <c:pt idx="433">
                  <c:v>12.244335097</c:v>
                </c:pt>
                <c:pt idx="434">
                  <c:v>12.261046366</c:v>
                </c:pt>
                <c:pt idx="435">
                  <c:v>12.277757635</c:v>
                </c:pt>
                <c:pt idx="436">
                  <c:v>12.294468904</c:v>
                </c:pt>
                <c:pt idx="437">
                  <c:v>12.311180173</c:v>
                </c:pt>
                <c:pt idx="438">
                  <c:v>12.327891442</c:v>
                </c:pt>
                <c:pt idx="439">
                  <c:v>12.344602711</c:v>
                </c:pt>
                <c:pt idx="440">
                  <c:v>12.36131398</c:v>
                </c:pt>
                <c:pt idx="441">
                  <c:v>12.378025249</c:v>
                </c:pt>
                <c:pt idx="442">
                  <c:v>12.394736518</c:v>
                </c:pt>
                <c:pt idx="443">
                  <c:v>12.411447787</c:v>
                </c:pt>
                <c:pt idx="444">
                  <c:v>12.428159056</c:v>
                </c:pt>
                <c:pt idx="445">
                  <c:v>12.444870325</c:v>
                </c:pt>
                <c:pt idx="446">
                  <c:v>12.461581594</c:v>
                </c:pt>
                <c:pt idx="447">
                  <c:v>12.478292863</c:v>
                </c:pt>
                <c:pt idx="448">
                  <c:v>12.495004132</c:v>
                </c:pt>
                <c:pt idx="449">
                  <c:v>12.511715401</c:v>
                </c:pt>
                <c:pt idx="450">
                  <c:v>12.52842667</c:v>
                </c:pt>
                <c:pt idx="451">
                  <c:v>12.545137939</c:v>
                </c:pt>
                <c:pt idx="452">
                  <c:v>12.561849208</c:v>
                </c:pt>
                <c:pt idx="453">
                  <c:v>12.578560477</c:v>
                </c:pt>
                <c:pt idx="454">
                  <c:v>12.595271746</c:v>
                </c:pt>
                <c:pt idx="455">
                  <c:v>12.611983015</c:v>
                </c:pt>
                <c:pt idx="456">
                  <c:v>12.628694284</c:v>
                </c:pt>
                <c:pt idx="457">
                  <c:v>12.645405553</c:v>
                </c:pt>
                <c:pt idx="458">
                  <c:v>12.662116822</c:v>
                </c:pt>
                <c:pt idx="459">
                  <c:v>12.678828091</c:v>
                </c:pt>
                <c:pt idx="460">
                  <c:v>12.69553936</c:v>
                </c:pt>
                <c:pt idx="461">
                  <c:v>12.712250629</c:v>
                </c:pt>
                <c:pt idx="462">
                  <c:v>12.728961898</c:v>
                </c:pt>
                <c:pt idx="463">
                  <c:v>12.745673167</c:v>
                </c:pt>
                <c:pt idx="464">
                  <c:v>12.762384436</c:v>
                </c:pt>
                <c:pt idx="465">
                  <c:v>12.779095704</c:v>
                </c:pt>
                <c:pt idx="466">
                  <c:v>12.795806972999999</c:v>
                </c:pt>
                <c:pt idx="467">
                  <c:v>12.812518241999999</c:v>
                </c:pt>
                <c:pt idx="468">
                  <c:v>12.829229510999999</c:v>
                </c:pt>
                <c:pt idx="469">
                  <c:v>12.845940779999999</c:v>
                </c:pt>
                <c:pt idx="470">
                  <c:v>12.862652048999999</c:v>
                </c:pt>
                <c:pt idx="471">
                  <c:v>12.879363317999999</c:v>
                </c:pt>
                <c:pt idx="472">
                  <c:v>12.896074586999999</c:v>
                </c:pt>
                <c:pt idx="473">
                  <c:v>12.912785855999999</c:v>
                </c:pt>
                <c:pt idx="474">
                  <c:v>12.929497124999999</c:v>
                </c:pt>
                <c:pt idx="475">
                  <c:v>12.946208393999999</c:v>
                </c:pt>
                <c:pt idx="476">
                  <c:v>12.962919662999999</c:v>
                </c:pt>
                <c:pt idx="477">
                  <c:v>12.979630931999999</c:v>
                </c:pt>
                <c:pt idx="478">
                  <c:v>12.996342200999999</c:v>
                </c:pt>
                <c:pt idx="479">
                  <c:v>13.013053469999999</c:v>
                </c:pt>
                <c:pt idx="480">
                  <c:v>13.029764739000001</c:v>
                </c:pt>
                <c:pt idx="481">
                  <c:v>13.046476008000001</c:v>
                </c:pt>
                <c:pt idx="482">
                  <c:v>13.063187277000001</c:v>
                </c:pt>
                <c:pt idx="483">
                  <c:v>13.079898546000001</c:v>
                </c:pt>
                <c:pt idx="484">
                  <c:v>13.096609815000001</c:v>
                </c:pt>
                <c:pt idx="485">
                  <c:v>13.113321084000001</c:v>
                </c:pt>
                <c:pt idx="486">
                  <c:v>13.130032353000001</c:v>
                </c:pt>
                <c:pt idx="487">
                  <c:v>13.146743622000001</c:v>
                </c:pt>
                <c:pt idx="488">
                  <c:v>13.163454891000001</c:v>
                </c:pt>
                <c:pt idx="489">
                  <c:v>13.180166160000001</c:v>
                </c:pt>
                <c:pt idx="490">
                  <c:v>13.196877429000001</c:v>
                </c:pt>
                <c:pt idx="491">
                  <c:v>13.213588698000001</c:v>
                </c:pt>
                <c:pt idx="492">
                  <c:v>13.230299967000001</c:v>
                </c:pt>
                <c:pt idx="493">
                  <c:v>13.247011236000001</c:v>
                </c:pt>
                <c:pt idx="494">
                  <c:v>13.263722505</c:v>
                </c:pt>
                <c:pt idx="495">
                  <c:v>13.280433774</c:v>
                </c:pt>
                <c:pt idx="496">
                  <c:v>13.297145043</c:v>
                </c:pt>
                <c:pt idx="497">
                  <c:v>13.313856312</c:v>
                </c:pt>
                <c:pt idx="498">
                  <c:v>13.330567581</c:v>
                </c:pt>
                <c:pt idx="499">
                  <c:v>13.34727885</c:v>
                </c:pt>
                <c:pt idx="500">
                  <c:v>13.363990119</c:v>
                </c:pt>
                <c:pt idx="501">
                  <c:v>13.380701388</c:v>
                </c:pt>
                <c:pt idx="502">
                  <c:v>13.397412657</c:v>
                </c:pt>
                <c:pt idx="503">
                  <c:v>13.414123926</c:v>
                </c:pt>
                <c:pt idx="504">
                  <c:v>13.430835195</c:v>
                </c:pt>
                <c:pt idx="505">
                  <c:v>13.447546464</c:v>
                </c:pt>
                <c:pt idx="506">
                  <c:v>13.464257733</c:v>
                </c:pt>
                <c:pt idx="507">
                  <c:v>13.480969002</c:v>
                </c:pt>
                <c:pt idx="508">
                  <c:v>13.497680271</c:v>
                </c:pt>
                <c:pt idx="509">
                  <c:v>13.514391539</c:v>
                </c:pt>
                <c:pt idx="510">
                  <c:v>13.531102808</c:v>
                </c:pt>
                <c:pt idx="511">
                  <c:v>13.547814077</c:v>
                </c:pt>
                <c:pt idx="512">
                  <c:v>13.564525346</c:v>
                </c:pt>
                <c:pt idx="513">
                  <c:v>13.581236615</c:v>
                </c:pt>
                <c:pt idx="514">
                  <c:v>13.597947884</c:v>
                </c:pt>
                <c:pt idx="515">
                  <c:v>13.614659153</c:v>
                </c:pt>
                <c:pt idx="516">
                  <c:v>13.631370422</c:v>
                </c:pt>
                <c:pt idx="517">
                  <c:v>13.648081691</c:v>
                </c:pt>
                <c:pt idx="518">
                  <c:v>13.66479296</c:v>
                </c:pt>
                <c:pt idx="519">
                  <c:v>13.681504229</c:v>
                </c:pt>
                <c:pt idx="520">
                  <c:v>13.698215498</c:v>
                </c:pt>
                <c:pt idx="521">
                  <c:v>13.714926767</c:v>
                </c:pt>
                <c:pt idx="522">
                  <c:v>13.731638036</c:v>
                </c:pt>
                <c:pt idx="523">
                  <c:v>13.748349305</c:v>
                </c:pt>
                <c:pt idx="524">
                  <c:v>13.765060574</c:v>
                </c:pt>
                <c:pt idx="525">
                  <c:v>13.781771843</c:v>
                </c:pt>
                <c:pt idx="526">
                  <c:v>13.798483112</c:v>
                </c:pt>
                <c:pt idx="527">
                  <c:v>13.815194381</c:v>
                </c:pt>
                <c:pt idx="528">
                  <c:v>13.831905649999999</c:v>
                </c:pt>
                <c:pt idx="529">
                  <c:v>13.848616918999999</c:v>
                </c:pt>
                <c:pt idx="530">
                  <c:v>13.865328187999999</c:v>
                </c:pt>
                <c:pt idx="531">
                  <c:v>13.882039456999999</c:v>
                </c:pt>
                <c:pt idx="532">
                  <c:v>13.898750725999999</c:v>
                </c:pt>
                <c:pt idx="533">
                  <c:v>13.915461994999999</c:v>
                </c:pt>
                <c:pt idx="534">
                  <c:v>13.932173263999999</c:v>
                </c:pt>
                <c:pt idx="535">
                  <c:v>13.948884532999999</c:v>
                </c:pt>
                <c:pt idx="536">
                  <c:v>13.965595801999999</c:v>
                </c:pt>
                <c:pt idx="537">
                  <c:v>13.982307070999999</c:v>
                </c:pt>
                <c:pt idx="538">
                  <c:v>13.999018339999999</c:v>
                </c:pt>
                <c:pt idx="539">
                  <c:v>14.015729608999999</c:v>
                </c:pt>
                <c:pt idx="540">
                  <c:v>14.032440877999999</c:v>
                </c:pt>
                <c:pt idx="541">
                  <c:v>14.049152146999999</c:v>
                </c:pt>
                <c:pt idx="542">
                  <c:v>14.065863415999999</c:v>
                </c:pt>
                <c:pt idx="543">
                  <c:v>14.082574685000001</c:v>
                </c:pt>
                <c:pt idx="544">
                  <c:v>14.099285954000001</c:v>
                </c:pt>
                <c:pt idx="545">
                  <c:v>14.115997223000001</c:v>
                </c:pt>
                <c:pt idx="546">
                  <c:v>14.132708492000001</c:v>
                </c:pt>
                <c:pt idx="547">
                  <c:v>14.149419761000001</c:v>
                </c:pt>
                <c:pt idx="548">
                  <c:v>14.166131030000001</c:v>
                </c:pt>
                <c:pt idx="549">
                  <c:v>14.182842299000001</c:v>
                </c:pt>
                <c:pt idx="550">
                  <c:v>14.199553568000001</c:v>
                </c:pt>
                <c:pt idx="551">
                  <c:v>14.216264837000001</c:v>
                </c:pt>
                <c:pt idx="552">
                  <c:v>14.232976106000001</c:v>
                </c:pt>
                <c:pt idx="553">
                  <c:v>14.249687374000001</c:v>
                </c:pt>
                <c:pt idx="554">
                  <c:v>14.266398643</c:v>
                </c:pt>
                <c:pt idx="555">
                  <c:v>14.283109912</c:v>
                </c:pt>
                <c:pt idx="556">
                  <c:v>14.299821181</c:v>
                </c:pt>
                <c:pt idx="557">
                  <c:v>14.31653245</c:v>
                </c:pt>
                <c:pt idx="558">
                  <c:v>14.333243719</c:v>
                </c:pt>
                <c:pt idx="559">
                  <c:v>14.349954988</c:v>
                </c:pt>
                <c:pt idx="560">
                  <c:v>14.366666257</c:v>
                </c:pt>
                <c:pt idx="561">
                  <c:v>14.383377526</c:v>
                </c:pt>
                <c:pt idx="562">
                  <c:v>14.400088795</c:v>
                </c:pt>
                <c:pt idx="563">
                  <c:v>14.416800064</c:v>
                </c:pt>
                <c:pt idx="564">
                  <c:v>14.433511333</c:v>
                </c:pt>
                <c:pt idx="565">
                  <c:v>14.450222602</c:v>
                </c:pt>
                <c:pt idx="566">
                  <c:v>14.466933871</c:v>
                </c:pt>
                <c:pt idx="567">
                  <c:v>14.48364514</c:v>
                </c:pt>
                <c:pt idx="568">
                  <c:v>14.500356409</c:v>
                </c:pt>
                <c:pt idx="569">
                  <c:v>14.517067678</c:v>
                </c:pt>
                <c:pt idx="570">
                  <c:v>14.533778947</c:v>
                </c:pt>
                <c:pt idx="571">
                  <c:v>14.550490216</c:v>
                </c:pt>
                <c:pt idx="572">
                  <c:v>14.567201485</c:v>
                </c:pt>
                <c:pt idx="573">
                  <c:v>14.583912754</c:v>
                </c:pt>
                <c:pt idx="574">
                  <c:v>14.600624023</c:v>
                </c:pt>
                <c:pt idx="575">
                  <c:v>14.617335292</c:v>
                </c:pt>
                <c:pt idx="576">
                  <c:v>14.634046561</c:v>
                </c:pt>
                <c:pt idx="577">
                  <c:v>14.65075783</c:v>
                </c:pt>
                <c:pt idx="578">
                  <c:v>14.667469099</c:v>
                </c:pt>
                <c:pt idx="579">
                  <c:v>14.684180368</c:v>
                </c:pt>
                <c:pt idx="580">
                  <c:v>14.700891637</c:v>
                </c:pt>
                <c:pt idx="581">
                  <c:v>14.717602906</c:v>
                </c:pt>
                <c:pt idx="582">
                  <c:v>14.734314175</c:v>
                </c:pt>
                <c:pt idx="583">
                  <c:v>14.751025444</c:v>
                </c:pt>
                <c:pt idx="584">
                  <c:v>14.767736713</c:v>
                </c:pt>
                <c:pt idx="585">
                  <c:v>14.784447982</c:v>
                </c:pt>
                <c:pt idx="586">
                  <c:v>14.801159251</c:v>
                </c:pt>
                <c:pt idx="587">
                  <c:v>14.81787052</c:v>
                </c:pt>
                <c:pt idx="588">
                  <c:v>14.834581789</c:v>
                </c:pt>
                <c:pt idx="589">
                  <c:v>14.851293058</c:v>
                </c:pt>
                <c:pt idx="590">
                  <c:v>14.868004327</c:v>
                </c:pt>
                <c:pt idx="591">
                  <c:v>14.884715595999999</c:v>
                </c:pt>
                <c:pt idx="592">
                  <c:v>14.901426864999999</c:v>
                </c:pt>
                <c:pt idx="593">
                  <c:v>14.918138133999999</c:v>
                </c:pt>
                <c:pt idx="594">
                  <c:v>14.934849402999999</c:v>
                </c:pt>
                <c:pt idx="595">
                  <c:v>14.951560671999999</c:v>
                </c:pt>
                <c:pt idx="596">
                  <c:v>14.968271940999999</c:v>
                </c:pt>
                <c:pt idx="597">
                  <c:v>14.984983208999999</c:v>
                </c:pt>
                <c:pt idx="598">
                  <c:v>15.001694477999999</c:v>
                </c:pt>
                <c:pt idx="599">
                  <c:v>15.018405746999999</c:v>
                </c:pt>
                <c:pt idx="600">
                  <c:v>15.035117015999999</c:v>
                </c:pt>
                <c:pt idx="601">
                  <c:v>15.051828284999999</c:v>
                </c:pt>
                <c:pt idx="602">
                  <c:v>15.068539553999999</c:v>
                </c:pt>
                <c:pt idx="603">
                  <c:v>15.085250823000001</c:v>
                </c:pt>
                <c:pt idx="604">
                  <c:v>15.101962092000001</c:v>
                </c:pt>
                <c:pt idx="605">
                  <c:v>15.118673361000001</c:v>
                </c:pt>
                <c:pt idx="606">
                  <c:v>15.135384630000001</c:v>
                </c:pt>
                <c:pt idx="607">
                  <c:v>15.152095899000001</c:v>
                </c:pt>
                <c:pt idx="608">
                  <c:v>15.168807168000001</c:v>
                </c:pt>
                <c:pt idx="609">
                  <c:v>15.185518437000001</c:v>
                </c:pt>
                <c:pt idx="610">
                  <c:v>15.202229706000001</c:v>
                </c:pt>
                <c:pt idx="611">
                  <c:v>15.218940975000001</c:v>
                </c:pt>
                <c:pt idx="612">
                  <c:v>15.235652244000001</c:v>
                </c:pt>
                <c:pt idx="613">
                  <c:v>15.252363513000001</c:v>
                </c:pt>
                <c:pt idx="614">
                  <c:v>15.269074782000001</c:v>
                </c:pt>
                <c:pt idx="615">
                  <c:v>15.285786051000001</c:v>
                </c:pt>
                <c:pt idx="616">
                  <c:v>15.302497320000001</c:v>
                </c:pt>
                <c:pt idx="617">
                  <c:v>15.319208589</c:v>
                </c:pt>
                <c:pt idx="618">
                  <c:v>15.335919858</c:v>
                </c:pt>
                <c:pt idx="619">
                  <c:v>15.352631127</c:v>
                </c:pt>
                <c:pt idx="620">
                  <c:v>15.369342396</c:v>
                </c:pt>
                <c:pt idx="621">
                  <c:v>15.386053665</c:v>
                </c:pt>
                <c:pt idx="622">
                  <c:v>15.402764934</c:v>
                </c:pt>
                <c:pt idx="623">
                  <c:v>15.419476203</c:v>
                </c:pt>
                <c:pt idx="624">
                  <c:v>15.436187472</c:v>
                </c:pt>
                <c:pt idx="625">
                  <c:v>15.452898741</c:v>
                </c:pt>
                <c:pt idx="626">
                  <c:v>15.46961001</c:v>
                </c:pt>
                <c:pt idx="627">
                  <c:v>15.486321279</c:v>
                </c:pt>
                <c:pt idx="628">
                  <c:v>15.503032548</c:v>
                </c:pt>
                <c:pt idx="629">
                  <c:v>15.519743817</c:v>
                </c:pt>
                <c:pt idx="630">
                  <c:v>15.536455086</c:v>
                </c:pt>
                <c:pt idx="631">
                  <c:v>15.553166355</c:v>
                </c:pt>
                <c:pt idx="632">
                  <c:v>15.569877624</c:v>
                </c:pt>
                <c:pt idx="633">
                  <c:v>15.586588893</c:v>
                </c:pt>
                <c:pt idx="634">
                  <c:v>15.603300162</c:v>
                </c:pt>
                <c:pt idx="635">
                  <c:v>15.620011431</c:v>
                </c:pt>
                <c:pt idx="636">
                  <c:v>15.6367227</c:v>
                </c:pt>
                <c:pt idx="637">
                  <c:v>15.653433969</c:v>
                </c:pt>
                <c:pt idx="638">
                  <c:v>15.670145238</c:v>
                </c:pt>
                <c:pt idx="639">
                  <c:v>15.686856507</c:v>
                </c:pt>
                <c:pt idx="640">
                  <c:v>15.703567776</c:v>
                </c:pt>
                <c:pt idx="641">
                  <c:v>15.720279045</c:v>
                </c:pt>
                <c:pt idx="642">
                  <c:v>15.736990313</c:v>
                </c:pt>
                <c:pt idx="643">
                  <c:v>15.753701582</c:v>
                </c:pt>
                <c:pt idx="644">
                  <c:v>15.770412851</c:v>
                </c:pt>
                <c:pt idx="645">
                  <c:v>15.78712412</c:v>
                </c:pt>
                <c:pt idx="646">
                  <c:v>15.803835389</c:v>
                </c:pt>
                <c:pt idx="647">
                  <c:v>15.820546658</c:v>
                </c:pt>
                <c:pt idx="648">
                  <c:v>15.837257927</c:v>
                </c:pt>
                <c:pt idx="649">
                  <c:v>15.853969196</c:v>
                </c:pt>
                <c:pt idx="650">
                  <c:v>15.870680465</c:v>
                </c:pt>
                <c:pt idx="651">
                  <c:v>15.887391733999999</c:v>
                </c:pt>
                <c:pt idx="652">
                  <c:v>15.904103002999999</c:v>
                </c:pt>
                <c:pt idx="653">
                  <c:v>15.920814271999999</c:v>
                </c:pt>
                <c:pt idx="654">
                  <c:v>15.937525540999999</c:v>
                </c:pt>
                <c:pt idx="655">
                  <c:v>15.954236809999999</c:v>
                </c:pt>
                <c:pt idx="656">
                  <c:v>15.970948078999999</c:v>
                </c:pt>
                <c:pt idx="657">
                  <c:v>15.987659347999999</c:v>
                </c:pt>
                <c:pt idx="658">
                  <c:v>16.004370616999999</c:v>
                </c:pt>
                <c:pt idx="659">
                  <c:v>16.021081886000001</c:v>
                </c:pt>
                <c:pt idx="660">
                  <c:v>16.037793154999999</c:v>
                </c:pt>
                <c:pt idx="661">
                  <c:v>16.054504424000001</c:v>
                </c:pt>
                <c:pt idx="662">
                  <c:v>16.071215692999999</c:v>
                </c:pt>
                <c:pt idx="663">
                  <c:v>16.087926962000001</c:v>
                </c:pt>
                <c:pt idx="664">
                  <c:v>16.104638230999999</c:v>
                </c:pt>
                <c:pt idx="665">
                  <c:v>16.121349500000001</c:v>
                </c:pt>
                <c:pt idx="666">
                  <c:v>16.138060768999999</c:v>
                </c:pt>
                <c:pt idx="667">
                  <c:v>16.154772038000001</c:v>
                </c:pt>
                <c:pt idx="668">
                  <c:v>16.171483306999999</c:v>
                </c:pt>
                <c:pt idx="669">
                  <c:v>16.188194576000001</c:v>
                </c:pt>
                <c:pt idx="670">
                  <c:v>16.204905844999999</c:v>
                </c:pt>
                <c:pt idx="671">
                  <c:v>16.221617114000001</c:v>
                </c:pt>
                <c:pt idx="672">
                  <c:v>16.238328382999999</c:v>
                </c:pt>
                <c:pt idx="673">
                  <c:v>16.255039652000001</c:v>
                </c:pt>
                <c:pt idx="674">
                  <c:v>16.271750920999999</c:v>
                </c:pt>
                <c:pt idx="675">
                  <c:v>16.288462190000001</c:v>
                </c:pt>
                <c:pt idx="676">
                  <c:v>16.305173458999999</c:v>
                </c:pt>
                <c:pt idx="677">
                  <c:v>16.321884728000001</c:v>
                </c:pt>
                <c:pt idx="678">
                  <c:v>16.338595996999999</c:v>
                </c:pt>
                <c:pt idx="679">
                  <c:v>16.355307266000001</c:v>
                </c:pt>
                <c:pt idx="680">
                  <c:v>16.372018534999999</c:v>
                </c:pt>
                <c:pt idx="681">
                  <c:v>16.388729804</c:v>
                </c:pt>
                <c:pt idx="682">
                  <c:v>16.405441072999999</c:v>
                </c:pt>
                <c:pt idx="683">
                  <c:v>16.422152342</c:v>
                </c:pt>
                <c:pt idx="684">
                  <c:v>16.438863610999999</c:v>
                </c:pt>
                <c:pt idx="685">
                  <c:v>16.45557488</c:v>
                </c:pt>
                <c:pt idx="686">
                  <c:v>16.472286147999998</c:v>
                </c:pt>
                <c:pt idx="687">
                  <c:v>16.488997417</c:v>
                </c:pt>
                <c:pt idx="688">
                  <c:v>16.505708685999998</c:v>
                </c:pt>
                <c:pt idx="689">
                  <c:v>16.522419955</c:v>
                </c:pt>
                <c:pt idx="690">
                  <c:v>16.539131223999998</c:v>
                </c:pt>
                <c:pt idx="691">
                  <c:v>16.555842493</c:v>
                </c:pt>
                <c:pt idx="692">
                  <c:v>16.572553761999998</c:v>
                </c:pt>
                <c:pt idx="693">
                  <c:v>16.589265031</c:v>
                </c:pt>
                <c:pt idx="694">
                  <c:v>16.605976299999998</c:v>
                </c:pt>
                <c:pt idx="695">
                  <c:v>16.622687569</c:v>
                </c:pt>
                <c:pt idx="696">
                  <c:v>16.639398838000002</c:v>
                </c:pt>
                <c:pt idx="697">
                  <c:v>16.656110107</c:v>
                </c:pt>
                <c:pt idx="698">
                  <c:v>16.672821376000002</c:v>
                </c:pt>
                <c:pt idx="699">
                  <c:v>16.689532645</c:v>
                </c:pt>
                <c:pt idx="700">
                  <c:v>16.706243914000002</c:v>
                </c:pt>
                <c:pt idx="701">
                  <c:v>16.722955183</c:v>
                </c:pt>
                <c:pt idx="702">
                  <c:v>16.739666452000002</c:v>
                </c:pt>
                <c:pt idx="703">
                  <c:v>16.756377721</c:v>
                </c:pt>
                <c:pt idx="704">
                  <c:v>16.773088990000002</c:v>
                </c:pt>
                <c:pt idx="705">
                  <c:v>16.789800259</c:v>
                </c:pt>
                <c:pt idx="706">
                  <c:v>16.806511528000001</c:v>
                </c:pt>
                <c:pt idx="707">
                  <c:v>16.823222797</c:v>
                </c:pt>
                <c:pt idx="708">
                  <c:v>16.839934066000001</c:v>
                </c:pt>
                <c:pt idx="709">
                  <c:v>16.856645335</c:v>
                </c:pt>
                <c:pt idx="710">
                  <c:v>16.873356604000001</c:v>
                </c:pt>
                <c:pt idx="711">
                  <c:v>16.890067873</c:v>
                </c:pt>
                <c:pt idx="712">
                  <c:v>16.906779142000001</c:v>
                </c:pt>
                <c:pt idx="713">
                  <c:v>16.923490411</c:v>
                </c:pt>
                <c:pt idx="714">
                  <c:v>16.940201680000001</c:v>
                </c:pt>
                <c:pt idx="715">
                  <c:v>16.956912948999999</c:v>
                </c:pt>
                <c:pt idx="716">
                  <c:v>16.973624218000001</c:v>
                </c:pt>
                <c:pt idx="717">
                  <c:v>16.990335486999999</c:v>
                </c:pt>
                <c:pt idx="718">
                  <c:v>17.007046756000001</c:v>
                </c:pt>
                <c:pt idx="719">
                  <c:v>17.023758024999999</c:v>
                </c:pt>
                <c:pt idx="720">
                  <c:v>17.040469294000001</c:v>
                </c:pt>
                <c:pt idx="721">
                  <c:v>17.057180562999999</c:v>
                </c:pt>
                <c:pt idx="722">
                  <c:v>17.073891832000001</c:v>
                </c:pt>
                <c:pt idx="723">
                  <c:v>17.090603100999999</c:v>
                </c:pt>
                <c:pt idx="724">
                  <c:v>17.107314370000001</c:v>
                </c:pt>
                <c:pt idx="725">
                  <c:v>17.124025638999999</c:v>
                </c:pt>
                <c:pt idx="726">
                  <c:v>17.140736908000001</c:v>
                </c:pt>
                <c:pt idx="727">
                  <c:v>17.157448176999999</c:v>
                </c:pt>
                <c:pt idx="728">
                  <c:v>17.174159446000001</c:v>
                </c:pt>
                <c:pt idx="729">
                  <c:v>17.190870714999999</c:v>
                </c:pt>
                <c:pt idx="730">
                  <c:v>17.207581983000001</c:v>
                </c:pt>
                <c:pt idx="731">
                  <c:v>17.224293251999999</c:v>
                </c:pt>
                <c:pt idx="732">
                  <c:v>17.241004521000001</c:v>
                </c:pt>
                <c:pt idx="733">
                  <c:v>17.257715789999999</c:v>
                </c:pt>
                <c:pt idx="734">
                  <c:v>17.274427059000001</c:v>
                </c:pt>
                <c:pt idx="735">
                  <c:v>17.291138327999999</c:v>
                </c:pt>
                <c:pt idx="736">
                  <c:v>17.307849597000001</c:v>
                </c:pt>
                <c:pt idx="737">
                  <c:v>17.324560865999999</c:v>
                </c:pt>
                <c:pt idx="738">
                  <c:v>17.341272135000001</c:v>
                </c:pt>
                <c:pt idx="739">
                  <c:v>17.357983403999999</c:v>
                </c:pt>
                <c:pt idx="740">
                  <c:v>17.374694673</c:v>
                </c:pt>
                <c:pt idx="741">
                  <c:v>17.391405941999999</c:v>
                </c:pt>
                <c:pt idx="742">
                  <c:v>17.408117211</c:v>
                </c:pt>
                <c:pt idx="743">
                  <c:v>17.424828479999999</c:v>
                </c:pt>
                <c:pt idx="744">
                  <c:v>17.441539749</c:v>
                </c:pt>
                <c:pt idx="745">
                  <c:v>17.458251017999999</c:v>
                </c:pt>
                <c:pt idx="746">
                  <c:v>17.474962287</c:v>
                </c:pt>
                <c:pt idx="747">
                  <c:v>17.491673555999999</c:v>
                </c:pt>
                <c:pt idx="748">
                  <c:v>17.508384825</c:v>
                </c:pt>
                <c:pt idx="749">
                  <c:v>17.525096093999998</c:v>
                </c:pt>
                <c:pt idx="750">
                  <c:v>17.541807363</c:v>
                </c:pt>
                <c:pt idx="751">
                  <c:v>17.558518631999998</c:v>
                </c:pt>
                <c:pt idx="752">
                  <c:v>17.575229901</c:v>
                </c:pt>
                <c:pt idx="753">
                  <c:v>17.591941169999998</c:v>
                </c:pt>
                <c:pt idx="754">
                  <c:v>17.608652439</c:v>
                </c:pt>
                <c:pt idx="755">
                  <c:v>17.625363707999998</c:v>
                </c:pt>
                <c:pt idx="756">
                  <c:v>17.642074977</c:v>
                </c:pt>
                <c:pt idx="757">
                  <c:v>17.658786245999998</c:v>
                </c:pt>
                <c:pt idx="758">
                  <c:v>17.675497515</c:v>
                </c:pt>
                <c:pt idx="759">
                  <c:v>17.692208784000002</c:v>
                </c:pt>
                <c:pt idx="760">
                  <c:v>17.708920053</c:v>
                </c:pt>
                <c:pt idx="761">
                  <c:v>17.725631322000002</c:v>
                </c:pt>
                <c:pt idx="762">
                  <c:v>17.742342591</c:v>
                </c:pt>
                <c:pt idx="763">
                  <c:v>17.759053860000002</c:v>
                </c:pt>
                <c:pt idx="764">
                  <c:v>17.775765129</c:v>
                </c:pt>
                <c:pt idx="765">
                  <c:v>17.792476398000002</c:v>
                </c:pt>
                <c:pt idx="766">
                  <c:v>17.809187667</c:v>
                </c:pt>
                <c:pt idx="767">
                  <c:v>17.825898936000002</c:v>
                </c:pt>
                <c:pt idx="768">
                  <c:v>17.842610205</c:v>
                </c:pt>
                <c:pt idx="769">
                  <c:v>17.859321474000001</c:v>
                </c:pt>
                <c:pt idx="770">
                  <c:v>17.876032743</c:v>
                </c:pt>
                <c:pt idx="771">
                  <c:v>17.892744012000001</c:v>
                </c:pt>
                <c:pt idx="772">
                  <c:v>17.909455281</c:v>
                </c:pt>
                <c:pt idx="773">
                  <c:v>17.926166550000001</c:v>
                </c:pt>
                <c:pt idx="774">
                  <c:v>17.942877817999999</c:v>
                </c:pt>
                <c:pt idx="775">
                  <c:v>17.959589087000001</c:v>
                </c:pt>
                <c:pt idx="776">
                  <c:v>17.976300355999999</c:v>
                </c:pt>
                <c:pt idx="777">
                  <c:v>17.993011625000001</c:v>
                </c:pt>
                <c:pt idx="778">
                  <c:v>18.009722893999999</c:v>
                </c:pt>
                <c:pt idx="779">
                  <c:v>18.026434163000001</c:v>
                </c:pt>
                <c:pt idx="780">
                  <c:v>18.043145431999999</c:v>
                </c:pt>
                <c:pt idx="781">
                  <c:v>18.059856701000001</c:v>
                </c:pt>
                <c:pt idx="782">
                  <c:v>18.076567969999999</c:v>
                </c:pt>
                <c:pt idx="783">
                  <c:v>18.093279239000001</c:v>
                </c:pt>
                <c:pt idx="784">
                  <c:v>18.109990507999999</c:v>
                </c:pt>
                <c:pt idx="785">
                  <c:v>18.126701777000001</c:v>
                </c:pt>
                <c:pt idx="786">
                  <c:v>18.143413045999999</c:v>
                </c:pt>
                <c:pt idx="787">
                  <c:v>18.160124315000001</c:v>
                </c:pt>
                <c:pt idx="788">
                  <c:v>18.176835583999999</c:v>
                </c:pt>
                <c:pt idx="789">
                  <c:v>18.193546853000001</c:v>
                </c:pt>
                <c:pt idx="790">
                  <c:v>18.210258121999999</c:v>
                </c:pt>
                <c:pt idx="791">
                  <c:v>18.226969391000001</c:v>
                </c:pt>
                <c:pt idx="792">
                  <c:v>18.243680659999999</c:v>
                </c:pt>
                <c:pt idx="793">
                  <c:v>18.260391929000001</c:v>
                </c:pt>
                <c:pt idx="794">
                  <c:v>18.277103197999999</c:v>
                </c:pt>
                <c:pt idx="795">
                  <c:v>18.293814467000001</c:v>
                </c:pt>
                <c:pt idx="796">
                  <c:v>18.310525735999999</c:v>
                </c:pt>
                <c:pt idx="797">
                  <c:v>18.327237005000001</c:v>
                </c:pt>
                <c:pt idx="798">
                  <c:v>18.343948273999999</c:v>
                </c:pt>
                <c:pt idx="799">
                  <c:v>18.360659543000001</c:v>
                </c:pt>
                <c:pt idx="800">
                  <c:v>18.377370811999999</c:v>
                </c:pt>
                <c:pt idx="801">
                  <c:v>18.394082081000001</c:v>
                </c:pt>
                <c:pt idx="802">
                  <c:v>18.410793349999999</c:v>
                </c:pt>
                <c:pt idx="803">
                  <c:v>18.427504619</c:v>
                </c:pt>
                <c:pt idx="804">
                  <c:v>18.444215887999999</c:v>
                </c:pt>
                <c:pt idx="805">
                  <c:v>18.460927157</c:v>
                </c:pt>
                <c:pt idx="806">
                  <c:v>18.477638425999999</c:v>
                </c:pt>
                <c:pt idx="807">
                  <c:v>18.494349695</c:v>
                </c:pt>
                <c:pt idx="808">
                  <c:v>18.511060963999999</c:v>
                </c:pt>
                <c:pt idx="809">
                  <c:v>18.527772233</c:v>
                </c:pt>
                <c:pt idx="810">
                  <c:v>18.544483501999999</c:v>
                </c:pt>
                <c:pt idx="811">
                  <c:v>18.561194771</c:v>
                </c:pt>
                <c:pt idx="812">
                  <c:v>18.577906039999998</c:v>
                </c:pt>
                <c:pt idx="813">
                  <c:v>18.594617309</c:v>
                </c:pt>
                <c:pt idx="814">
                  <c:v>18.611328577999998</c:v>
                </c:pt>
                <c:pt idx="815">
                  <c:v>18.628039847</c:v>
                </c:pt>
                <c:pt idx="816">
                  <c:v>18.644751115999998</c:v>
                </c:pt>
                <c:pt idx="817">
                  <c:v>18.661462385</c:v>
                </c:pt>
                <c:pt idx="818">
                  <c:v>18.678173653999998</c:v>
                </c:pt>
                <c:pt idx="819">
                  <c:v>18.694884922</c:v>
                </c:pt>
                <c:pt idx="820">
                  <c:v>18.711596191000002</c:v>
                </c:pt>
                <c:pt idx="821">
                  <c:v>18.72830746</c:v>
                </c:pt>
                <c:pt idx="822">
                  <c:v>18.745018729000002</c:v>
                </c:pt>
                <c:pt idx="823">
                  <c:v>18.761729998</c:v>
                </c:pt>
                <c:pt idx="824">
                  <c:v>18.778441267000002</c:v>
                </c:pt>
                <c:pt idx="825">
                  <c:v>18.795152536</c:v>
                </c:pt>
                <c:pt idx="826">
                  <c:v>18.811863805000002</c:v>
                </c:pt>
                <c:pt idx="827">
                  <c:v>18.828575074</c:v>
                </c:pt>
                <c:pt idx="828">
                  <c:v>18.845286343000001</c:v>
                </c:pt>
                <c:pt idx="829">
                  <c:v>18.861997612</c:v>
                </c:pt>
                <c:pt idx="830">
                  <c:v>18.878708881000001</c:v>
                </c:pt>
                <c:pt idx="831">
                  <c:v>18.89542015</c:v>
                </c:pt>
                <c:pt idx="832">
                  <c:v>18.912131419000001</c:v>
                </c:pt>
                <c:pt idx="833">
                  <c:v>18.928842688</c:v>
                </c:pt>
                <c:pt idx="834">
                  <c:v>18.945553957000001</c:v>
                </c:pt>
                <c:pt idx="835">
                  <c:v>18.962265226</c:v>
                </c:pt>
                <c:pt idx="836">
                  <c:v>18.978976495000001</c:v>
                </c:pt>
                <c:pt idx="837">
                  <c:v>18.995687763999999</c:v>
                </c:pt>
                <c:pt idx="838">
                  <c:v>19.012399033000001</c:v>
                </c:pt>
                <c:pt idx="839">
                  <c:v>19.029110301999999</c:v>
                </c:pt>
                <c:pt idx="840">
                  <c:v>19.045821571000001</c:v>
                </c:pt>
                <c:pt idx="841">
                  <c:v>19.062532839999999</c:v>
                </c:pt>
                <c:pt idx="842">
                  <c:v>19.079244109000001</c:v>
                </c:pt>
                <c:pt idx="843">
                  <c:v>19.095955377999999</c:v>
                </c:pt>
                <c:pt idx="844">
                  <c:v>19.112666647000001</c:v>
                </c:pt>
                <c:pt idx="845">
                  <c:v>19.129377915999999</c:v>
                </c:pt>
                <c:pt idx="846">
                  <c:v>19.146089185000001</c:v>
                </c:pt>
                <c:pt idx="847">
                  <c:v>19.162800453999999</c:v>
                </c:pt>
                <c:pt idx="848">
                  <c:v>19.179511723000001</c:v>
                </c:pt>
                <c:pt idx="849">
                  <c:v>19.196222991999999</c:v>
                </c:pt>
                <c:pt idx="850">
                  <c:v>19.212934261000001</c:v>
                </c:pt>
                <c:pt idx="851">
                  <c:v>19.229645529999999</c:v>
                </c:pt>
                <c:pt idx="852">
                  <c:v>19.246356799000001</c:v>
                </c:pt>
                <c:pt idx="853">
                  <c:v>19.263068067999999</c:v>
                </c:pt>
                <c:pt idx="854">
                  <c:v>19.279779337000001</c:v>
                </c:pt>
                <c:pt idx="855">
                  <c:v>19.296490605999999</c:v>
                </c:pt>
                <c:pt idx="856">
                  <c:v>19.313201875000001</c:v>
                </c:pt>
                <c:pt idx="857">
                  <c:v>19.329913143999999</c:v>
                </c:pt>
                <c:pt idx="858">
                  <c:v>19.346624413000001</c:v>
                </c:pt>
                <c:pt idx="859">
                  <c:v>19.363335681999999</c:v>
                </c:pt>
                <c:pt idx="860">
                  <c:v>19.380046951000001</c:v>
                </c:pt>
                <c:pt idx="861">
                  <c:v>19.396758219999999</c:v>
                </c:pt>
                <c:pt idx="862">
                  <c:v>19.413469489000001</c:v>
                </c:pt>
                <c:pt idx="863">
                  <c:v>19.430180756999999</c:v>
                </c:pt>
                <c:pt idx="864">
                  <c:v>19.446892026</c:v>
                </c:pt>
                <c:pt idx="865">
                  <c:v>19.463603294999999</c:v>
                </c:pt>
                <c:pt idx="866">
                  <c:v>19.480314564</c:v>
                </c:pt>
                <c:pt idx="867">
                  <c:v>19.497025832999999</c:v>
                </c:pt>
                <c:pt idx="868">
                  <c:v>19.513737102</c:v>
                </c:pt>
                <c:pt idx="869">
                  <c:v>19.530448370999999</c:v>
                </c:pt>
                <c:pt idx="870">
                  <c:v>19.54715964</c:v>
                </c:pt>
                <c:pt idx="871">
                  <c:v>19.563870908999998</c:v>
                </c:pt>
                <c:pt idx="872">
                  <c:v>19.580582178</c:v>
                </c:pt>
                <c:pt idx="873">
                  <c:v>19.597293446999998</c:v>
                </c:pt>
                <c:pt idx="874">
                  <c:v>19.614004716</c:v>
                </c:pt>
                <c:pt idx="875">
                  <c:v>19.630715984999998</c:v>
                </c:pt>
                <c:pt idx="876">
                  <c:v>19.647427254</c:v>
                </c:pt>
                <c:pt idx="877">
                  <c:v>19.664138522999998</c:v>
                </c:pt>
                <c:pt idx="878">
                  <c:v>19.680849792</c:v>
                </c:pt>
                <c:pt idx="879">
                  <c:v>19.697561060999998</c:v>
                </c:pt>
                <c:pt idx="880">
                  <c:v>19.71427233</c:v>
                </c:pt>
                <c:pt idx="881">
                  <c:v>19.730983599000002</c:v>
                </c:pt>
                <c:pt idx="882">
                  <c:v>19.747694868</c:v>
                </c:pt>
                <c:pt idx="883">
                  <c:v>19.764406137000002</c:v>
                </c:pt>
                <c:pt idx="884">
                  <c:v>19.781117406</c:v>
                </c:pt>
                <c:pt idx="885">
                  <c:v>19.797828675000002</c:v>
                </c:pt>
                <c:pt idx="886">
                  <c:v>19.814539944</c:v>
                </c:pt>
                <c:pt idx="887">
                  <c:v>19.831251213000002</c:v>
                </c:pt>
                <c:pt idx="888">
                  <c:v>19.847962482</c:v>
                </c:pt>
                <c:pt idx="889">
                  <c:v>19.864673751000002</c:v>
                </c:pt>
                <c:pt idx="890">
                  <c:v>19.88138502</c:v>
                </c:pt>
                <c:pt idx="891">
                  <c:v>19.898096289000001</c:v>
                </c:pt>
                <c:pt idx="892">
                  <c:v>19.914807558</c:v>
                </c:pt>
                <c:pt idx="893">
                  <c:v>19.931518827000001</c:v>
                </c:pt>
                <c:pt idx="894">
                  <c:v>19.948230096</c:v>
                </c:pt>
                <c:pt idx="895">
                  <c:v>19.964941365000001</c:v>
                </c:pt>
                <c:pt idx="896">
                  <c:v>19.981652634</c:v>
                </c:pt>
                <c:pt idx="897">
                  <c:v>19.998363903000001</c:v>
                </c:pt>
                <c:pt idx="898">
                  <c:v>20.015075172</c:v>
                </c:pt>
                <c:pt idx="899">
                  <c:v>20.031786441000001</c:v>
                </c:pt>
                <c:pt idx="900">
                  <c:v>20.048497709999999</c:v>
                </c:pt>
                <c:pt idx="901">
                  <c:v>20.065208979000001</c:v>
                </c:pt>
                <c:pt idx="902">
                  <c:v>20.081920247999999</c:v>
                </c:pt>
                <c:pt idx="903">
                  <c:v>20.098631517000001</c:v>
                </c:pt>
                <c:pt idx="904">
                  <c:v>20.115342785999999</c:v>
                </c:pt>
                <c:pt idx="905">
                  <c:v>20.132054055000001</c:v>
                </c:pt>
                <c:pt idx="906">
                  <c:v>20.148765323999999</c:v>
                </c:pt>
                <c:pt idx="907">
                  <c:v>20.165476592000001</c:v>
                </c:pt>
                <c:pt idx="908">
                  <c:v>20.182187860999999</c:v>
                </c:pt>
                <c:pt idx="909">
                  <c:v>20.198899130000001</c:v>
                </c:pt>
                <c:pt idx="910">
                  <c:v>20.215610398999999</c:v>
                </c:pt>
                <c:pt idx="911">
                  <c:v>20.232321668000001</c:v>
                </c:pt>
                <c:pt idx="912">
                  <c:v>20.249032936999999</c:v>
                </c:pt>
                <c:pt idx="913">
                  <c:v>20.265744206000001</c:v>
                </c:pt>
                <c:pt idx="914">
                  <c:v>20.282455474999999</c:v>
                </c:pt>
                <c:pt idx="915">
                  <c:v>20.299166744000001</c:v>
                </c:pt>
                <c:pt idx="916">
                  <c:v>20.315878012999999</c:v>
                </c:pt>
                <c:pt idx="917">
                  <c:v>20.332589282000001</c:v>
                </c:pt>
                <c:pt idx="918">
                  <c:v>20.349300550999999</c:v>
                </c:pt>
                <c:pt idx="919">
                  <c:v>20.366011820000001</c:v>
                </c:pt>
                <c:pt idx="920">
                  <c:v>20.382723088999999</c:v>
                </c:pt>
                <c:pt idx="921">
                  <c:v>20.399434358000001</c:v>
                </c:pt>
                <c:pt idx="922">
                  <c:v>20.416145626999999</c:v>
                </c:pt>
                <c:pt idx="923">
                  <c:v>20.432856896000001</c:v>
                </c:pt>
                <c:pt idx="924">
                  <c:v>20.449568164999999</c:v>
                </c:pt>
                <c:pt idx="925">
                  <c:v>20.466279434</c:v>
                </c:pt>
                <c:pt idx="926">
                  <c:v>20.482990702999999</c:v>
                </c:pt>
                <c:pt idx="927">
                  <c:v>20.499701972</c:v>
                </c:pt>
                <c:pt idx="928">
                  <c:v>20.516413240999999</c:v>
                </c:pt>
                <c:pt idx="929">
                  <c:v>20.53312451</c:v>
                </c:pt>
                <c:pt idx="930">
                  <c:v>20.549835778999999</c:v>
                </c:pt>
                <c:pt idx="931">
                  <c:v>20.566547048</c:v>
                </c:pt>
                <c:pt idx="932">
                  <c:v>20.583258316999999</c:v>
                </c:pt>
                <c:pt idx="933">
                  <c:v>20.599969586</c:v>
                </c:pt>
                <c:pt idx="934">
                  <c:v>20.616680854999998</c:v>
                </c:pt>
                <c:pt idx="935">
                  <c:v>20.633392124</c:v>
                </c:pt>
                <c:pt idx="936">
                  <c:v>20.650103392999998</c:v>
                </c:pt>
                <c:pt idx="937">
                  <c:v>20.666814662</c:v>
                </c:pt>
                <c:pt idx="938">
                  <c:v>20.683525930999998</c:v>
                </c:pt>
                <c:pt idx="939">
                  <c:v>20.7002372</c:v>
                </c:pt>
                <c:pt idx="940">
                  <c:v>20.716948468999998</c:v>
                </c:pt>
                <c:pt idx="941">
                  <c:v>20.733659738</c:v>
                </c:pt>
                <c:pt idx="942">
                  <c:v>20.750371006999998</c:v>
                </c:pt>
                <c:pt idx="943">
                  <c:v>20.767082276</c:v>
                </c:pt>
                <c:pt idx="944">
                  <c:v>20.783793545000002</c:v>
                </c:pt>
                <c:pt idx="945">
                  <c:v>20.800504814</c:v>
                </c:pt>
                <c:pt idx="946">
                  <c:v>20.817216083000002</c:v>
                </c:pt>
                <c:pt idx="947">
                  <c:v>20.833927352</c:v>
                </c:pt>
                <c:pt idx="948">
                  <c:v>20.850638621000002</c:v>
                </c:pt>
                <c:pt idx="949">
                  <c:v>20.86734989</c:v>
                </c:pt>
                <c:pt idx="950">
                  <c:v>20.884061159000002</c:v>
                </c:pt>
                <c:pt idx="951">
                  <c:v>20.900772427</c:v>
                </c:pt>
                <c:pt idx="952">
                  <c:v>20.917483696000001</c:v>
                </c:pt>
                <c:pt idx="953">
                  <c:v>20.934194965</c:v>
                </c:pt>
                <c:pt idx="954">
                  <c:v>20.950906234000001</c:v>
                </c:pt>
                <c:pt idx="955">
                  <c:v>20.967617503</c:v>
                </c:pt>
                <c:pt idx="956">
                  <c:v>20.984328772000001</c:v>
                </c:pt>
                <c:pt idx="957">
                  <c:v>21.001040041</c:v>
                </c:pt>
                <c:pt idx="958">
                  <c:v>21.017751310000001</c:v>
                </c:pt>
                <c:pt idx="959">
                  <c:v>21.034462578999999</c:v>
                </c:pt>
                <c:pt idx="960">
                  <c:v>21.051173848000001</c:v>
                </c:pt>
                <c:pt idx="961">
                  <c:v>21.067885116999999</c:v>
                </c:pt>
                <c:pt idx="962">
                  <c:v>21.084596386000001</c:v>
                </c:pt>
                <c:pt idx="963">
                  <c:v>21.101307654999999</c:v>
                </c:pt>
                <c:pt idx="964">
                  <c:v>21.118018924000001</c:v>
                </c:pt>
                <c:pt idx="965">
                  <c:v>21.134730192999999</c:v>
                </c:pt>
                <c:pt idx="966">
                  <c:v>21.151441462000001</c:v>
                </c:pt>
                <c:pt idx="967">
                  <c:v>21.168152730999999</c:v>
                </c:pt>
                <c:pt idx="968">
                  <c:v>21.184864000000001</c:v>
                </c:pt>
                <c:pt idx="969">
                  <c:v>21.201575268999999</c:v>
                </c:pt>
                <c:pt idx="970">
                  <c:v>21.218286538000001</c:v>
                </c:pt>
                <c:pt idx="971">
                  <c:v>21.234997806999999</c:v>
                </c:pt>
                <c:pt idx="972">
                  <c:v>21.251709076000001</c:v>
                </c:pt>
                <c:pt idx="973">
                  <c:v>21.268420344999999</c:v>
                </c:pt>
                <c:pt idx="974">
                  <c:v>21.285131614000001</c:v>
                </c:pt>
                <c:pt idx="975">
                  <c:v>21.301842882999999</c:v>
                </c:pt>
                <c:pt idx="976">
                  <c:v>21.318554152000001</c:v>
                </c:pt>
                <c:pt idx="977">
                  <c:v>21.335265420999999</c:v>
                </c:pt>
                <c:pt idx="978">
                  <c:v>21.351976690000001</c:v>
                </c:pt>
                <c:pt idx="979">
                  <c:v>21.368687958999999</c:v>
                </c:pt>
                <c:pt idx="980">
                  <c:v>21.385399228000001</c:v>
                </c:pt>
                <c:pt idx="981">
                  <c:v>21.402110496999999</c:v>
                </c:pt>
                <c:pt idx="982">
                  <c:v>21.418821766000001</c:v>
                </c:pt>
                <c:pt idx="983">
                  <c:v>21.435533034999999</c:v>
                </c:pt>
                <c:pt idx="984">
                  <c:v>21.452244304000001</c:v>
                </c:pt>
                <c:pt idx="985">
                  <c:v>21.468955572999999</c:v>
                </c:pt>
                <c:pt idx="986">
                  <c:v>21.485666842000001</c:v>
                </c:pt>
                <c:pt idx="987">
                  <c:v>21.502378110999999</c:v>
                </c:pt>
                <c:pt idx="988">
                  <c:v>21.51908938</c:v>
                </c:pt>
                <c:pt idx="989">
                  <c:v>21.535800648999999</c:v>
                </c:pt>
                <c:pt idx="990">
                  <c:v>21.552511918</c:v>
                </c:pt>
                <c:pt idx="991">
                  <c:v>21.569223186999999</c:v>
                </c:pt>
                <c:pt idx="992">
                  <c:v>21.585934456</c:v>
                </c:pt>
                <c:pt idx="993">
                  <c:v>21.602645724999999</c:v>
                </c:pt>
                <c:pt idx="994">
                  <c:v>21.619356994</c:v>
                </c:pt>
                <c:pt idx="995">
                  <c:v>21.636068261999998</c:v>
                </c:pt>
                <c:pt idx="996">
                  <c:v>21.652779531</c:v>
                </c:pt>
                <c:pt idx="997">
                  <c:v>21.669490799999998</c:v>
                </c:pt>
                <c:pt idx="998">
                  <c:v>21.686202069</c:v>
                </c:pt>
                <c:pt idx="999">
                  <c:v>21.702913337999998</c:v>
                </c:pt>
                <c:pt idx="1000">
                  <c:v>21.719624607</c:v>
                </c:pt>
                <c:pt idx="1001">
                  <c:v>21.736335875999998</c:v>
                </c:pt>
                <c:pt idx="1002">
                  <c:v>21.753047145</c:v>
                </c:pt>
                <c:pt idx="1003">
                  <c:v>21.769758413999998</c:v>
                </c:pt>
                <c:pt idx="1004">
                  <c:v>21.786469683</c:v>
                </c:pt>
                <c:pt idx="1005">
                  <c:v>21.803180952000002</c:v>
                </c:pt>
                <c:pt idx="1006">
                  <c:v>21.819892221</c:v>
                </c:pt>
                <c:pt idx="1007">
                  <c:v>21.836603490000002</c:v>
                </c:pt>
                <c:pt idx="1008">
                  <c:v>21.853314759</c:v>
                </c:pt>
                <c:pt idx="1009">
                  <c:v>21.870026028000002</c:v>
                </c:pt>
                <c:pt idx="1010">
                  <c:v>21.886737297</c:v>
                </c:pt>
                <c:pt idx="1011">
                  <c:v>21.903448566000002</c:v>
                </c:pt>
                <c:pt idx="1012">
                  <c:v>21.920159835</c:v>
                </c:pt>
                <c:pt idx="1013">
                  <c:v>21.936871104000002</c:v>
                </c:pt>
                <c:pt idx="1014">
                  <c:v>21.953582373</c:v>
                </c:pt>
                <c:pt idx="1015">
                  <c:v>21.970293642000001</c:v>
                </c:pt>
                <c:pt idx="1016">
                  <c:v>21.987004911</c:v>
                </c:pt>
                <c:pt idx="1017">
                  <c:v>22.003716180000001</c:v>
                </c:pt>
                <c:pt idx="1018">
                  <c:v>22.020427449</c:v>
                </c:pt>
                <c:pt idx="1019">
                  <c:v>22.037138718000001</c:v>
                </c:pt>
                <c:pt idx="1020">
                  <c:v>22.053849987</c:v>
                </c:pt>
                <c:pt idx="1021">
                  <c:v>22.070561256000001</c:v>
                </c:pt>
                <c:pt idx="1022">
                  <c:v>22.087272524999999</c:v>
                </c:pt>
                <c:pt idx="1023">
                  <c:v>22.103983794000001</c:v>
                </c:pt>
                <c:pt idx="1024">
                  <c:v>22.120695062999999</c:v>
                </c:pt>
                <c:pt idx="1025">
                  <c:v>22.137406332000001</c:v>
                </c:pt>
                <c:pt idx="1026">
                  <c:v>22.154117600999999</c:v>
                </c:pt>
                <c:pt idx="1027">
                  <c:v>22.170828870000001</c:v>
                </c:pt>
                <c:pt idx="1028">
                  <c:v>22.187540138999999</c:v>
                </c:pt>
                <c:pt idx="1029">
                  <c:v>22.204251408000001</c:v>
                </c:pt>
                <c:pt idx="1030">
                  <c:v>22.220962676999999</c:v>
                </c:pt>
                <c:pt idx="1031">
                  <c:v>22.237673946000001</c:v>
                </c:pt>
                <c:pt idx="1032">
                  <c:v>22.254385214999999</c:v>
                </c:pt>
                <c:pt idx="1033">
                  <c:v>22.271096484000001</c:v>
                </c:pt>
                <c:pt idx="1034">
                  <c:v>22.287807752999999</c:v>
                </c:pt>
                <c:pt idx="1035">
                  <c:v>22.304519022000001</c:v>
                </c:pt>
                <c:pt idx="1036">
                  <c:v>22.321230290999999</c:v>
                </c:pt>
                <c:pt idx="1037">
                  <c:v>22.337941560000001</c:v>
                </c:pt>
                <c:pt idx="1038">
                  <c:v>22.354652828999999</c:v>
                </c:pt>
                <c:pt idx="1039">
                  <c:v>22.371364098000001</c:v>
                </c:pt>
                <c:pt idx="1040">
                  <c:v>22.388075365999999</c:v>
                </c:pt>
                <c:pt idx="1041">
                  <c:v>22.404786635000001</c:v>
                </c:pt>
                <c:pt idx="1042">
                  <c:v>22.421497903999999</c:v>
                </c:pt>
                <c:pt idx="1043">
                  <c:v>22.438209173000001</c:v>
                </c:pt>
                <c:pt idx="1044">
                  <c:v>22.454920441999999</c:v>
                </c:pt>
                <c:pt idx="1045">
                  <c:v>22.471631711000001</c:v>
                </c:pt>
                <c:pt idx="1046">
                  <c:v>22.488342979999999</c:v>
                </c:pt>
                <c:pt idx="1047">
                  <c:v>22.505054249000001</c:v>
                </c:pt>
                <c:pt idx="1048">
                  <c:v>22.521765517999999</c:v>
                </c:pt>
                <c:pt idx="1049">
                  <c:v>22.538476787</c:v>
                </c:pt>
                <c:pt idx="1050">
                  <c:v>22.555188055999999</c:v>
                </c:pt>
                <c:pt idx="1051">
                  <c:v>22.571899325</c:v>
                </c:pt>
                <c:pt idx="1052">
                  <c:v>22.588610593999999</c:v>
                </c:pt>
                <c:pt idx="1053">
                  <c:v>22.605321863</c:v>
                </c:pt>
                <c:pt idx="1054">
                  <c:v>22.622033131999999</c:v>
                </c:pt>
                <c:pt idx="1055">
                  <c:v>22.638744401</c:v>
                </c:pt>
                <c:pt idx="1056">
                  <c:v>22.655455669999998</c:v>
                </c:pt>
                <c:pt idx="1057">
                  <c:v>22.672166939</c:v>
                </c:pt>
                <c:pt idx="1058">
                  <c:v>22.688878207999998</c:v>
                </c:pt>
                <c:pt idx="1059">
                  <c:v>22.705589477</c:v>
                </c:pt>
                <c:pt idx="1060">
                  <c:v>22.722300745999998</c:v>
                </c:pt>
                <c:pt idx="1061">
                  <c:v>22.739012015</c:v>
                </c:pt>
                <c:pt idx="1062">
                  <c:v>22.755723283999998</c:v>
                </c:pt>
                <c:pt idx="1063">
                  <c:v>22.772434553</c:v>
                </c:pt>
                <c:pt idx="1064">
                  <c:v>22.789145821999998</c:v>
                </c:pt>
                <c:pt idx="1065">
                  <c:v>22.805857091</c:v>
                </c:pt>
                <c:pt idx="1066">
                  <c:v>22.822568360000002</c:v>
                </c:pt>
                <c:pt idx="1067">
                  <c:v>22.839279629</c:v>
                </c:pt>
                <c:pt idx="1068">
                  <c:v>22.855990898000002</c:v>
                </c:pt>
                <c:pt idx="1069">
                  <c:v>22.872702167</c:v>
                </c:pt>
                <c:pt idx="1070">
                  <c:v>22.889413436000002</c:v>
                </c:pt>
                <c:pt idx="1071">
                  <c:v>22.906124705</c:v>
                </c:pt>
                <c:pt idx="1072">
                  <c:v>22.922835974000002</c:v>
                </c:pt>
                <c:pt idx="1073">
                  <c:v>22.939547243</c:v>
                </c:pt>
                <c:pt idx="1074">
                  <c:v>22.956258512000002</c:v>
                </c:pt>
                <c:pt idx="1075">
                  <c:v>22.972969781</c:v>
                </c:pt>
                <c:pt idx="1076">
                  <c:v>22.989681050000002</c:v>
                </c:pt>
                <c:pt idx="1077">
                  <c:v>23.006392319</c:v>
                </c:pt>
                <c:pt idx="1078">
                  <c:v>23.023103588000001</c:v>
                </c:pt>
                <c:pt idx="1079">
                  <c:v>23.039814857</c:v>
                </c:pt>
                <c:pt idx="1080">
                  <c:v>23.056526126000001</c:v>
                </c:pt>
                <c:pt idx="1081">
                  <c:v>23.073237395</c:v>
                </c:pt>
                <c:pt idx="1082">
                  <c:v>23.089948664000001</c:v>
                </c:pt>
                <c:pt idx="1083">
                  <c:v>23.106659933</c:v>
                </c:pt>
                <c:pt idx="1084">
                  <c:v>23.123371201000001</c:v>
                </c:pt>
                <c:pt idx="1085">
                  <c:v>23.140082469999999</c:v>
                </c:pt>
                <c:pt idx="1086">
                  <c:v>23.156793739000001</c:v>
                </c:pt>
                <c:pt idx="1087">
                  <c:v>23.173505007999999</c:v>
                </c:pt>
                <c:pt idx="1088">
                  <c:v>23.190216277000001</c:v>
                </c:pt>
                <c:pt idx="1089">
                  <c:v>23.206927545999999</c:v>
                </c:pt>
                <c:pt idx="1090">
                  <c:v>23.223638815000001</c:v>
                </c:pt>
                <c:pt idx="1091">
                  <c:v>23.240350083999999</c:v>
                </c:pt>
                <c:pt idx="1092">
                  <c:v>23.257061353000001</c:v>
                </c:pt>
                <c:pt idx="1093">
                  <c:v>23.273772621999999</c:v>
                </c:pt>
                <c:pt idx="1094">
                  <c:v>23.290483891000001</c:v>
                </c:pt>
                <c:pt idx="1095">
                  <c:v>23.307195159999999</c:v>
                </c:pt>
                <c:pt idx="1096">
                  <c:v>23.323906429000001</c:v>
                </c:pt>
                <c:pt idx="1097">
                  <c:v>23.340617697999999</c:v>
                </c:pt>
                <c:pt idx="1098">
                  <c:v>23.357328967000001</c:v>
                </c:pt>
                <c:pt idx="1099">
                  <c:v>23.374040235999999</c:v>
                </c:pt>
                <c:pt idx="1100">
                  <c:v>23.390751505000001</c:v>
                </c:pt>
                <c:pt idx="1101">
                  <c:v>23.407462773999999</c:v>
                </c:pt>
                <c:pt idx="1102">
                  <c:v>23.424174043000001</c:v>
                </c:pt>
                <c:pt idx="1103">
                  <c:v>23.440885311999999</c:v>
                </c:pt>
                <c:pt idx="1104">
                  <c:v>23.457596581000001</c:v>
                </c:pt>
                <c:pt idx="1105">
                  <c:v>23.474307849999999</c:v>
                </c:pt>
                <c:pt idx="1106">
                  <c:v>23.491019119000001</c:v>
                </c:pt>
                <c:pt idx="1107">
                  <c:v>23.507730387999999</c:v>
                </c:pt>
                <c:pt idx="1108">
                  <c:v>23.524441657000001</c:v>
                </c:pt>
                <c:pt idx="1109">
                  <c:v>23.541152925999999</c:v>
                </c:pt>
                <c:pt idx="1110">
                  <c:v>23.557864195000001</c:v>
                </c:pt>
                <c:pt idx="1111">
                  <c:v>23.574575463999999</c:v>
                </c:pt>
                <c:pt idx="1112">
                  <c:v>23.591286733</c:v>
                </c:pt>
                <c:pt idx="1113">
                  <c:v>23.607998001999999</c:v>
                </c:pt>
                <c:pt idx="1114">
                  <c:v>23.624709271</c:v>
                </c:pt>
                <c:pt idx="1115">
                  <c:v>23.641420539999999</c:v>
                </c:pt>
                <c:pt idx="1116">
                  <c:v>23.658131809</c:v>
                </c:pt>
                <c:pt idx="1117">
                  <c:v>23.674843077999999</c:v>
                </c:pt>
                <c:pt idx="1118">
                  <c:v>23.691554347</c:v>
                </c:pt>
                <c:pt idx="1119">
                  <c:v>23.708265615999998</c:v>
                </c:pt>
                <c:pt idx="1120">
                  <c:v>23.724976885</c:v>
                </c:pt>
                <c:pt idx="1121">
                  <c:v>23.741688153999998</c:v>
                </c:pt>
                <c:pt idx="1122">
                  <c:v>23.758399423</c:v>
                </c:pt>
                <c:pt idx="1123">
                  <c:v>23.775110691999998</c:v>
                </c:pt>
                <c:pt idx="1124">
                  <c:v>23.791821961</c:v>
                </c:pt>
                <c:pt idx="1125">
                  <c:v>23.808533229999998</c:v>
                </c:pt>
                <c:pt idx="1126">
                  <c:v>23.825244499</c:v>
                </c:pt>
                <c:pt idx="1127">
                  <c:v>23.841955767999998</c:v>
                </c:pt>
                <c:pt idx="1128">
                  <c:v>23.858667036</c:v>
                </c:pt>
                <c:pt idx="1129">
                  <c:v>23.875378305000002</c:v>
                </c:pt>
                <c:pt idx="1130">
                  <c:v>23.892089574</c:v>
                </c:pt>
                <c:pt idx="1131">
                  <c:v>23.908800843000002</c:v>
                </c:pt>
                <c:pt idx="1132">
                  <c:v>23.925512112</c:v>
                </c:pt>
                <c:pt idx="1133">
                  <c:v>23.942223381000002</c:v>
                </c:pt>
                <c:pt idx="1134">
                  <c:v>23.95893465</c:v>
                </c:pt>
                <c:pt idx="1135">
                  <c:v>23.975645919000002</c:v>
                </c:pt>
                <c:pt idx="1136">
                  <c:v>23.992357188</c:v>
                </c:pt>
                <c:pt idx="1137">
                  <c:v>24.009068457000001</c:v>
                </c:pt>
                <c:pt idx="1138">
                  <c:v>24.025779726</c:v>
                </c:pt>
                <c:pt idx="1139">
                  <c:v>24.042490995000001</c:v>
                </c:pt>
                <c:pt idx="1140">
                  <c:v>24.059202264</c:v>
                </c:pt>
                <c:pt idx="1141">
                  <c:v>24.075913533000001</c:v>
                </c:pt>
                <c:pt idx="1142">
                  <c:v>24.092624802</c:v>
                </c:pt>
                <c:pt idx="1143">
                  <c:v>24.109336071000001</c:v>
                </c:pt>
                <c:pt idx="1144">
                  <c:v>24.12604734</c:v>
                </c:pt>
                <c:pt idx="1145">
                  <c:v>24.142758609000001</c:v>
                </c:pt>
                <c:pt idx="1146">
                  <c:v>24.159469877999999</c:v>
                </c:pt>
                <c:pt idx="1147">
                  <c:v>24.176181147000001</c:v>
                </c:pt>
                <c:pt idx="1148">
                  <c:v>24.192892415999999</c:v>
                </c:pt>
                <c:pt idx="1149">
                  <c:v>24.209603685000001</c:v>
                </c:pt>
                <c:pt idx="1150">
                  <c:v>24.226314953999999</c:v>
                </c:pt>
                <c:pt idx="1151">
                  <c:v>24.243026223000001</c:v>
                </c:pt>
                <c:pt idx="1152">
                  <c:v>24.259737491999999</c:v>
                </c:pt>
                <c:pt idx="1153">
                  <c:v>24.276448761000001</c:v>
                </c:pt>
                <c:pt idx="1154">
                  <c:v>24.293160029999999</c:v>
                </c:pt>
                <c:pt idx="1155">
                  <c:v>24.309871299000001</c:v>
                </c:pt>
                <c:pt idx="1156">
                  <c:v>24.326582567999999</c:v>
                </c:pt>
                <c:pt idx="1157">
                  <c:v>24.343293837000001</c:v>
                </c:pt>
                <c:pt idx="1158">
                  <c:v>24.360005105999999</c:v>
                </c:pt>
                <c:pt idx="1159">
                  <c:v>24.376716375000001</c:v>
                </c:pt>
                <c:pt idx="1160">
                  <c:v>24.393427643999999</c:v>
                </c:pt>
                <c:pt idx="1161">
                  <c:v>24.410138913000001</c:v>
                </c:pt>
                <c:pt idx="1162">
                  <c:v>24.426850181999999</c:v>
                </c:pt>
                <c:pt idx="1163">
                  <c:v>24.443561451000001</c:v>
                </c:pt>
                <c:pt idx="1164">
                  <c:v>24.460272719999999</c:v>
                </c:pt>
                <c:pt idx="1165">
                  <c:v>24.476983989000001</c:v>
                </c:pt>
                <c:pt idx="1166">
                  <c:v>24.493695257999999</c:v>
                </c:pt>
                <c:pt idx="1167">
                  <c:v>24.510406527000001</c:v>
                </c:pt>
                <c:pt idx="1168">
                  <c:v>24.527117795999999</c:v>
                </c:pt>
                <c:pt idx="1169">
                  <c:v>24.543829065000001</c:v>
                </c:pt>
                <c:pt idx="1170">
                  <c:v>24.560540333999999</c:v>
                </c:pt>
                <c:pt idx="1171">
                  <c:v>24.577251603000001</c:v>
                </c:pt>
                <c:pt idx="1172">
                  <c:v>24.593962870999999</c:v>
                </c:pt>
                <c:pt idx="1173">
                  <c:v>24.61067414</c:v>
                </c:pt>
                <c:pt idx="1174">
                  <c:v>24.627385408999999</c:v>
                </c:pt>
                <c:pt idx="1175">
                  <c:v>24.644096678</c:v>
                </c:pt>
                <c:pt idx="1176">
                  <c:v>24.660807946999999</c:v>
                </c:pt>
                <c:pt idx="1177">
                  <c:v>24.677519216</c:v>
                </c:pt>
                <c:pt idx="1178">
                  <c:v>24.694230484999999</c:v>
                </c:pt>
                <c:pt idx="1179">
                  <c:v>24.710941754</c:v>
                </c:pt>
                <c:pt idx="1180">
                  <c:v>24.727653022999998</c:v>
                </c:pt>
                <c:pt idx="1181">
                  <c:v>24.744364292</c:v>
                </c:pt>
                <c:pt idx="1182">
                  <c:v>24.761075560999998</c:v>
                </c:pt>
                <c:pt idx="1183">
                  <c:v>24.77778683</c:v>
                </c:pt>
                <c:pt idx="1184">
                  <c:v>24.794498098999998</c:v>
                </c:pt>
                <c:pt idx="1185">
                  <c:v>24.811209368</c:v>
                </c:pt>
                <c:pt idx="1186">
                  <c:v>24.827920636999998</c:v>
                </c:pt>
                <c:pt idx="1187">
                  <c:v>24.844631906</c:v>
                </c:pt>
                <c:pt idx="1188">
                  <c:v>24.861343174999998</c:v>
                </c:pt>
                <c:pt idx="1189">
                  <c:v>24.878054444</c:v>
                </c:pt>
                <c:pt idx="1190">
                  <c:v>24.894765713000002</c:v>
                </c:pt>
                <c:pt idx="1191">
                  <c:v>24.911476982</c:v>
                </c:pt>
                <c:pt idx="1192">
                  <c:v>24.928188251000002</c:v>
                </c:pt>
                <c:pt idx="1193">
                  <c:v>24.94489952</c:v>
                </c:pt>
                <c:pt idx="1194">
                  <c:v>24.961610789000002</c:v>
                </c:pt>
                <c:pt idx="1195">
                  <c:v>24.978322058</c:v>
                </c:pt>
                <c:pt idx="1196">
                  <c:v>24.995033327000002</c:v>
                </c:pt>
                <c:pt idx="1197">
                  <c:v>25.011744596</c:v>
                </c:pt>
                <c:pt idx="1198">
                  <c:v>25.028455865000002</c:v>
                </c:pt>
                <c:pt idx="1199">
                  <c:v>25.045167134</c:v>
                </c:pt>
                <c:pt idx="1200">
                  <c:v>25.061878403000001</c:v>
                </c:pt>
                <c:pt idx="1201">
                  <c:v>25.078589672</c:v>
                </c:pt>
                <c:pt idx="1202">
                  <c:v>25.095300941000001</c:v>
                </c:pt>
                <c:pt idx="1203">
                  <c:v>25.11201221</c:v>
                </c:pt>
                <c:pt idx="1204">
                  <c:v>25.128723479000001</c:v>
                </c:pt>
                <c:pt idx="1205">
                  <c:v>25.145434748</c:v>
                </c:pt>
                <c:pt idx="1206">
                  <c:v>25.162146017000001</c:v>
                </c:pt>
                <c:pt idx="1207">
                  <c:v>25.178857286</c:v>
                </c:pt>
                <c:pt idx="1208">
                  <c:v>25.195568555000001</c:v>
                </c:pt>
                <c:pt idx="1209">
                  <c:v>25.212279823999999</c:v>
                </c:pt>
                <c:pt idx="1210">
                  <c:v>25.228991093000001</c:v>
                </c:pt>
                <c:pt idx="1211">
                  <c:v>25.245702361999999</c:v>
                </c:pt>
                <c:pt idx="1212">
                  <c:v>25.262413631000001</c:v>
                </c:pt>
                <c:pt idx="1213">
                  <c:v>25.279124899999999</c:v>
                </c:pt>
                <c:pt idx="1214">
                  <c:v>25.295836169000001</c:v>
                </c:pt>
                <c:pt idx="1215">
                  <c:v>25.312547437999999</c:v>
                </c:pt>
                <c:pt idx="1216">
                  <c:v>25.329258706000001</c:v>
                </c:pt>
                <c:pt idx="1217">
                  <c:v>25.345969974999999</c:v>
                </c:pt>
                <c:pt idx="1218">
                  <c:v>25.362681244000001</c:v>
                </c:pt>
                <c:pt idx="1219">
                  <c:v>25.379392512999999</c:v>
                </c:pt>
                <c:pt idx="1220">
                  <c:v>25.396103782000001</c:v>
                </c:pt>
                <c:pt idx="1221">
                  <c:v>25.412815050999999</c:v>
                </c:pt>
                <c:pt idx="1222">
                  <c:v>25.429526320000001</c:v>
                </c:pt>
                <c:pt idx="1223">
                  <c:v>25.446237588999999</c:v>
                </c:pt>
                <c:pt idx="1224">
                  <c:v>25.462948858000001</c:v>
                </c:pt>
                <c:pt idx="1225">
                  <c:v>25.479660126999999</c:v>
                </c:pt>
                <c:pt idx="1226">
                  <c:v>25.496371396000001</c:v>
                </c:pt>
                <c:pt idx="1227">
                  <c:v>25.513082664999999</c:v>
                </c:pt>
                <c:pt idx="1228">
                  <c:v>25.529793934000001</c:v>
                </c:pt>
                <c:pt idx="1229">
                  <c:v>25.546505202999999</c:v>
                </c:pt>
                <c:pt idx="1230">
                  <c:v>25.563216472000001</c:v>
                </c:pt>
                <c:pt idx="1231">
                  <c:v>25.579927740999999</c:v>
                </c:pt>
                <c:pt idx="1232">
                  <c:v>25.596639010000001</c:v>
                </c:pt>
                <c:pt idx="1233">
                  <c:v>25.613350278999999</c:v>
                </c:pt>
                <c:pt idx="1234">
                  <c:v>25.630061548</c:v>
                </c:pt>
                <c:pt idx="1235">
                  <c:v>25.646772816999999</c:v>
                </c:pt>
                <c:pt idx="1236">
                  <c:v>25.663484086</c:v>
                </c:pt>
                <c:pt idx="1237">
                  <c:v>25.680195354999999</c:v>
                </c:pt>
                <c:pt idx="1238">
                  <c:v>25.696906624</c:v>
                </c:pt>
                <c:pt idx="1239">
                  <c:v>25.713617892999999</c:v>
                </c:pt>
                <c:pt idx="1240">
                  <c:v>25.730329162</c:v>
                </c:pt>
                <c:pt idx="1241">
                  <c:v>25.747040430999999</c:v>
                </c:pt>
                <c:pt idx="1242">
                  <c:v>25.7637517</c:v>
                </c:pt>
                <c:pt idx="1243">
                  <c:v>25.780462968999998</c:v>
                </c:pt>
                <c:pt idx="1244">
                  <c:v>25.797174238</c:v>
                </c:pt>
                <c:pt idx="1245">
                  <c:v>25.813885506999998</c:v>
                </c:pt>
                <c:pt idx="1246">
                  <c:v>25.830596776</c:v>
                </c:pt>
                <c:pt idx="1247">
                  <c:v>25.847308044999998</c:v>
                </c:pt>
                <c:pt idx="1248">
                  <c:v>25.864019314</c:v>
                </c:pt>
                <c:pt idx="1249">
                  <c:v>25.880730582999998</c:v>
                </c:pt>
                <c:pt idx="1250">
                  <c:v>25.897441852</c:v>
                </c:pt>
                <c:pt idx="1251">
                  <c:v>25.914153120999998</c:v>
                </c:pt>
                <c:pt idx="1252">
                  <c:v>25.93086439</c:v>
                </c:pt>
                <c:pt idx="1253">
                  <c:v>25.947575659000002</c:v>
                </c:pt>
                <c:pt idx="1254">
                  <c:v>25.964286928</c:v>
                </c:pt>
                <c:pt idx="1255">
                  <c:v>25.980998197000002</c:v>
                </c:pt>
                <c:pt idx="1256">
                  <c:v>25.997709466</c:v>
                </c:pt>
                <c:pt idx="1257">
                  <c:v>26.014420735000002</c:v>
                </c:pt>
                <c:pt idx="1258">
                  <c:v>26.031132004</c:v>
                </c:pt>
                <c:pt idx="1259">
                  <c:v>26.047843273000002</c:v>
                </c:pt>
                <c:pt idx="1260">
                  <c:v>26.064554542</c:v>
                </c:pt>
                <c:pt idx="1261">
                  <c:v>26.081265810000001</c:v>
                </c:pt>
                <c:pt idx="1262">
                  <c:v>26.097977079</c:v>
                </c:pt>
                <c:pt idx="1263">
                  <c:v>26.114688348000001</c:v>
                </c:pt>
                <c:pt idx="1264">
                  <c:v>26.131399617</c:v>
                </c:pt>
                <c:pt idx="1265">
                  <c:v>26.148110886000001</c:v>
                </c:pt>
                <c:pt idx="1266">
                  <c:v>26.164822155</c:v>
                </c:pt>
                <c:pt idx="1267">
                  <c:v>26.181533424000001</c:v>
                </c:pt>
                <c:pt idx="1268">
                  <c:v>26.198244692999999</c:v>
                </c:pt>
                <c:pt idx="1269">
                  <c:v>26.214955962000001</c:v>
                </c:pt>
                <c:pt idx="1270">
                  <c:v>26.231667230999999</c:v>
                </c:pt>
                <c:pt idx="1271">
                  <c:v>26.248378500000001</c:v>
                </c:pt>
                <c:pt idx="1272">
                  <c:v>26.265089768999999</c:v>
                </c:pt>
                <c:pt idx="1273">
                  <c:v>26.281801038000001</c:v>
                </c:pt>
                <c:pt idx="1274">
                  <c:v>26.298512306999999</c:v>
                </c:pt>
                <c:pt idx="1275">
                  <c:v>26.315223576000001</c:v>
                </c:pt>
                <c:pt idx="1276">
                  <c:v>26.331934844999999</c:v>
                </c:pt>
                <c:pt idx="1277">
                  <c:v>26.348646114000001</c:v>
                </c:pt>
                <c:pt idx="1278">
                  <c:v>26.365357382999999</c:v>
                </c:pt>
                <c:pt idx="1279">
                  <c:v>26.382068652000001</c:v>
                </c:pt>
                <c:pt idx="1280">
                  <c:v>26.398779920999999</c:v>
                </c:pt>
                <c:pt idx="1281">
                  <c:v>26.415491190000001</c:v>
                </c:pt>
                <c:pt idx="1282">
                  <c:v>26.432202458999999</c:v>
                </c:pt>
                <c:pt idx="1283">
                  <c:v>26.448913728000001</c:v>
                </c:pt>
                <c:pt idx="1284">
                  <c:v>26.465624996999999</c:v>
                </c:pt>
                <c:pt idx="1285">
                  <c:v>26.482336266000001</c:v>
                </c:pt>
                <c:pt idx="1286">
                  <c:v>26.499047534999999</c:v>
                </c:pt>
                <c:pt idx="1287">
                  <c:v>26.515758804000001</c:v>
                </c:pt>
                <c:pt idx="1288">
                  <c:v>26.532470072999999</c:v>
                </c:pt>
                <c:pt idx="1289">
                  <c:v>26.549181342000001</c:v>
                </c:pt>
                <c:pt idx="1290">
                  <c:v>26.565892610999999</c:v>
                </c:pt>
                <c:pt idx="1291">
                  <c:v>26.582603880000001</c:v>
                </c:pt>
                <c:pt idx="1292">
                  <c:v>26.599315148999999</c:v>
                </c:pt>
                <c:pt idx="1293">
                  <c:v>26.616026418000001</c:v>
                </c:pt>
                <c:pt idx="1294">
                  <c:v>26.632737686999999</c:v>
                </c:pt>
                <c:pt idx="1295">
                  <c:v>26.649448956000001</c:v>
                </c:pt>
                <c:pt idx="1296">
                  <c:v>26.666160224999999</c:v>
                </c:pt>
                <c:pt idx="1297">
                  <c:v>26.682871494</c:v>
                </c:pt>
                <c:pt idx="1298">
                  <c:v>26.699582762999999</c:v>
                </c:pt>
                <c:pt idx="1299">
                  <c:v>26.716294032</c:v>
                </c:pt>
                <c:pt idx="1300">
                  <c:v>26.733005300999999</c:v>
                </c:pt>
                <c:pt idx="1301">
                  <c:v>26.74971657</c:v>
                </c:pt>
                <c:pt idx="1302">
                  <c:v>26.766427838999999</c:v>
                </c:pt>
                <c:pt idx="1303">
                  <c:v>26.783139108</c:v>
                </c:pt>
                <c:pt idx="1304">
                  <c:v>26.799850376999999</c:v>
                </c:pt>
                <c:pt idx="1305">
                  <c:v>26.816561645</c:v>
                </c:pt>
                <c:pt idx="1306">
                  <c:v>26.833272913999998</c:v>
                </c:pt>
                <c:pt idx="1307">
                  <c:v>26.849984183</c:v>
                </c:pt>
                <c:pt idx="1308">
                  <c:v>26.866695451999998</c:v>
                </c:pt>
                <c:pt idx="1309">
                  <c:v>26.883406721</c:v>
                </c:pt>
                <c:pt idx="1310">
                  <c:v>26.900117989999998</c:v>
                </c:pt>
                <c:pt idx="1311">
                  <c:v>26.916829259</c:v>
                </c:pt>
                <c:pt idx="1312">
                  <c:v>26.933540528000002</c:v>
                </c:pt>
                <c:pt idx="1313">
                  <c:v>26.950251797</c:v>
                </c:pt>
                <c:pt idx="1314">
                  <c:v>26.966963066000002</c:v>
                </c:pt>
                <c:pt idx="1315">
                  <c:v>26.983674335</c:v>
                </c:pt>
                <c:pt idx="1316">
                  <c:v>27.000385604000002</c:v>
                </c:pt>
                <c:pt idx="1317">
                  <c:v>27.017096873</c:v>
                </c:pt>
                <c:pt idx="1318">
                  <c:v>27.033808142000002</c:v>
                </c:pt>
                <c:pt idx="1319">
                  <c:v>27.050519411</c:v>
                </c:pt>
                <c:pt idx="1320">
                  <c:v>27.067230680000002</c:v>
                </c:pt>
                <c:pt idx="1321">
                  <c:v>27.083941949</c:v>
                </c:pt>
                <c:pt idx="1322">
                  <c:v>27.100653218000001</c:v>
                </c:pt>
                <c:pt idx="1323">
                  <c:v>27.117364487</c:v>
                </c:pt>
                <c:pt idx="1324">
                  <c:v>27.134075756000001</c:v>
                </c:pt>
                <c:pt idx="1325">
                  <c:v>27.150787025</c:v>
                </c:pt>
                <c:pt idx="1326">
                  <c:v>27.167498294000001</c:v>
                </c:pt>
                <c:pt idx="1327">
                  <c:v>27.184209563</c:v>
                </c:pt>
                <c:pt idx="1328">
                  <c:v>27.200920832000001</c:v>
                </c:pt>
                <c:pt idx="1329">
                  <c:v>27.217632101</c:v>
                </c:pt>
                <c:pt idx="1330">
                  <c:v>27.234343370000001</c:v>
                </c:pt>
                <c:pt idx="1331">
                  <c:v>27.251054638999999</c:v>
                </c:pt>
                <c:pt idx="1332">
                  <c:v>27.267765908000001</c:v>
                </c:pt>
                <c:pt idx="1333">
                  <c:v>27.284477176999999</c:v>
                </c:pt>
                <c:pt idx="1334">
                  <c:v>27.301188446000001</c:v>
                </c:pt>
                <c:pt idx="1335">
                  <c:v>27.317899714999999</c:v>
                </c:pt>
                <c:pt idx="1336">
                  <c:v>27.334610984000001</c:v>
                </c:pt>
                <c:pt idx="1337">
                  <c:v>27.351322252999999</c:v>
                </c:pt>
                <c:pt idx="1338">
                  <c:v>27.368033522000001</c:v>
                </c:pt>
                <c:pt idx="1339">
                  <c:v>27.384744790999999</c:v>
                </c:pt>
                <c:pt idx="1340">
                  <c:v>27.401456060000001</c:v>
                </c:pt>
                <c:pt idx="1341">
                  <c:v>27.418167328999999</c:v>
                </c:pt>
                <c:pt idx="1342">
                  <c:v>27.434878598000001</c:v>
                </c:pt>
                <c:pt idx="1343">
                  <c:v>27.451589866999999</c:v>
                </c:pt>
                <c:pt idx="1344">
                  <c:v>27.468301136000001</c:v>
                </c:pt>
                <c:pt idx="1345">
                  <c:v>27.485012404999999</c:v>
                </c:pt>
                <c:pt idx="1346">
                  <c:v>27.501723674000001</c:v>
                </c:pt>
                <c:pt idx="1347">
                  <c:v>27.518434942999999</c:v>
                </c:pt>
                <c:pt idx="1348">
                  <c:v>27.535146212000001</c:v>
                </c:pt>
                <c:pt idx="1349">
                  <c:v>27.551857479999999</c:v>
                </c:pt>
                <c:pt idx="1350">
                  <c:v>27.568568749000001</c:v>
                </c:pt>
                <c:pt idx="1351">
                  <c:v>27.585280017999999</c:v>
                </c:pt>
                <c:pt idx="1352">
                  <c:v>27.601991287000001</c:v>
                </c:pt>
                <c:pt idx="1353">
                  <c:v>27.618702555999999</c:v>
                </c:pt>
                <c:pt idx="1354">
                  <c:v>27.635413825000001</c:v>
                </c:pt>
                <c:pt idx="1355">
                  <c:v>27.652125093999999</c:v>
                </c:pt>
                <c:pt idx="1356">
                  <c:v>27.668836363</c:v>
                </c:pt>
                <c:pt idx="1357">
                  <c:v>27.685547631999999</c:v>
                </c:pt>
                <c:pt idx="1358">
                  <c:v>27.702258901</c:v>
                </c:pt>
                <c:pt idx="1359">
                  <c:v>27.718970169999999</c:v>
                </c:pt>
                <c:pt idx="1360">
                  <c:v>27.735681439</c:v>
                </c:pt>
                <c:pt idx="1361">
                  <c:v>27.752392707999999</c:v>
                </c:pt>
                <c:pt idx="1362">
                  <c:v>27.769103977</c:v>
                </c:pt>
                <c:pt idx="1363">
                  <c:v>27.785815245999999</c:v>
                </c:pt>
                <c:pt idx="1364">
                  <c:v>27.802526515</c:v>
                </c:pt>
                <c:pt idx="1365">
                  <c:v>27.819237783999998</c:v>
                </c:pt>
                <c:pt idx="1366">
                  <c:v>27.835949053</c:v>
                </c:pt>
                <c:pt idx="1367">
                  <c:v>27.852660321999998</c:v>
                </c:pt>
                <c:pt idx="1368">
                  <c:v>27.869371591</c:v>
                </c:pt>
                <c:pt idx="1369">
                  <c:v>27.886082859999998</c:v>
                </c:pt>
                <c:pt idx="1370">
                  <c:v>27.902794129</c:v>
                </c:pt>
                <c:pt idx="1371">
                  <c:v>27.919505397999998</c:v>
                </c:pt>
                <c:pt idx="1372">
                  <c:v>27.936216667</c:v>
                </c:pt>
                <c:pt idx="1373">
                  <c:v>27.952927935999998</c:v>
                </c:pt>
                <c:pt idx="1374">
                  <c:v>27.969639205</c:v>
                </c:pt>
                <c:pt idx="1375">
                  <c:v>27.986350474000002</c:v>
                </c:pt>
                <c:pt idx="1376">
                  <c:v>28.003061743</c:v>
                </c:pt>
                <c:pt idx="1377">
                  <c:v>28.019773012000002</c:v>
                </c:pt>
                <c:pt idx="1378">
                  <c:v>28.036484281</c:v>
                </c:pt>
                <c:pt idx="1379">
                  <c:v>28.053195550000002</c:v>
                </c:pt>
                <c:pt idx="1380">
                  <c:v>28.069906819</c:v>
                </c:pt>
                <c:pt idx="1381">
                  <c:v>28.086618088000002</c:v>
                </c:pt>
                <c:pt idx="1382">
                  <c:v>28.103329357</c:v>
                </c:pt>
                <c:pt idx="1383">
                  <c:v>28.120040626000002</c:v>
                </c:pt>
                <c:pt idx="1384">
                  <c:v>28.136751895</c:v>
                </c:pt>
                <c:pt idx="1385">
                  <c:v>28.153463164000001</c:v>
                </c:pt>
                <c:pt idx="1386">
                  <c:v>28.170174433</c:v>
                </c:pt>
                <c:pt idx="1387">
                  <c:v>28.186885702000001</c:v>
                </c:pt>
                <c:pt idx="1388">
                  <c:v>28.203596971</c:v>
                </c:pt>
                <c:pt idx="1389">
                  <c:v>28.220308240000001</c:v>
                </c:pt>
                <c:pt idx="1390">
                  <c:v>28.237019509</c:v>
                </c:pt>
                <c:pt idx="1391">
                  <c:v>28.253730778000001</c:v>
                </c:pt>
                <c:pt idx="1392">
                  <c:v>28.270442047</c:v>
                </c:pt>
                <c:pt idx="1393">
                  <c:v>28.287153315000001</c:v>
                </c:pt>
                <c:pt idx="1394">
                  <c:v>28.303864583999999</c:v>
                </c:pt>
                <c:pt idx="1395">
                  <c:v>28.320575853000001</c:v>
                </c:pt>
                <c:pt idx="1396">
                  <c:v>28.337287121999999</c:v>
                </c:pt>
                <c:pt idx="1397">
                  <c:v>28.353998391000001</c:v>
                </c:pt>
                <c:pt idx="1398">
                  <c:v>28.370709659999999</c:v>
                </c:pt>
                <c:pt idx="1399">
                  <c:v>28.387420929000001</c:v>
                </c:pt>
                <c:pt idx="1400">
                  <c:v>28.404132197999999</c:v>
                </c:pt>
                <c:pt idx="1401">
                  <c:v>28.420843467000001</c:v>
                </c:pt>
                <c:pt idx="1402">
                  <c:v>28.437554735999999</c:v>
                </c:pt>
                <c:pt idx="1403">
                  <c:v>28.454266005000001</c:v>
                </c:pt>
                <c:pt idx="1404">
                  <c:v>28.470977273999999</c:v>
                </c:pt>
                <c:pt idx="1405">
                  <c:v>28.487688543000001</c:v>
                </c:pt>
                <c:pt idx="1406">
                  <c:v>28.504399811999999</c:v>
                </c:pt>
                <c:pt idx="1407">
                  <c:v>28.521111081000001</c:v>
                </c:pt>
                <c:pt idx="1408">
                  <c:v>28.537822349999999</c:v>
                </c:pt>
                <c:pt idx="1409">
                  <c:v>28.554533619000001</c:v>
                </c:pt>
                <c:pt idx="1410">
                  <c:v>28.571244887999999</c:v>
                </c:pt>
                <c:pt idx="1411">
                  <c:v>28.587956157000001</c:v>
                </c:pt>
                <c:pt idx="1412">
                  <c:v>28.604667425999999</c:v>
                </c:pt>
                <c:pt idx="1413">
                  <c:v>28.621378695000001</c:v>
                </c:pt>
                <c:pt idx="1414">
                  <c:v>28.638089963999999</c:v>
                </c:pt>
                <c:pt idx="1415">
                  <c:v>28.654801233000001</c:v>
                </c:pt>
                <c:pt idx="1416">
                  <c:v>28.671512501999999</c:v>
                </c:pt>
                <c:pt idx="1417">
                  <c:v>28.688223771000001</c:v>
                </c:pt>
                <c:pt idx="1418">
                  <c:v>28.704935039999999</c:v>
                </c:pt>
                <c:pt idx="1419">
                  <c:v>28.721646309</c:v>
                </c:pt>
                <c:pt idx="1420">
                  <c:v>28.738357577999999</c:v>
                </c:pt>
                <c:pt idx="1421">
                  <c:v>28.755068847</c:v>
                </c:pt>
                <c:pt idx="1422">
                  <c:v>28.771780115999999</c:v>
                </c:pt>
                <c:pt idx="1423">
                  <c:v>28.788491385</c:v>
                </c:pt>
                <c:pt idx="1424">
                  <c:v>28.805202653999999</c:v>
                </c:pt>
                <c:pt idx="1425">
                  <c:v>28.821913923</c:v>
                </c:pt>
                <c:pt idx="1426">
                  <c:v>28.838625191999999</c:v>
                </c:pt>
                <c:pt idx="1427">
                  <c:v>28.855336461</c:v>
                </c:pt>
                <c:pt idx="1428">
                  <c:v>28.872047729999998</c:v>
                </c:pt>
                <c:pt idx="1429">
                  <c:v>28.888758999</c:v>
                </c:pt>
                <c:pt idx="1430">
                  <c:v>28.905470267999998</c:v>
                </c:pt>
                <c:pt idx="1431">
                  <c:v>28.922181537</c:v>
                </c:pt>
                <c:pt idx="1432">
                  <c:v>28.938892805999998</c:v>
                </c:pt>
                <c:pt idx="1433">
                  <c:v>28.955604075</c:v>
                </c:pt>
                <c:pt idx="1434">
                  <c:v>28.972315343999998</c:v>
                </c:pt>
                <c:pt idx="1435">
                  <c:v>28.989026613</c:v>
                </c:pt>
                <c:pt idx="1436">
                  <c:v>29.005737881999998</c:v>
                </c:pt>
                <c:pt idx="1437">
                  <c:v>29.022449151</c:v>
                </c:pt>
                <c:pt idx="1438">
                  <c:v>29.039160419000002</c:v>
                </c:pt>
                <c:pt idx="1439">
                  <c:v>29.055871688</c:v>
                </c:pt>
                <c:pt idx="1440">
                  <c:v>29.072582957000002</c:v>
                </c:pt>
                <c:pt idx="1441">
                  <c:v>29.089294226</c:v>
                </c:pt>
                <c:pt idx="1442">
                  <c:v>29.106005495000002</c:v>
                </c:pt>
                <c:pt idx="1443">
                  <c:v>29.122716764</c:v>
                </c:pt>
                <c:pt idx="1444">
                  <c:v>29.139428033000002</c:v>
                </c:pt>
                <c:pt idx="1445">
                  <c:v>29.156139302</c:v>
                </c:pt>
                <c:pt idx="1446">
                  <c:v>29.172850571000001</c:v>
                </c:pt>
                <c:pt idx="1447">
                  <c:v>29.18956184</c:v>
                </c:pt>
                <c:pt idx="1448">
                  <c:v>29.206273109000001</c:v>
                </c:pt>
                <c:pt idx="1449">
                  <c:v>29.222984378</c:v>
                </c:pt>
                <c:pt idx="1450">
                  <c:v>29.239695647000001</c:v>
                </c:pt>
                <c:pt idx="1451">
                  <c:v>29.256406916</c:v>
                </c:pt>
                <c:pt idx="1452">
                  <c:v>29.273118185000001</c:v>
                </c:pt>
                <c:pt idx="1453">
                  <c:v>29.289829453999999</c:v>
                </c:pt>
                <c:pt idx="1454">
                  <c:v>29.306540723000001</c:v>
                </c:pt>
                <c:pt idx="1455">
                  <c:v>29.323251991999999</c:v>
                </c:pt>
                <c:pt idx="1456">
                  <c:v>29.339963261000001</c:v>
                </c:pt>
                <c:pt idx="1457">
                  <c:v>29.356674529999999</c:v>
                </c:pt>
                <c:pt idx="1458">
                  <c:v>29.373385799000001</c:v>
                </c:pt>
                <c:pt idx="1459">
                  <c:v>29.390097067999999</c:v>
                </c:pt>
                <c:pt idx="1460">
                  <c:v>29.406808337000001</c:v>
                </c:pt>
                <c:pt idx="1461">
                  <c:v>29.423519605999999</c:v>
                </c:pt>
                <c:pt idx="1462">
                  <c:v>29.440230875000001</c:v>
                </c:pt>
                <c:pt idx="1463">
                  <c:v>29.456942143999999</c:v>
                </c:pt>
                <c:pt idx="1464">
                  <c:v>29.473653413000001</c:v>
                </c:pt>
                <c:pt idx="1465">
                  <c:v>29.490364681999999</c:v>
                </c:pt>
                <c:pt idx="1466">
                  <c:v>29.507075951000001</c:v>
                </c:pt>
                <c:pt idx="1467">
                  <c:v>29.523787219999999</c:v>
                </c:pt>
                <c:pt idx="1468">
                  <c:v>29.540498489000001</c:v>
                </c:pt>
                <c:pt idx="1469">
                  <c:v>29.557209757999999</c:v>
                </c:pt>
                <c:pt idx="1470">
                  <c:v>29.573921027000001</c:v>
                </c:pt>
                <c:pt idx="1471">
                  <c:v>29.590632295999999</c:v>
                </c:pt>
                <c:pt idx="1472">
                  <c:v>29.607343565000001</c:v>
                </c:pt>
                <c:pt idx="1473">
                  <c:v>29.624054833999999</c:v>
                </c:pt>
                <c:pt idx="1474">
                  <c:v>29.640766103000001</c:v>
                </c:pt>
                <c:pt idx="1475">
                  <c:v>29.657477371999999</c:v>
                </c:pt>
                <c:pt idx="1476">
                  <c:v>29.674188641000001</c:v>
                </c:pt>
                <c:pt idx="1477">
                  <c:v>29.690899909999999</c:v>
                </c:pt>
                <c:pt idx="1478">
                  <c:v>29.707611179000001</c:v>
                </c:pt>
                <c:pt idx="1479">
                  <c:v>29.724322447999999</c:v>
                </c:pt>
                <c:pt idx="1480">
                  <c:v>29.741033717000001</c:v>
                </c:pt>
                <c:pt idx="1481">
                  <c:v>29.757744985999999</c:v>
                </c:pt>
                <c:pt idx="1482">
                  <c:v>29.774456254</c:v>
                </c:pt>
                <c:pt idx="1483">
                  <c:v>29.791167522999999</c:v>
                </c:pt>
                <c:pt idx="1484">
                  <c:v>29.807878792</c:v>
                </c:pt>
                <c:pt idx="1485">
                  <c:v>29.824590060999999</c:v>
                </c:pt>
                <c:pt idx="1486">
                  <c:v>29.84130133</c:v>
                </c:pt>
                <c:pt idx="1487">
                  <c:v>29.858012598999998</c:v>
                </c:pt>
                <c:pt idx="1488">
                  <c:v>29.874723868</c:v>
                </c:pt>
                <c:pt idx="1489">
                  <c:v>29.891435136999998</c:v>
                </c:pt>
                <c:pt idx="1490">
                  <c:v>29.908146406</c:v>
                </c:pt>
                <c:pt idx="1491">
                  <c:v>29.924857674999998</c:v>
                </c:pt>
                <c:pt idx="1492">
                  <c:v>29.941568944</c:v>
                </c:pt>
                <c:pt idx="1493">
                  <c:v>29.958280212999998</c:v>
                </c:pt>
                <c:pt idx="1494">
                  <c:v>29.974991482</c:v>
                </c:pt>
                <c:pt idx="1495">
                  <c:v>29.991702750999998</c:v>
                </c:pt>
                <c:pt idx="1496">
                  <c:v>30.00841402</c:v>
                </c:pt>
                <c:pt idx="1497">
                  <c:v>30.025125289000002</c:v>
                </c:pt>
                <c:pt idx="1498">
                  <c:v>30.041836558</c:v>
                </c:pt>
                <c:pt idx="1499">
                  <c:v>30.058547827000002</c:v>
                </c:pt>
                <c:pt idx="1500">
                  <c:v>30.075259096</c:v>
                </c:pt>
                <c:pt idx="1501">
                  <c:v>30.091970365000002</c:v>
                </c:pt>
                <c:pt idx="1502">
                  <c:v>30.108681634</c:v>
                </c:pt>
                <c:pt idx="1503">
                  <c:v>30.125392903000002</c:v>
                </c:pt>
                <c:pt idx="1504">
                  <c:v>30.142104172</c:v>
                </c:pt>
                <c:pt idx="1505">
                  <c:v>30.158815441000002</c:v>
                </c:pt>
                <c:pt idx="1506">
                  <c:v>30.17552671</c:v>
                </c:pt>
                <c:pt idx="1507">
                  <c:v>30.192237979000002</c:v>
                </c:pt>
                <c:pt idx="1508">
                  <c:v>30.208949248</c:v>
                </c:pt>
                <c:pt idx="1509">
                  <c:v>30.225660517000001</c:v>
                </c:pt>
                <c:pt idx="1510">
                  <c:v>30.242371786</c:v>
                </c:pt>
                <c:pt idx="1511">
                  <c:v>30.259083055000001</c:v>
                </c:pt>
                <c:pt idx="1512">
                  <c:v>30.275794324</c:v>
                </c:pt>
                <c:pt idx="1513">
                  <c:v>30.292505593000001</c:v>
                </c:pt>
                <c:pt idx="1514">
                  <c:v>30.309216862</c:v>
                </c:pt>
                <c:pt idx="1515">
                  <c:v>30.325928131000001</c:v>
                </c:pt>
                <c:pt idx="1516">
                  <c:v>30.342639399999999</c:v>
                </c:pt>
                <c:pt idx="1517">
                  <c:v>30.359350669000001</c:v>
                </c:pt>
                <c:pt idx="1518">
                  <c:v>30.376061937999999</c:v>
                </c:pt>
                <c:pt idx="1519">
                  <c:v>30.392773207000001</c:v>
                </c:pt>
                <c:pt idx="1520">
                  <c:v>30.409484475999999</c:v>
                </c:pt>
                <c:pt idx="1521">
                  <c:v>30.426195745000001</c:v>
                </c:pt>
                <c:pt idx="1522">
                  <c:v>30.442907013999999</c:v>
                </c:pt>
                <c:pt idx="1523">
                  <c:v>30.459618283000001</c:v>
                </c:pt>
                <c:pt idx="1524">
                  <c:v>30.476329551999999</c:v>
                </c:pt>
                <c:pt idx="1525">
                  <c:v>30.493040821000001</c:v>
                </c:pt>
                <c:pt idx="1526">
                  <c:v>30.509752088999999</c:v>
                </c:pt>
                <c:pt idx="1527">
                  <c:v>30.526463358000001</c:v>
                </c:pt>
                <c:pt idx="1528">
                  <c:v>30.543174626999999</c:v>
                </c:pt>
                <c:pt idx="1529">
                  <c:v>30.559885896000001</c:v>
                </c:pt>
                <c:pt idx="1530">
                  <c:v>30.576597164999999</c:v>
                </c:pt>
                <c:pt idx="1531">
                  <c:v>30.593308434000001</c:v>
                </c:pt>
                <c:pt idx="1532">
                  <c:v>30.610019702999999</c:v>
                </c:pt>
                <c:pt idx="1533">
                  <c:v>30.626730972000001</c:v>
                </c:pt>
                <c:pt idx="1534">
                  <c:v>30.643442240999999</c:v>
                </c:pt>
                <c:pt idx="1535">
                  <c:v>30.660153510000001</c:v>
                </c:pt>
                <c:pt idx="1536">
                  <c:v>30.676864778999999</c:v>
                </c:pt>
                <c:pt idx="1537">
                  <c:v>30.693576048000001</c:v>
                </c:pt>
                <c:pt idx="1538">
                  <c:v>30.710287316999999</c:v>
                </c:pt>
                <c:pt idx="1539">
                  <c:v>30.726998586000001</c:v>
                </c:pt>
                <c:pt idx="1540">
                  <c:v>30.743709854999999</c:v>
                </c:pt>
                <c:pt idx="1541">
                  <c:v>30.760421124000001</c:v>
                </c:pt>
                <c:pt idx="1542">
                  <c:v>30.777132392999999</c:v>
                </c:pt>
                <c:pt idx="1543">
                  <c:v>30.793843662</c:v>
                </c:pt>
                <c:pt idx="1544">
                  <c:v>30.810554930999999</c:v>
                </c:pt>
                <c:pt idx="1545">
                  <c:v>30.8272662</c:v>
                </c:pt>
                <c:pt idx="1546">
                  <c:v>30.843977468999999</c:v>
                </c:pt>
                <c:pt idx="1547">
                  <c:v>30.860688738</c:v>
                </c:pt>
                <c:pt idx="1548">
                  <c:v>30.877400006999999</c:v>
                </c:pt>
                <c:pt idx="1549">
                  <c:v>30.894111276</c:v>
                </c:pt>
                <c:pt idx="1550">
                  <c:v>30.910822544999998</c:v>
                </c:pt>
                <c:pt idx="1551">
                  <c:v>30.927533814</c:v>
                </c:pt>
                <c:pt idx="1552">
                  <c:v>30.944245082999998</c:v>
                </c:pt>
                <c:pt idx="1553">
                  <c:v>30.960956352</c:v>
                </c:pt>
                <c:pt idx="1554">
                  <c:v>30.977667620999998</c:v>
                </c:pt>
                <c:pt idx="1555">
                  <c:v>30.99437889</c:v>
                </c:pt>
                <c:pt idx="1556">
                  <c:v>31.011090158999998</c:v>
                </c:pt>
                <c:pt idx="1557">
                  <c:v>31.027801428</c:v>
                </c:pt>
                <c:pt idx="1558">
                  <c:v>31.044512696999998</c:v>
                </c:pt>
                <c:pt idx="1559">
                  <c:v>31.061223966</c:v>
                </c:pt>
                <c:pt idx="1560">
                  <c:v>31.077935235000002</c:v>
                </c:pt>
                <c:pt idx="1561">
                  <c:v>31.094646504</c:v>
                </c:pt>
                <c:pt idx="1562">
                  <c:v>31.111357773000002</c:v>
                </c:pt>
                <c:pt idx="1563">
                  <c:v>31.128069042</c:v>
                </c:pt>
                <c:pt idx="1564">
                  <c:v>31.144780311000002</c:v>
                </c:pt>
                <c:pt idx="1565">
                  <c:v>31.16149158</c:v>
                </c:pt>
                <c:pt idx="1566">
                  <c:v>31.178202849000002</c:v>
                </c:pt>
                <c:pt idx="1567">
                  <c:v>31.194914118</c:v>
                </c:pt>
                <c:pt idx="1568">
                  <c:v>31.211625387000002</c:v>
                </c:pt>
                <c:pt idx="1569">
                  <c:v>31.228336656</c:v>
                </c:pt>
                <c:pt idx="1570">
                  <c:v>31.245047924000001</c:v>
                </c:pt>
                <c:pt idx="1571">
                  <c:v>31.261759193</c:v>
                </c:pt>
                <c:pt idx="1572">
                  <c:v>31.278470462000001</c:v>
                </c:pt>
                <c:pt idx="1573">
                  <c:v>31.295181731</c:v>
                </c:pt>
                <c:pt idx="1574">
                  <c:v>31.311893000000001</c:v>
                </c:pt>
                <c:pt idx="1575">
                  <c:v>31.328604269</c:v>
                </c:pt>
                <c:pt idx="1576">
                  <c:v>31.345315538000001</c:v>
                </c:pt>
                <c:pt idx="1577">
                  <c:v>31.362026806999999</c:v>
                </c:pt>
                <c:pt idx="1578">
                  <c:v>31.378738076000001</c:v>
                </c:pt>
                <c:pt idx="1579">
                  <c:v>31.395449344999999</c:v>
                </c:pt>
                <c:pt idx="1580">
                  <c:v>31.412160614000001</c:v>
                </c:pt>
                <c:pt idx="1581">
                  <c:v>31.428871882999999</c:v>
                </c:pt>
                <c:pt idx="1582">
                  <c:v>31.445583152000001</c:v>
                </c:pt>
                <c:pt idx="1583">
                  <c:v>31.462294420999999</c:v>
                </c:pt>
                <c:pt idx="1584">
                  <c:v>31.479005690000001</c:v>
                </c:pt>
                <c:pt idx="1585">
                  <c:v>31.495716958999999</c:v>
                </c:pt>
                <c:pt idx="1586">
                  <c:v>31.512428228000001</c:v>
                </c:pt>
                <c:pt idx="1587">
                  <c:v>31.529139496999999</c:v>
                </c:pt>
                <c:pt idx="1588">
                  <c:v>31.545850766000001</c:v>
                </c:pt>
                <c:pt idx="1589">
                  <c:v>31.562562034999999</c:v>
                </c:pt>
                <c:pt idx="1590">
                  <c:v>31.579273304000001</c:v>
                </c:pt>
                <c:pt idx="1591">
                  <c:v>31.595984572999999</c:v>
                </c:pt>
                <c:pt idx="1592">
                  <c:v>31.612695842000001</c:v>
                </c:pt>
                <c:pt idx="1593">
                  <c:v>31.629407110999999</c:v>
                </c:pt>
                <c:pt idx="1594">
                  <c:v>31.646118380000001</c:v>
                </c:pt>
                <c:pt idx="1595">
                  <c:v>31.662829648999999</c:v>
                </c:pt>
                <c:pt idx="1596">
                  <c:v>31.679540918000001</c:v>
                </c:pt>
                <c:pt idx="1597">
                  <c:v>31.696252186999999</c:v>
                </c:pt>
                <c:pt idx="1598">
                  <c:v>31.712963456000001</c:v>
                </c:pt>
                <c:pt idx="1599">
                  <c:v>31.729674724999999</c:v>
                </c:pt>
                <c:pt idx="1600">
                  <c:v>31.746385994000001</c:v>
                </c:pt>
                <c:pt idx="1601">
                  <c:v>31.763097262999999</c:v>
                </c:pt>
                <c:pt idx="1602">
                  <c:v>31.779808532000001</c:v>
                </c:pt>
                <c:pt idx="1603">
                  <c:v>31.796519800999999</c:v>
                </c:pt>
                <c:pt idx="1604">
                  <c:v>31.81323107</c:v>
                </c:pt>
                <c:pt idx="1605">
                  <c:v>31.829942338999999</c:v>
                </c:pt>
                <c:pt idx="1606">
                  <c:v>31.846653608</c:v>
                </c:pt>
                <c:pt idx="1607">
                  <c:v>31.863364876999999</c:v>
                </c:pt>
                <c:pt idx="1608">
                  <c:v>31.880076146</c:v>
                </c:pt>
                <c:pt idx="1609">
                  <c:v>31.896787414999999</c:v>
                </c:pt>
                <c:pt idx="1610">
                  <c:v>31.913498684</c:v>
                </c:pt>
                <c:pt idx="1611">
                  <c:v>31.930209952999999</c:v>
                </c:pt>
                <c:pt idx="1612">
                  <c:v>31.946921222</c:v>
                </c:pt>
                <c:pt idx="1613">
                  <c:v>31.963632490999998</c:v>
                </c:pt>
                <c:pt idx="1614">
                  <c:v>31.980343759</c:v>
                </c:pt>
                <c:pt idx="1615">
                  <c:v>31.997055027999998</c:v>
                </c:pt>
                <c:pt idx="1616">
                  <c:v>32.013766296999997</c:v>
                </c:pt>
                <c:pt idx="1617">
                  <c:v>32.030477566000002</c:v>
                </c:pt>
                <c:pt idx="1618">
                  <c:v>32.047188835</c:v>
                </c:pt>
                <c:pt idx="1619">
                  <c:v>32.063900103999998</c:v>
                </c:pt>
                <c:pt idx="1620">
                  <c:v>32.080611373000004</c:v>
                </c:pt>
                <c:pt idx="1621">
                  <c:v>32.097322642000002</c:v>
                </c:pt>
                <c:pt idx="1622">
                  <c:v>32.114033911</c:v>
                </c:pt>
                <c:pt idx="1623">
                  <c:v>32.130745179999998</c:v>
                </c:pt>
                <c:pt idx="1624">
                  <c:v>32.147456449000003</c:v>
                </c:pt>
                <c:pt idx="1625">
                  <c:v>32.164167718000002</c:v>
                </c:pt>
                <c:pt idx="1626">
                  <c:v>32.180878987</c:v>
                </c:pt>
                <c:pt idx="1627">
                  <c:v>32.197590255999998</c:v>
                </c:pt>
                <c:pt idx="1628">
                  <c:v>32.214301525000003</c:v>
                </c:pt>
                <c:pt idx="1629">
                  <c:v>32.231012794000002</c:v>
                </c:pt>
                <c:pt idx="1630">
                  <c:v>32.247724063</c:v>
                </c:pt>
                <c:pt idx="1631">
                  <c:v>32.264435331999998</c:v>
                </c:pt>
                <c:pt idx="1632">
                  <c:v>32.281146601000003</c:v>
                </c:pt>
                <c:pt idx="1633">
                  <c:v>32.297857870000001</c:v>
                </c:pt>
                <c:pt idx="1634">
                  <c:v>32.314569139</c:v>
                </c:pt>
                <c:pt idx="1635">
                  <c:v>32.331280407999998</c:v>
                </c:pt>
                <c:pt idx="1636">
                  <c:v>32.347991677000003</c:v>
                </c:pt>
                <c:pt idx="1637">
                  <c:v>32.364702946000001</c:v>
                </c:pt>
                <c:pt idx="1638">
                  <c:v>32.381414215</c:v>
                </c:pt>
                <c:pt idx="1639">
                  <c:v>32.398125483999998</c:v>
                </c:pt>
                <c:pt idx="1640">
                  <c:v>32.414836753000003</c:v>
                </c:pt>
                <c:pt idx="1641">
                  <c:v>32.431548022000001</c:v>
                </c:pt>
                <c:pt idx="1642">
                  <c:v>32.448259290999999</c:v>
                </c:pt>
                <c:pt idx="1643">
                  <c:v>32.464970559999998</c:v>
                </c:pt>
                <c:pt idx="1644">
                  <c:v>32.481681829000003</c:v>
                </c:pt>
                <c:pt idx="1645">
                  <c:v>32.498393098000001</c:v>
                </c:pt>
                <c:pt idx="1646">
                  <c:v>32.515104366999999</c:v>
                </c:pt>
                <c:pt idx="1647">
                  <c:v>32.531815635999997</c:v>
                </c:pt>
                <c:pt idx="1648">
                  <c:v>32.548526905000003</c:v>
                </c:pt>
                <c:pt idx="1649">
                  <c:v>32.565238174000001</c:v>
                </c:pt>
                <c:pt idx="1650">
                  <c:v>32.581949442999999</c:v>
                </c:pt>
                <c:pt idx="1651">
                  <c:v>32.598660711999997</c:v>
                </c:pt>
                <c:pt idx="1652">
                  <c:v>32.615371981000003</c:v>
                </c:pt>
                <c:pt idx="1653">
                  <c:v>32.632083250000001</c:v>
                </c:pt>
                <c:pt idx="1654">
                  <c:v>32.648794518999999</c:v>
                </c:pt>
                <c:pt idx="1655">
                  <c:v>32.665505787999997</c:v>
                </c:pt>
                <c:pt idx="1656">
                  <c:v>32.682217057000003</c:v>
                </c:pt>
                <c:pt idx="1657">
                  <c:v>32.698928326000001</c:v>
                </c:pt>
                <c:pt idx="1658">
                  <c:v>32.715639594999999</c:v>
                </c:pt>
                <c:pt idx="1659">
                  <c:v>32.732350863000001</c:v>
                </c:pt>
                <c:pt idx="1660">
                  <c:v>32.749062131999999</c:v>
                </c:pt>
                <c:pt idx="1661">
                  <c:v>32.765773400999997</c:v>
                </c:pt>
                <c:pt idx="1662">
                  <c:v>32.782484670000002</c:v>
                </c:pt>
                <c:pt idx="1663">
                  <c:v>32.799195939000001</c:v>
                </c:pt>
                <c:pt idx="1664">
                  <c:v>32.815907207999999</c:v>
                </c:pt>
                <c:pt idx="1665">
                  <c:v>32.832618476999997</c:v>
                </c:pt>
                <c:pt idx="1666">
                  <c:v>32.849329746000002</c:v>
                </c:pt>
                <c:pt idx="1667">
                  <c:v>32.866041015</c:v>
                </c:pt>
                <c:pt idx="1668">
                  <c:v>32.882752283999999</c:v>
                </c:pt>
                <c:pt idx="1669">
                  <c:v>32.899463552999997</c:v>
                </c:pt>
                <c:pt idx="1670">
                  <c:v>32.916174822000002</c:v>
                </c:pt>
                <c:pt idx="1671">
                  <c:v>32.932886091</c:v>
                </c:pt>
                <c:pt idx="1672">
                  <c:v>32.949597359999999</c:v>
                </c:pt>
                <c:pt idx="1673">
                  <c:v>32.966308628999997</c:v>
                </c:pt>
                <c:pt idx="1674">
                  <c:v>32.983019898000002</c:v>
                </c:pt>
                <c:pt idx="1675">
                  <c:v>32.999731167</c:v>
                </c:pt>
                <c:pt idx="1676">
                  <c:v>33.016442435999998</c:v>
                </c:pt>
                <c:pt idx="1677">
                  <c:v>33.033153704999997</c:v>
                </c:pt>
                <c:pt idx="1678">
                  <c:v>33.049864974000002</c:v>
                </c:pt>
                <c:pt idx="1679">
                  <c:v>33.066576243</c:v>
                </c:pt>
                <c:pt idx="1680">
                  <c:v>33.083287511999998</c:v>
                </c:pt>
                <c:pt idx="1681">
                  <c:v>33.099998780999996</c:v>
                </c:pt>
                <c:pt idx="1682">
                  <c:v>33.116710050000002</c:v>
                </c:pt>
                <c:pt idx="1683">
                  <c:v>33.133421319</c:v>
                </c:pt>
                <c:pt idx="1684">
                  <c:v>33.150132587999998</c:v>
                </c:pt>
                <c:pt idx="1685">
                  <c:v>33.166843857000003</c:v>
                </c:pt>
                <c:pt idx="1686">
                  <c:v>33.183555126000002</c:v>
                </c:pt>
                <c:pt idx="1687">
                  <c:v>33.200266395</c:v>
                </c:pt>
                <c:pt idx="1688">
                  <c:v>33.216977663999998</c:v>
                </c:pt>
                <c:pt idx="1689">
                  <c:v>33.233688933000003</c:v>
                </c:pt>
                <c:pt idx="1690">
                  <c:v>33.250400202000002</c:v>
                </c:pt>
                <c:pt idx="1691">
                  <c:v>33.267111471</c:v>
                </c:pt>
                <c:pt idx="1692">
                  <c:v>33.283822739999998</c:v>
                </c:pt>
                <c:pt idx="1693">
                  <c:v>33.300534009000003</c:v>
                </c:pt>
                <c:pt idx="1694">
                  <c:v>33.317245278000001</c:v>
                </c:pt>
                <c:pt idx="1695">
                  <c:v>33.333956547</c:v>
                </c:pt>
                <c:pt idx="1696">
                  <c:v>33.350667815999998</c:v>
                </c:pt>
                <c:pt idx="1697">
                  <c:v>33.367379085000003</c:v>
                </c:pt>
                <c:pt idx="1698">
                  <c:v>33.384090354000001</c:v>
                </c:pt>
                <c:pt idx="1699">
                  <c:v>33.400801623</c:v>
                </c:pt>
                <c:pt idx="1700">
                  <c:v>33.417512891999998</c:v>
                </c:pt>
                <c:pt idx="1701">
                  <c:v>33.434224161000003</c:v>
                </c:pt>
                <c:pt idx="1702">
                  <c:v>33.450935430000001</c:v>
                </c:pt>
                <c:pt idx="1703">
                  <c:v>33.467646698000003</c:v>
                </c:pt>
                <c:pt idx="1704">
                  <c:v>33.484357967000001</c:v>
                </c:pt>
                <c:pt idx="1705">
                  <c:v>33.501069235999999</c:v>
                </c:pt>
                <c:pt idx="1706">
                  <c:v>33.517780504999998</c:v>
                </c:pt>
                <c:pt idx="1707">
                  <c:v>33.534491774000003</c:v>
                </c:pt>
                <c:pt idx="1708">
                  <c:v>33.551203043000001</c:v>
                </c:pt>
                <c:pt idx="1709">
                  <c:v>33.567914311999999</c:v>
                </c:pt>
                <c:pt idx="1710">
                  <c:v>33.584625580999997</c:v>
                </c:pt>
                <c:pt idx="1711">
                  <c:v>33.601336850000003</c:v>
                </c:pt>
                <c:pt idx="1712">
                  <c:v>33.618048119000001</c:v>
                </c:pt>
                <c:pt idx="1713">
                  <c:v>33.634759387999999</c:v>
                </c:pt>
                <c:pt idx="1714">
                  <c:v>33.651470656999997</c:v>
                </c:pt>
                <c:pt idx="1715">
                  <c:v>33.668181926000003</c:v>
                </c:pt>
                <c:pt idx="1716">
                  <c:v>33.684893195000001</c:v>
                </c:pt>
                <c:pt idx="1717">
                  <c:v>33.701604463999999</c:v>
                </c:pt>
                <c:pt idx="1718">
                  <c:v>33.718315732999997</c:v>
                </c:pt>
                <c:pt idx="1719">
                  <c:v>33.735027002000002</c:v>
                </c:pt>
                <c:pt idx="1720">
                  <c:v>33.751738271000001</c:v>
                </c:pt>
                <c:pt idx="1721">
                  <c:v>33.768449539999999</c:v>
                </c:pt>
                <c:pt idx="1722">
                  <c:v>33.785160808999997</c:v>
                </c:pt>
                <c:pt idx="1723">
                  <c:v>33.801872078000002</c:v>
                </c:pt>
                <c:pt idx="1724">
                  <c:v>33.818583347000001</c:v>
                </c:pt>
                <c:pt idx="1725">
                  <c:v>33.835294615999999</c:v>
                </c:pt>
                <c:pt idx="1726">
                  <c:v>33.852005884999997</c:v>
                </c:pt>
                <c:pt idx="1727">
                  <c:v>33.868717154000002</c:v>
                </c:pt>
                <c:pt idx="1728">
                  <c:v>33.885428423</c:v>
                </c:pt>
                <c:pt idx="1729">
                  <c:v>33.902139691999999</c:v>
                </c:pt>
                <c:pt idx="1730">
                  <c:v>33.918850960999997</c:v>
                </c:pt>
                <c:pt idx="1731">
                  <c:v>33.935562230000002</c:v>
                </c:pt>
                <c:pt idx="1732">
                  <c:v>33.952273499</c:v>
                </c:pt>
                <c:pt idx="1733">
                  <c:v>33.968984767999999</c:v>
                </c:pt>
                <c:pt idx="1734">
                  <c:v>33.985696036999997</c:v>
                </c:pt>
                <c:pt idx="1735">
                  <c:v>34.002407306000002</c:v>
                </c:pt>
                <c:pt idx="1736">
                  <c:v>34.019118575</c:v>
                </c:pt>
                <c:pt idx="1737">
                  <c:v>34.035829843999998</c:v>
                </c:pt>
                <c:pt idx="1738">
                  <c:v>34.052541112999997</c:v>
                </c:pt>
                <c:pt idx="1739">
                  <c:v>34.069252382000002</c:v>
                </c:pt>
                <c:pt idx="1740">
                  <c:v>34.085963651</c:v>
                </c:pt>
                <c:pt idx="1741">
                  <c:v>34.102674919999998</c:v>
                </c:pt>
                <c:pt idx="1742">
                  <c:v>34.119386188999997</c:v>
                </c:pt>
                <c:pt idx="1743">
                  <c:v>34.136097458000002</c:v>
                </c:pt>
                <c:pt idx="1744">
                  <c:v>34.152808727</c:v>
                </c:pt>
                <c:pt idx="1745">
                  <c:v>34.169519995999998</c:v>
                </c:pt>
                <c:pt idx="1746">
                  <c:v>34.186231265000004</c:v>
                </c:pt>
                <c:pt idx="1747">
                  <c:v>34.202942532999998</c:v>
                </c:pt>
                <c:pt idx="1748">
                  <c:v>34.219653802000003</c:v>
                </c:pt>
                <c:pt idx="1749">
                  <c:v>34.236365071000002</c:v>
                </c:pt>
                <c:pt idx="1750">
                  <c:v>34.25307634</c:v>
                </c:pt>
                <c:pt idx="1751">
                  <c:v>34.269787608999998</c:v>
                </c:pt>
                <c:pt idx="1752">
                  <c:v>34.286498878000003</c:v>
                </c:pt>
                <c:pt idx="1753">
                  <c:v>34.303210147000001</c:v>
                </c:pt>
                <c:pt idx="1754">
                  <c:v>34.319921416</c:v>
                </c:pt>
                <c:pt idx="1755">
                  <c:v>34.336632684999998</c:v>
                </c:pt>
                <c:pt idx="1756">
                  <c:v>34.353343954000003</c:v>
                </c:pt>
                <c:pt idx="1757">
                  <c:v>34.370055223000001</c:v>
                </c:pt>
                <c:pt idx="1758">
                  <c:v>34.386766492</c:v>
                </c:pt>
                <c:pt idx="1759">
                  <c:v>34.403477760999998</c:v>
                </c:pt>
                <c:pt idx="1760">
                  <c:v>34.420189030000003</c:v>
                </c:pt>
                <c:pt idx="1761">
                  <c:v>34.436900299000001</c:v>
                </c:pt>
                <c:pt idx="1762">
                  <c:v>34.453611567999999</c:v>
                </c:pt>
                <c:pt idx="1763">
                  <c:v>34.470322836999998</c:v>
                </c:pt>
                <c:pt idx="1764">
                  <c:v>34.487034106000003</c:v>
                </c:pt>
                <c:pt idx="1765">
                  <c:v>34.503745375000001</c:v>
                </c:pt>
                <c:pt idx="1766">
                  <c:v>34.520456643999999</c:v>
                </c:pt>
                <c:pt idx="1767">
                  <c:v>34.537167912999998</c:v>
                </c:pt>
                <c:pt idx="1768">
                  <c:v>34.553879182000003</c:v>
                </c:pt>
                <c:pt idx="1769">
                  <c:v>34.570590451000001</c:v>
                </c:pt>
                <c:pt idx="1770">
                  <c:v>34.587301719999999</c:v>
                </c:pt>
                <c:pt idx="1771">
                  <c:v>34.604012988999997</c:v>
                </c:pt>
                <c:pt idx="1772">
                  <c:v>34.620724258000003</c:v>
                </c:pt>
                <c:pt idx="1773">
                  <c:v>34.637435527000001</c:v>
                </c:pt>
                <c:pt idx="1774">
                  <c:v>34.654146795999999</c:v>
                </c:pt>
                <c:pt idx="1775">
                  <c:v>34.670858064999997</c:v>
                </c:pt>
                <c:pt idx="1776">
                  <c:v>34.687569334000003</c:v>
                </c:pt>
                <c:pt idx="1777">
                  <c:v>34.704280603000001</c:v>
                </c:pt>
                <c:pt idx="1778">
                  <c:v>34.720991871999999</c:v>
                </c:pt>
                <c:pt idx="1779">
                  <c:v>34.737703140999997</c:v>
                </c:pt>
                <c:pt idx="1780">
                  <c:v>34.754414410000003</c:v>
                </c:pt>
                <c:pt idx="1781">
                  <c:v>34.771125679000001</c:v>
                </c:pt>
                <c:pt idx="1782">
                  <c:v>34.787836947999999</c:v>
                </c:pt>
                <c:pt idx="1783">
                  <c:v>34.804548216999997</c:v>
                </c:pt>
                <c:pt idx="1784">
                  <c:v>34.821259486000002</c:v>
                </c:pt>
                <c:pt idx="1785">
                  <c:v>34.837970755000001</c:v>
                </c:pt>
                <c:pt idx="1786">
                  <c:v>34.854682023999999</c:v>
                </c:pt>
                <c:pt idx="1787">
                  <c:v>34.871393292999997</c:v>
                </c:pt>
                <c:pt idx="1788">
                  <c:v>34.888104562000002</c:v>
                </c:pt>
                <c:pt idx="1789">
                  <c:v>34.904815831000001</c:v>
                </c:pt>
                <c:pt idx="1790">
                  <c:v>34.921527099999999</c:v>
                </c:pt>
                <c:pt idx="1791">
                  <c:v>34.938238368</c:v>
                </c:pt>
                <c:pt idx="1792">
                  <c:v>34.954949636999999</c:v>
                </c:pt>
                <c:pt idx="1793">
                  <c:v>34.971660905999997</c:v>
                </c:pt>
                <c:pt idx="1794">
                  <c:v>34.988372175000002</c:v>
                </c:pt>
                <c:pt idx="1795">
                  <c:v>35.005083444</c:v>
                </c:pt>
                <c:pt idx="1796">
                  <c:v>35.021794712999998</c:v>
                </c:pt>
                <c:pt idx="1797">
                  <c:v>35.038505981999997</c:v>
                </c:pt>
                <c:pt idx="1798">
                  <c:v>35.055217251000002</c:v>
                </c:pt>
                <c:pt idx="1799">
                  <c:v>35.07192852</c:v>
                </c:pt>
                <c:pt idx="1800">
                  <c:v>35.088639788999998</c:v>
                </c:pt>
                <c:pt idx="1801">
                  <c:v>35.105351057999997</c:v>
                </c:pt>
                <c:pt idx="1802">
                  <c:v>35.122062327000002</c:v>
                </c:pt>
                <c:pt idx="1803">
                  <c:v>35.138773596</c:v>
                </c:pt>
                <c:pt idx="1804">
                  <c:v>35.155484864999998</c:v>
                </c:pt>
                <c:pt idx="1805">
                  <c:v>35.172196134000004</c:v>
                </c:pt>
                <c:pt idx="1806">
                  <c:v>35.188907403000002</c:v>
                </c:pt>
                <c:pt idx="1807">
                  <c:v>35.205618672</c:v>
                </c:pt>
                <c:pt idx="1808">
                  <c:v>35.222329940999998</c:v>
                </c:pt>
                <c:pt idx="1809">
                  <c:v>35.239041210000003</c:v>
                </c:pt>
                <c:pt idx="1810">
                  <c:v>35.255752479000002</c:v>
                </c:pt>
                <c:pt idx="1811">
                  <c:v>35.272463748</c:v>
                </c:pt>
                <c:pt idx="1812">
                  <c:v>35.289175016999998</c:v>
                </c:pt>
                <c:pt idx="1813">
                  <c:v>35.305886286000003</c:v>
                </c:pt>
                <c:pt idx="1814">
                  <c:v>35.322597555000002</c:v>
                </c:pt>
                <c:pt idx="1815">
                  <c:v>35.339308824</c:v>
                </c:pt>
                <c:pt idx="1816">
                  <c:v>35.356020092999998</c:v>
                </c:pt>
                <c:pt idx="1817">
                  <c:v>35.372731362000003</c:v>
                </c:pt>
                <c:pt idx="1818">
                  <c:v>35.389442631000001</c:v>
                </c:pt>
                <c:pt idx="1819">
                  <c:v>35.4061539</c:v>
                </c:pt>
                <c:pt idx="1820">
                  <c:v>35.422865168999998</c:v>
                </c:pt>
                <c:pt idx="1821">
                  <c:v>35.439576438000003</c:v>
                </c:pt>
                <c:pt idx="1822">
                  <c:v>35.456287707000001</c:v>
                </c:pt>
                <c:pt idx="1823">
                  <c:v>35.472998976</c:v>
                </c:pt>
                <c:pt idx="1824">
                  <c:v>35.489710244999998</c:v>
                </c:pt>
                <c:pt idx="1825">
                  <c:v>35.506421514000003</c:v>
                </c:pt>
                <c:pt idx="1826">
                  <c:v>35.523132783000001</c:v>
                </c:pt>
                <c:pt idx="1827">
                  <c:v>35.539844051999999</c:v>
                </c:pt>
                <c:pt idx="1828">
                  <c:v>35.556555320999998</c:v>
                </c:pt>
                <c:pt idx="1829">
                  <c:v>35.573266590000003</c:v>
                </c:pt>
                <c:pt idx="1830">
                  <c:v>35.589977859000001</c:v>
                </c:pt>
                <c:pt idx="1831">
                  <c:v>35.606689127999999</c:v>
                </c:pt>
                <c:pt idx="1832">
                  <c:v>35.623400396999997</c:v>
                </c:pt>
                <c:pt idx="1833">
                  <c:v>35.640111666000003</c:v>
                </c:pt>
                <c:pt idx="1834">
                  <c:v>35.656822935000001</c:v>
                </c:pt>
                <c:pt idx="1835">
                  <c:v>35.673534203999999</c:v>
                </c:pt>
                <c:pt idx="1836">
                  <c:v>35.690245472000001</c:v>
                </c:pt>
                <c:pt idx="1837">
                  <c:v>35.706956740999999</c:v>
                </c:pt>
                <c:pt idx="1838">
                  <c:v>35.723668009999997</c:v>
                </c:pt>
                <c:pt idx="1839">
                  <c:v>35.740379279000003</c:v>
                </c:pt>
                <c:pt idx="1840">
                  <c:v>35.757090548000001</c:v>
                </c:pt>
                <c:pt idx="1841">
                  <c:v>35.773801816999999</c:v>
                </c:pt>
                <c:pt idx="1842">
                  <c:v>35.790513085999997</c:v>
                </c:pt>
                <c:pt idx="1843">
                  <c:v>35.807224355000002</c:v>
                </c:pt>
                <c:pt idx="1844">
                  <c:v>35.823935624000001</c:v>
                </c:pt>
                <c:pt idx="1845">
                  <c:v>35.840646892999999</c:v>
                </c:pt>
                <c:pt idx="1846">
                  <c:v>35.857358161999997</c:v>
                </c:pt>
                <c:pt idx="1847">
                  <c:v>35.874069431000002</c:v>
                </c:pt>
                <c:pt idx="1848">
                  <c:v>35.890780700000001</c:v>
                </c:pt>
                <c:pt idx="1849">
                  <c:v>35.907491968999999</c:v>
                </c:pt>
                <c:pt idx="1850">
                  <c:v>35.924203237999997</c:v>
                </c:pt>
                <c:pt idx="1851">
                  <c:v>35.940914507000002</c:v>
                </c:pt>
                <c:pt idx="1852">
                  <c:v>35.957625776</c:v>
                </c:pt>
                <c:pt idx="1853">
                  <c:v>35.974337044999999</c:v>
                </c:pt>
                <c:pt idx="1854">
                  <c:v>35.991048313999997</c:v>
                </c:pt>
                <c:pt idx="1855">
                  <c:v>36.007759583000002</c:v>
                </c:pt>
                <c:pt idx="1856">
                  <c:v>36.024470852</c:v>
                </c:pt>
                <c:pt idx="1857">
                  <c:v>36.041182120999999</c:v>
                </c:pt>
                <c:pt idx="1858">
                  <c:v>36.057893389999997</c:v>
                </c:pt>
                <c:pt idx="1859">
                  <c:v>36.074604659000002</c:v>
                </c:pt>
                <c:pt idx="1860">
                  <c:v>36.091315928</c:v>
                </c:pt>
                <c:pt idx="1861">
                  <c:v>36.108027196999998</c:v>
                </c:pt>
                <c:pt idx="1862">
                  <c:v>36.124738465999997</c:v>
                </c:pt>
                <c:pt idx="1863">
                  <c:v>36.141449735000002</c:v>
                </c:pt>
                <c:pt idx="1864">
                  <c:v>36.158161004</c:v>
                </c:pt>
                <c:pt idx="1865">
                  <c:v>36.174872272999998</c:v>
                </c:pt>
                <c:pt idx="1866">
                  <c:v>36.191583541999996</c:v>
                </c:pt>
                <c:pt idx="1867">
                  <c:v>36.208294811000002</c:v>
                </c:pt>
                <c:pt idx="1868">
                  <c:v>36.22500608</c:v>
                </c:pt>
                <c:pt idx="1869">
                  <c:v>36.241717348999998</c:v>
                </c:pt>
                <c:pt idx="1870">
                  <c:v>36.258428618000003</c:v>
                </c:pt>
                <c:pt idx="1871">
                  <c:v>36.275139887000002</c:v>
                </c:pt>
                <c:pt idx="1872">
                  <c:v>36.291851156</c:v>
                </c:pt>
                <c:pt idx="1873">
                  <c:v>36.308562424999998</c:v>
                </c:pt>
                <c:pt idx="1874">
                  <c:v>36.325273694000003</c:v>
                </c:pt>
                <c:pt idx="1875">
                  <c:v>36.341984963000002</c:v>
                </c:pt>
                <c:pt idx="1876">
                  <c:v>36.358696232</c:v>
                </c:pt>
                <c:pt idx="1877">
                  <c:v>36.375407500999998</c:v>
                </c:pt>
                <c:pt idx="1878">
                  <c:v>36.392118770000003</c:v>
                </c:pt>
                <c:pt idx="1879">
                  <c:v>36.408830039000001</c:v>
                </c:pt>
                <c:pt idx="1880">
                  <c:v>36.425541307000003</c:v>
                </c:pt>
                <c:pt idx="1881">
                  <c:v>36.442252576000001</c:v>
                </c:pt>
                <c:pt idx="1882">
                  <c:v>36.458963845</c:v>
                </c:pt>
                <c:pt idx="1883">
                  <c:v>36.475675113999998</c:v>
                </c:pt>
                <c:pt idx="1884">
                  <c:v>36.492386383000003</c:v>
                </c:pt>
                <c:pt idx="1885">
                  <c:v>36.509097652000001</c:v>
                </c:pt>
                <c:pt idx="1886">
                  <c:v>36.525808920999999</c:v>
                </c:pt>
                <c:pt idx="1887">
                  <c:v>36.542520189999998</c:v>
                </c:pt>
                <c:pt idx="1888">
                  <c:v>36.559231459000003</c:v>
                </c:pt>
                <c:pt idx="1889">
                  <c:v>36.575942728000001</c:v>
                </c:pt>
                <c:pt idx="1890">
                  <c:v>36.592653996999999</c:v>
                </c:pt>
                <c:pt idx="1891">
                  <c:v>36.609365265999998</c:v>
                </c:pt>
                <c:pt idx="1892">
                  <c:v>36.626076535000003</c:v>
                </c:pt>
                <c:pt idx="1893">
                  <c:v>36.642787804000001</c:v>
                </c:pt>
                <c:pt idx="1894">
                  <c:v>36.659499072999999</c:v>
                </c:pt>
                <c:pt idx="1895">
                  <c:v>36.676210341999997</c:v>
                </c:pt>
                <c:pt idx="1896">
                  <c:v>36.692921611000003</c:v>
                </c:pt>
                <c:pt idx="1897">
                  <c:v>36.709632880000001</c:v>
                </c:pt>
                <c:pt idx="1898">
                  <c:v>36.726344148999999</c:v>
                </c:pt>
                <c:pt idx="1899">
                  <c:v>36.743055417999997</c:v>
                </c:pt>
                <c:pt idx="1900">
                  <c:v>36.759766687000003</c:v>
                </c:pt>
                <c:pt idx="1901">
                  <c:v>36.776477956000001</c:v>
                </c:pt>
                <c:pt idx="1902">
                  <c:v>36.793189224999999</c:v>
                </c:pt>
                <c:pt idx="1903">
                  <c:v>36.809900493999997</c:v>
                </c:pt>
                <c:pt idx="1904">
                  <c:v>36.826611763000002</c:v>
                </c:pt>
                <c:pt idx="1905">
                  <c:v>36.843323032000001</c:v>
                </c:pt>
                <c:pt idx="1906">
                  <c:v>36.860034300999999</c:v>
                </c:pt>
                <c:pt idx="1907">
                  <c:v>36.876745569999997</c:v>
                </c:pt>
                <c:pt idx="1908">
                  <c:v>36.893456839000002</c:v>
                </c:pt>
                <c:pt idx="1909">
                  <c:v>36.910168108000001</c:v>
                </c:pt>
                <c:pt idx="1910">
                  <c:v>36.926879376999999</c:v>
                </c:pt>
                <c:pt idx="1911">
                  <c:v>36.943590645999997</c:v>
                </c:pt>
                <c:pt idx="1912">
                  <c:v>36.960301915000002</c:v>
                </c:pt>
                <c:pt idx="1913">
                  <c:v>36.977013184</c:v>
                </c:pt>
                <c:pt idx="1914">
                  <c:v>36.993724452999999</c:v>
                </c:pt>
                <c:pt idx="1915">
                  <c:v>37.010435721999997</c:v>
                </c:pt>
                <c:pt idx="1916">
                  <c:v>37.027146991000002</c:v>
                </c:pt>
                <c:pt idx="1917">
                  <c:v>37.04385826</c:v>
                </c:pt>
                <c:pt idx="1918">
                  <c:v>37.060569528999999</c:v>
                </c:pt>
                <c:pt idx="1919">
                  <c:v>37.077280797999997</c:v>
                </c:pt>
                <c:pt idx="1920">
                  <c:v>37.093992067000002</c:v>
                </c:pt>
                <c:pt idx="1921">
                  <c:v>37.110703336</c:v>
                </c:pt>
                <c:pt idx="1922">
                  <c:v>37.127414604999998</c:v>
                </c:pt>
                <c:pt idx="1923">
                  <c:v>37.144125873999997</c:v>
                </c:pt>
                <c:pt idx="1924">
                  <c:v>37.160837141999998</c:v>
                </c:pt>
                <c:pt idx="1925">
                  <c:v>37.177548410999997</c:v>
                </c:pt>
                <c:pt idx="1926">
                  <c:v>37.194259680000002</c:v>
                </c:pt>
                <c:pt idx="1927">
                  <c:v>37.210970949</c:v>
                </c:pt>
                <c:pt idx="1928">
                  <c:v>37.227682217999998</c:v>
                </c:pt>
                <c:pt idx="1929">
                  <c:v>37.244393487000004</c:v>
                </c:pt>
                <c:pt idx="1930">
                  <c:v>37.261104756000002</c:v>
                </c:pt>
                <c:pt idx="1931">
                  <c:v>37.277816025</c:v>
                </c:pt>
                <c:pt idx="1932">
                  <c:v>37.294527293999998</c:v>
                </c:pt>
                <c:pt idx="1933">
                  <c:v>37.311238563000003</c:v>
                </c:pt>
                <c:pt idx="1934">
                  <c:v>37.327949832000002</c:v>
                </c:pt>
                <c:pt idx="1935">
                  <c:v>37.344661101</c:v>
                </c:pt>
                <c:pt idx="1936">
                  <c:v>37.361372369999998</c:v>
                </c:pt>
                <c:pt idx="1937">
                  <c:v>37.378083639000003</c:v>
                </c:pt>
                <c:pt idx="1938">
                  <c:v>37.394794908000001</c:v>
                </c:pt>
                <c:pt idx="1939">
                  <c:v>37.411506177</c:v>
                </c:pt>
                <c:pt idx="1940">
                  <c:v>37.428217445999998</c:v>
                </c:pt>
                <c:pt idx="1941">
                  <c:v>37.444928715000003</c:v>
                </c:pt>
                <c:pt idx="1942">
                  <c:v>37.461639984000001</c:v>
                </c:pt>
                <c:pt idx="1943">
                  <c:v>37.478351253</c:v>
                </c:pt>
                <c:pt idx="1944">
                  <c:v>37.495062521999998</c:v>
                </c:pt>
                <c:pt idx="1945">
                  <c:v>37.511773791000003</c:v>
                </c:pt>
                <c:pt idx="1946">
                  <c:v>37.528485060000001</c:v>
                </c:pt>
                <c:pt idx="1947">
                  <c:v>37.545196328999999</c:v>
                </c:pt>
                <c:pt idx="1948">
                  <c:v>37.561907597999998</c:v>
                </c:pt>
                <c:pt idx="1949">
                  <c:v>37.578618867000003</c:v>
                </c:pt>
                <c:pt idx="1950">
                  <c:v>37.595330136000001</c:v>
                </c:pt>
                <c:pt idx="1951">
                  <c:v>37.612041404999999</c:v>
                </c:pt>
                <c:pt idx="1952">
                  <c:v>37.628752673999998</c:v>
                </c:pt>
                <c:pt idx="1953">
                  <c:v>37.645463943000003</c:v>
                </c:pt>
                <c:pt idx="1954">
                  <c:v>37.662175212000001</c:v>
                </c:pt>
                <c:pt idx="1955">
                  <c:v>37.678886480999999</c:v>
                </c:pt>
                <c:pt idx="1956">
                  <c:v>37.695597749999997</c:v>
                </c:pt>
                <c:pt idx="1957">
                  <c:v>37.712309019000003</c:v>
                </c:pt>
                <c:pt idx="1958">
                  <c:v>37.729020288000001</c:v>
                </c:pt>
                <c:pt idx="1959">
                  <c:v>37.745731556999999</c:v>
                </c:pt>
                <c:pt idx="1960">
                  <c:v>37.762442825999997</c:v>
                </c:pt>
                <c:pt idx="1961">
                  <c:v>37.779154095000003</c:v>
                </c:pt>
                <c:pt idx="1962">
                  <c:v>37.795865364000001</c:v>
                </c:pt>
                <c:pt idx="1963">
                  <c:v>37.812576632999999</c:v>
                </c:pt>
                <c:pt idx="1964">
                  <c:v>37.829287901999997</c:v>
                </c:pt>
                <c:pt idx="1965">
                  <c:v>37.845999171000003</c:v>
                </c:pt>
                <c:pt idx="1966">
                  <c:v>37.862710440000001</c:v>
                </c:pt>
                <c:pt idx="1967">
                  <c:v>37.879421708999999</c:v>
                </c:pt>
                <c:pt idx="1968">
                  <c:v>37.896132977000001</c:v>
                </c:pt>
                <c:pt idx="1969">
                  <c:v>37.912844245999999</c:v>
                </c:pt>
                <c:pt idx="1970">
                  <c:v>37.929555514999997</c:v>
                </c:pt>
                <c:pt idx="1971">
                  <c:v>37.946266784000002</c:v>
                </c:pt>
                <c:pt idx="1972">
                  <c:v>37.962978053000001</c:v>
                </c:pt>
                <c:pt idx="1973">
                  <c:v>37.979689321999999</c:v>
                </c:pt>
                <c:pt idx="1974">
                  <c:v>37.996400590999997</c:v>
                </c:pt>
                <c:pt idx="1975">
                  <c:v>38.013111860000002</c:v>
                </c:pt>
                <c:pt idx="1976">
                  <c:v>38.029823129</c:v>
                </c:pt>
                <c:pt idx="1977">
                  <c:v>38.046534397999999</c:v>
                </c:pt>
                <c:pt idx="1978">
                  <c:v>38.063245666999997</c:v>
                </c:pt>
                <c:pt idx="1979">
                  <c:v>38.079956936000002</c:v>
                </c:pt>
                <c:pt idx="1980">
                  <c:v>38.096668205</c:v>
                </c:pt>
                <c:pt idx="1981">
                  <c:v>38.113379473999998</c:v>
                </c:pt>
                <c:pt idx="1982">
                  <c:v>38.130090742999997</c:v>
                </c:pt>
                <c:pt idx="1983">
                  <c:v>38.146802012000002</c:v>
                </c:pt>
                <c:pt idx="1984">
                  <c:v>38.163513281</c:v>
                </c:pt>
                <c:pt idx="1985">
                  <c:v>38.180224549999998</c:v>
                </c:pt>
                <c:pt idx="1986">
                  <c:v>38.196935818999997</c:v>
                </c:pt>
                <c:pt idx="1987">
                  <c:v>38.213647088000002</c:v>
                </c:pt>
                <c:pt idx="1988">
                  <c:v>38.230358357</c:v>
                </c:pt>
                <c:pt idx="1989">
                  <c:v>38.247069625999998</c:v>
                </c:pt>
                <c:pt idx="1990">
                  <c:v>38.263780894999996</c:v>
                </c:pt>
                <c:pt idx="1991">
                  <c:v>38.280492164000002</c:v>
                </c:pt>
                <c:pt idx="1992">
                  <c:v>38.297203433</c:v>
                </c:pt>
                <c:pt idx="1993">
                  <c:v>38.313914701999998</c:v>
                </c:pt>
                <c:pt idx="1994">
                  <c:v>38.330625971000003</c:v>
                </c:pt>
                <c:pt idx="1995">
                  <c:v>38.347337240000002</c:v>
                </c:pt>
                <c:pt idx="1996">
                  <c:v>38.364048509</c:v>
                </c:pt>
                <c:pt idx="1997">
                  <c:v>38.380759777999998</c:v>
                </c:pt>
                <c:pt idx="1998">
                  <c:v>38.397471047000003</c:v>
                </c:pt>
                <c:pt idx="1999">
                  <c:v>38.414182316000002</c:v>
                </c:pt>
                <c:pt idx="2000">
                  <c:v>38.430893585</c:v>
                </c:pt>
                <c:pt idx="2001">
                  <c:v>38.447604853999998</c:v>
                </c:pt>
                <c:pt idx="2002">
                  <c:v>38.464316123000003</c:v>
                </c:pt>
                <c:pt idx="2003">
                  <c:v>38.481027392000001</c:v>
                </c:pt>
                <c:pt idx="2004">
                  <c:v>38.497738661</c:v>
                </c:pt>
                <c:pt idx="2005">
                  <c:v>38.514449929999998</c:v>
                </c:pt>
                <c:pt idx="2006">
                  <c:v>38.531161199000003</c:v>
                </c:pt>
                <c:pt idx="2007">
                  <c:v>38.547872468000001</c:v>
                </c:pt>
                <c:pt idx="2008">
                  <c:v>38.564583737</c:v>
                </c:pt>
                <c:pt idx="2009">
                  <c:v>38.581295005999998</c:v>
                </c:pt>
                <c:pt idx="2010">
                  <c:v>38.598006275000003</c:v>
                </c:pt>
                <c:pt idx="2011">
                  <c:v>38.614717544000001</c:v>
                </c:pt>
                <c:pt idx="2012">
                  <c:v>38.631428812000003</c:v>
                </c:pt>
                <c:pt idx="2013">
                  <c:v>38.648140081000001</c:v>
                </c:pt>
                <c:pt idx="2014">
                  <c:v>38.664851349999999</c:v>
                </c:pt>
                <c:pt idx="2015">
                  <c:v>38.681562618999997</c:v>
                </c:pt>
                <c:pt idx="2016">
                  <c:v>38.698273888000003</c:v>
                </c:pt>
                <c:pt idx="2017">
                  <c:v>38.714985157000001</c:v>
                </c:pt>
                <c:pt idx="2018">
                  <c:v>38.731696425999999</c:v>
                </c:pt>
                <c:pt idx="2019">
                  <c:v>38.748407694999997</c:v>
                </c:pt>
                <c:pt idx="2020">
                  <c:v>38.765118964000003</c:v>
                </c:pt>
                <c:pt idx="2021">
                  <c:v>38.781830233000001</c:v>
                </c:pt>
                <c:pt idx="2022">
                  <c:v>38.798541501999999</c:v>
                </c:pt>
                <c:pt idx="2023">
                  <c:v>38.815252770999997</c:v>
                </c:pt>
                <c:pt idx="2024">
                  <c:v>38.831964040000003</c:v>
                </c:pt>
                <c:pt idx="2025">
                  <c:v>38.848675309000001</c:v>
                </c:pt>
                <c:pt idx="2026">
                  <c:v>38.865386577999999</c:v>
                </c:pt>
                <c:pt idx="2027">
                  <c:v>38.882097846999997</c:v>
                </c:pt>
                <c:pt idx="2028">
                  <c:v>38.898809116000002</c:v>
                </c:pt>
                <c:pt idx="2029">
                  <c:v>38.915520385000001</c:v>
                </c:pt>
                <c:pt idx="2030">
                  <c:v>38.932231653999999</c:v>
                </c:pt>
                <c:pt idx="2031">
                  <c:v>38.948942922999997</c:v>
                </c:pt>
                <c:pt idx="2032">
                  <c:v>38.965654192000002</c:v>
                </c:pt>
                <c:pt idx="2033">
                  <c:v>38.982365461000001</c:v>
                </c:pt>
                <c:pt idx="2034">
                  <c:v>38.999076729999999</c:v>
                </c:pt>
                <c:pt idx="2035">
                  <c:v>39.015787998999997</c:v>
                </c:pt>
                <c:pt idx="2036">
                  <c:v>39.032499268000002</c:v>
                </c:pt>
                <c:pt idx="2037">
                  <c:v>39.049210537</c:v>
                </c:pt>
                <c:pt idx="2038">
                  <c:v>39.065921805999999</c:v>
                </c:pt>
                <c:pt idx="2039">
                  <c:v>39.082633074999997</c:v>
                </c:pt>
                <c:pt idx="2040">
                  <c:v>39.099344344000002</c:v>
                </c:pt>
                <c:pt idx="2041">
                  <c:v>39.116055613</c:v>
                </c:pt>
                <c:pt idx="2042">
                  <c:v>39.132766881999999</c:v>
                </c:pt>
                <c:pt idx="2043">
                  <c:v>39.149478150999997</c:v>
                </c:pt>
                <c:pt idx="2044">
                  <c:v>39.166189420000002</c:v>
                </c:pt>
                <c:pt idx="2045">
                  <c:v>39.182900689</c:v>
                </c:pt>
                <c:pt idx="2046">
                  <c:v>39.199611957999998</c:v>
                </c:pt>
                <c:pt idx="2047">
                  <c:v>39.216323226999997</c:v>
                </c:pt>
                <c:pt idx="2048">
                  <c:v>39.233034496000002</c:v>
                </c:pt>
                <c:pt idx="2049">
                  <c:v>39.249745765</c:v>
                </c:pt>
                <c:pt idx="2050">
                  <c:v>39.266457033999998</c:v>
                </c:pt>
                <c:pt idx="2051">
                  <c:v>39.283168302999997</c:v>
                </c:pt>
                <c:pt idx="2052">
                  <c:v>39.299879572000002</c:v>
                </c:pt>
                <c:pt idx="2053">
                  <c:v>39.316590841</c:v>
                </c:pt>
                <c:pt idx="2054">
                  <c:v>39.333302109999998</c:v>
                </c:pt>
                <c:pt idx="2055">
                  <c:v>39.350013379000004</c:v>
                </c:pt>
                <c:pt idx="2056">
                  <c:v>39.366724648000002</c:v>
                </c:pt>
                <c:pt idx="2057">
                  <c:v>39.383435916000003</c:v>
                </c:pt>
                <c:pt idx="2058">
                  <c:v>39.400147185000002</c:v>
                </c:pt>
                <c:pt idx="2059">
                  <c:v>39.416858454</c:v>
                </c:pt>
                <c:pt idx="2060">
                  <c:v>39.433569722999998</c:v>
                </c:pt>
                <c:pt idx="2061">
                  <c:v>39.450280992000003</c:v>
                </c:pt>
                <c:pt idx="2062">
                  <c:v>39.466992261000001</c:v>
                </c:pt>
                <c:pt idx="2063">
                  <c:v>39.48370353</c:v>
                </c:pt>
                <c:pt idx="2064">
                  <c:v>39.500414798999998</c:v>
                </c:pt>
                <c:pt idx="2065">
                  <c:v>39.517126068000003</c:v>
                </c:pt>
                <c:pt idx="2066">
                  <c:v>39.533837337000001</c:v>
                </c:pt>
                <c:pt idx="2067">
                  <c:v>39.550548606</c:v>
                </c:pt>
                <c:pt idx="2068">
                  <c:v>39.567259874999998</c:v>
                </c:pt>
                <c:pt idx="2069">
                  <c:v>39.583971144000003</c:v>
                </c:pt>
                <c:pt idx="2070">
                  <c:v>39.600682413000001</c:v>
                </c:pt>
                <c:pt idx="2071">
                  <c:v>39.617393681999999</c:v>
                </c:pt>
                <c:pt idx="2072">
                  <c:v>39.634104950999998</c:v>
                </c:pt>
                <c:pt idx="2073">
                  <c:v>39.650816220000003</c:v>
                </c:pt>
                <c:pt idx="2074">
                  <c:v>39.667527489000001</c:v>
                </c:pt>
                <c:pt idx="2075">
                  <c:v>39.684238757999999</c:v>
                </c:pt>
                <c:pt idx="2076">
                  <c:v>39.700950026999998</c:v>
                </c:pt>
                <c:pt idx="2077">
                  <c:v>39.717661296000003</c:v>
                </c:pt>
                <c:pt idx="2078">
                  <c:v>39.734372565000001</c:v>
                </c:pt>
                <c:pt idx="2079">
                  <c:v>39.751083833999999</c:v>
                </c:pt>
                <c:pt idx="2080">
                  <c:v>39.767795102999997</c:v>
                </c:pt>
                <c:pt idx="2081">
                  <c:v>39.784506372000003</c:v>
                </c:pt>
                <c:pt idx="2082">
                  <c:v>39.801217641000001</c:v>
                </c:pt>
                <c:pt idx="2083">
                  <c:v>39.817928909999999</c:v>
                </c:pt>
                <c:pt idx="2084">
                  <c:v>39.834640178999997</c:v>
                </c:pt>
                <c:pt idx="2085">
                  <c:v>39.851351448000003</c:v>
                </c:pt>
                <c:pt idx="2086">
                  <c:v>39.868062717000001</c:v>
                </c:pt>
                <c:pt idx="2087">
                  <c:v>39.884773985999999</c:v>
                </c:pt>
                <c:pt idx="2088">
                  <c:v>39.901485254999997</c:v>
                </c:pt>
                <c:pt idx="2089">
                  <c:v>39.918196524000003</c:v>
                </c:pt>
                <c:pt idx="2090">
                  <c:v>39.934907793000001</c:v>
                </c:pt>
                <c:pt idx="2091">
                  <c:v>39.951619061999999</c:v>
                </c:pt>
                <c:pt idx="2092">
                  <c:v>39.968330330999997</c:v>
                </c:pt>
                <c:pt idx="2093">
                  <c:v>39.985041600000002</c:v>
                </c:pt>
                <c:pt idx="2094">
                  <c:v>40.001752869000001</c:v>
                </c:pt>
                <c:pt idx="2095">
                  <c:v>40.018464137999999</c:v>
                </c:pt>
                <c:pt idx="2096">
                  <c:v>40.035175406999997</c:v>
                </c:pt>
                <c:pt idx="2097">
                  <c:v>40.051886676000002</c:v>
                </c:pt>
                <c:pt idx="2098">
                  <c:v>40.068597945</c:v>
                </c:pt>
                <c:pt idx="2099">
                  <c:v>40.085309213999999</c:v>
                </c:pt>
                <c:pt idx="2100">
                  <c:v>40.102020482999997</c:v>
                </c:pt>
                <c:pt idx="2101">
                  <c:v>40.118731750999999</c:v>
                </c:pt>
                <c:pt idx="2102">
                  <c:v>40.135443019999997</c:v>
                </c:pt>
                <c:pt idx="2103">
                  <c:v>40.152154289000002</c:v>
                </c:pt>
                <c:pt idx="2104">
                  <c:v>40.168865558</c:v>
                </c:pt>
                <c:pt idx="2105">
                  <c:v>40.185576826999998</c:v>
                </c:pt>
                <c:pt idx="2106">
                  <c:v>40.202288095999997</c:v>
                </c:pt>
                <c:pt idx="2107">
                  <c:v>40.218999365000002</c:v>
                </c:pt>
                <c:pt idx="2108">
                  <c:v>40.235710634</c:v>
                </c:pt>
                <c:pt idx="2109">
                  <c:v>40.252421902999998</c:v>
                </c:pt>
                <c:pt idx="2110">
                  <c:v>40.269133171999997</c:v>
                </c:pt>
                <c:pt idx="2111">
                  <c:v>40.285844441000002</c:v>
                </c:pt>
                <c:pt idx="2112">
                  <c:v>40.30255571</c:v>
                </c:pt>
                <c:pt idx="2113">
                  <c:v>40.319266978999998</c:v>
                </c:pt>
                <c:pt idx="2114">
                  <c:v>40.335978248000004</c:v>
                </c:pt>
                <c:pt idx="2115">
                  <c:v>40.352689517000002</c:v>
                </c:pt>
                <c:pt idx="2116">
                  <c:v>40.369400786</c:v>
                </c:pt>
                <c:pt idx="2117">
                  <c:v>40.386112054999998</c:v>
                </c:pt>
                <c:pt idx="2118">
                  <c:v>40.402823324000003</c:v>
                </c:pt>
                <c:pt idx="2119">
                  <c:v>40.419534593000002</c:v>
                </c:pt>
                <c:pt idx="2120">
                  <c:v>40.436245862</c:v>
                </c:pt>
                <c:pt idx="2121">
                  <c:v>40.452957130999998</c:v>
                </c:pt>
                <c:pt idx="2122">
                  <c:v>40.469668400000003</c:v>
                </c:pt>
                <c:pt idx="2123">
                  <c:v>40.486379669000002</c:v>
                </c:pt>
                <c:pt idx="2124">
                  <c:v>40.503090938</c:v>
                </c:pt>
                <c:pt idx="2125">
                  <c:v>40.519802206999998</c:v>
                </c:pt>
                <c:pt idx="2126">
                  <c:v>40.536513476000003</c:v>
                </c:pt>
                <c:pt idx="2127">
                  <c:v>40.553224745000001</c:v>
                </c:pt>
                <c:pt idx="2128">
                  <c:v>40.569936014</c:v>
                </c:pt>
                <c:pt idx="2129">
                  <c:v>40.586647282999998</c:v>
                </c:pt>
                <c:pt idx="2130">
                  <c:v>40.603358552000003</c:v>
                </c:pt>
                <c:pt idx="2131">
                  <c:v>40.620069821000001</c:v>
                </c:pt>
                <c:pt idx="2132">
                  <c:v>40.636781089999999</c:v>
                </c:pt>
                <c:pt idx="2133">
                  <c:v>40.653492358999998</c:v>
                </c:pt>
                <c:pt idx="2134">
                  <c:v>40.670203628000003</c:v>
                </c:pt>
                <c:pt idx="2135">
                  <c:v>40.686914897000001</c:v>
                </c:pt>
                <c:pt idx="2136">
                  <c:v>40.703626165999999</c:v>
                </c:pt>
                <c:pt idx="2137">
                  <c:v>40.720337434999998</c:v>
                </c:pt>
                <c:pt idx="2138">
                  <c:v>40.737048704000003</c:v>
                </c:pt>
                <c:pt idx="2139">
                  <c:v>40.753759973000001</c:v>
                </c:pt>
                <c:pt idx="2140">
                  <c:v>40.770471241999999</c:v>
                </c:pt>
                <c:pt idx="2141">
                  <c:v>40.787182510999997</c:v>
                </c:pt>
                <c:pt idx="2142">
                  <c:v>40.803893780000003</c:v>
                </c:pt>
                <c:pt idx="2143">
                  <c:v>40.820605049000001</c:v>
                </c:pt>
                <c:pt idx="2144">
                  <c:v>40.837316317999999</c:v>
                </c:pt>
                <c:pt idx="2145">
                  <c:v>40.854027586000001</c:v>
                </c:pt>
                <c:pt idx="2146">
                  <c:v>40.870738854999999</c:v>
                </c:pt>
                <c:pt idx="2147">
                  <c:v>40.887450123999997</c:v>
                </c:pt>
                <c:pt idx="2148">
                  <c:v>40.904161393000003</c:v>
                </c:pt>
                <c:pt idx="2149">
                  <c:v>40.920872662000001</c:v>
                </c:pt>
                <c:pt idx="2150">
                  <c:v>40.937583930999999</c:v>
                </c:pt>
                <c:pt idx="2151">
                  <c:v>40.954295199999997</c:v>
                </c:pt>
                <c:pt idx="2152">
                  <c:v>40.971006469000002</c:v>
                </c:pt>
                <c:pt idx="2153">
                  <c:v>40.987717738000001</c:v>
                </c:pt>
                <c:pt idx="2154">
                  <c:v>41.004429006999999</c:v>
                </c:pt>
                <c:pt idx="2155">
                  <c:v>41.021140275999997</c:v>
                </c:pt>
                <c:pt idx="2156">
                  <c:v>41.037851545000002</c:v>
                </c:pt>
                <c:pt idx="2157">
                  <c:v>41.054562814000001</c:v>
                </c:pt>
                <c:pt idx="2158">
                  <c:v>41.071274082999999</c:v>
                </c:pt>
                <c:pt idx="2159">
                  <c:v>41.087985351999997</c:v>
                </c:pt>
                <c:pt idx="2160">
                  <c:v>41.104696621000002</c:v>
                </c:pt>
                <c:pt idx="2161">
                  <c:v>41.12140789</c:v>
                </c:pt>
                <c:pt idx="2162">
                  <c:v>41.138119158999999</c:v>
                </c:pt>
                <c:pt idx="2163">
                  <c:v>41.154830427999997</c:v>
                </c:pt>
                <c:pt idx="2164">
                  <c:v>41.171541697000002</c:v>
                </c:pt>
                <c:pt idx="2165">
                  <c:v>41.188252966</c:v>
                </c:pt>
                <c:pt idx="2166">
                  <c:v>41.204964234999998</c:v>
                </c:pt>
                <c:pt idx="2167">
                  <c:v>41.221675503999997</c:v>
                </c:pt>
                <c:pt idx="2168">
                  <c:v>41.238386773000002</c:v>
                </c:pt>
                <c:pt idx="2169">
                  <c:v>41.255098042</c:v>
                </c:pt>
                <c:pt idx="2170">
                  <c:v>41.271809310999998</c:v>
                </c:pt>
                <c:pt idx="2171">
                  <c:v>41.288520579999997</c:v>
                </c:pt>
                <c:pt idx="2172">
                  <c:v>41.305231849000002</c:v>
                </c:pt>
                <c:pt idx="2173">
                  <c:v>41.321943118</c:v>
                </c:pt>
                <c:pt idx="2174">
                  <c:v>41.338654386999998</c:v>
                </c:pt>
                <c:pt idx="2175">
                  <c:v>41.355365655999996</c:v>
                </c:pt>
                <c:pt idx="2176">
                  <c:v>41.372076925000002</c:v>
                </c:pt>
                <c:pt idx="2177">
                  <c:v>41.388788194</c:v>
                </c:pt>
                <c:pt idx="2178">
                  <c:v>41.405499462999998</c:v>
                </c:pt>
                <c:pt idx="2179">
                  <c:v>41.422210732000003</c:v>
                </c:pt>
                <c:pt idx="2180">
                  <c:v>41.438922001000002</c:v>
                </c:pt>
                <c:pt idx="2181">
                  <c:v>41.45563327</c:v>
                </c:pt>
                <c:pt idx="2182">
                  <c:v>41.472344538999998</c:v>
                </c:pt>
                <c:pt idx="2183">
                  <c:v>41.489055808000003</c:v>
                </c:pt>
                <c:pt idx="2184">
                  <c:v>41.505767077000002</c:v>
                </c:pt>
                <c:pt idx="2185">
                  <c:v>41.522478346</c:v>
                </c:pt>
                <c:pt idx="2186">
                  <c:v>41.539189614999998</c:v>
                </c:pt>
                <c:pt idx="2187">
                  <c:v>41.555900884000003</c:v>
                </c:pt>
                <c:pt idx="2188">
                  <c:v>41.572612153000001</c:v>
                </c:pt>
                <c:pt idx="2189">
                  <c:v>41.589323421000003</c:v>
                </c:pt>
                <c:pt idx="2190">
                  <c:v>41.606034690000001</c:v>
                </c:pt>
                <c:pt idx="2191">
                  <c:v>41.622745959</c:v>
                </c:pt>
                <c:pt idx="2192">
                  <c:v>41.639457227999998</c:v>
                </c:pt>
                <c:pt idx="2193">
                  <c:v>41.656168497000003</c:v>
                </c:pt>
                <c:pt idx="2194">
                  <c:v>41.672879766000001</c:v>
                </c:pt>
                <c:pt idx="2195">
                  <c:v>41.689591034999999</c:v>
                </c:pt>
                <c:pt idx="2196">
                  <c:v>41.706302303999998</c:v>
                </c:pt>
                <c:pt idx="2197">
                  <c:v>41.723013573000003</c:v>
                </c:pt>
                <c:pt idx="2198">
                  <c:v>41.739724842000001</c:v>
                </c:pt>
                <c:pt idx="2199">
                  <c:v>41.756436110999999</c:v>
                </c:pt>
                <c:pt idx="2200">
                  <c:v>41.773147379999997</c:v>
                </c:pt>
                <c:pt idx="2201">
                  <c:v>41.789858649000003</c:v>
                </c:pt>
                <c:pt idx="2202">
                  <c:v>41.806569918000001</c:v>
                </c:pt>
                <c:pt idx="2203">
                  <c:v>41.823281186999999</c:v>
                </c:pt>
                <c:pt idx="2204">
                  <c:v>41.839992455999997</c:v>
                </c:pt>
                <c:pt idx="2205">
                  <c:v>41.856703725000003</c:v>
                </c:pt>
                <c:pt idx="2206">
                  <c:v>41.873414994000001</c:v>
                </c:pt>
                <c:pt idx="2207">
                  <c:v>41.890126262999999</c:v>
                </c:pt>
                <c:pt idx="2208">
                  <c:v>41.906837531999997</c:v>
                </c:pt>
                <c:pt idx="2209">
                  <c:v>41.923548801000003</c:v>
                </c:pt>
                <c:pt idx="2210">
                  <c:v>41.940260070000001</c:v>
                </c:pt>
                <c:pt idx="2211">
                  <c:v>41.956971338999999</c:v>
                </c:pt>
                <c:pt idx="2212">
                  <c:v>41.973682607999997</c:v>
                </c:pt>
                <c:pt idx="2213">
                  <c:v>41.990393877000002</c:v>
                </c:pt>
                <c:pt idx="2214">
                  <c:v>42.007105146000001</c:v>
                </c:pt>
                <c:pt idx="2215">
                  <c:v>42.023816414999999</c:v>
                </c:pt>
                <c:pt idx="2216">
                  <c:v>42.040527683999997</c:v>
                </c:pt>
                <c:pt idx="2217">
                  <c:v>42.057238953000002</c:v>
                </c:pt>
                <c:pt idx="2218">
                  <c:v>42.073950222000001</c:v>
                </c:pt>
                <c:pt idx="2219">
                  <c:v>42.090661490999999</c:v>
                </c:pt>
                <c:pt idx="2220">
                  <c:v>42.107372759999997</c:v>
                </c:pt>
                <c:pt idx="2221">
                  <c:v>42.124084029000002</c:v>
                </c:pt>
                <c:pt idx="2222">
                  <c:v>42.140795298</c:v>
                </c:pt>
                <c:pt idx="2223">
                  <c:v>42.157506566999999</c:v>
                </c:pt>
                <c:pt idx="2224">
                  <c:v>42.174217835999997</c:v>
                </c:pt>
                <c:pt idx="2225">
                  <c:v>42.190929105000002</c:v>
                </c:pt>
                <c:pt idx="2226">
                  <c:v>42.207640374</c:v>
                </c:pt>
                <c:pt idx="2227">
                  <c:v>42.224351642999999</c:v>
                </c:pt>
                <c:pt idx="2228">
                  <c:v>42.241062911999997</c:v>
                </c:pt>
                <c:pt idx="2229">
                  <c:v>42.257774181000002</c:v>
                </c:pt>
                <c:pt idx="2230">
                  <c:v>42.27448545</c:v>
                </c:pt>
                <c:pt idx="2231">
                  <c:v>42.291196718999998</c:v>
                </c:pt>
                <c:pt idx="2232">
                  <c:v>42.307907987999997</c:v>
                </c:pt>
                <c:pt idx="2233">
                  <c:v>42.324619255999998</c:v>
                </c:pt>
                <c:pt idx="2234">
                  <c:v>42.341330524999996</c:v>
                </c:pt>
                <c:pt idx="2235">
                  <c:v>42.358041794000002</c:v>
                </c:pt>
                <c:pt idx="2236">
                  <c:v>42.374753063</c:v>
                </c:pt>
                <c:pt idx="2237">
                  <c:v>42.391464331999998</c:v>
                </c:pt>
                <c:pt idx="2238">
                  <c:v>42.408175601000003</c:v>
                </c:pt>
                <c:pt idx="2239">
                  <c:v>42.424886870000002</c:v>
                </c:pt>
                <c:pt idx="2240">
                  <c:v>42.441598139</c:v>
                </c:pt>
                <c:pt idx="2241">
                  <c:v>42.458309407999998</c:v>
                </c:pt>
                <c:pt idx="2242">
                  <c:v>42.475020677000003</c:v>
                </c:pt>
                <c:pt idx="2243">
                  <c:v>42.491731946000002</c:v>
                </c:pt>
                <c:pt idx="2244">
                  <c:v>42.508443215</c:v>
                </c:pt>
                <c:pt idx="2245">
                  <c:v>42.525154483999998</c:v>
                </c:pt>
                <c:pt idx="2246">
                  <c:v>42.541865753000003</c:v>
                </c:pt>
                <c:pt idx="2247">
                  <c:v>42.558577022000001</c:v>
                </c:pt>
                <c:pt idx="2248">
                  <c:v>42.575288291</c:v>
                </c:pt>
                <c:pt idx="2249">
                  <c:v>42.591999559999998</c:v>
                </c:pt>
                <c:pt idx="2250">
                  <c:v>42.608710829000003</c:v>
                </c:pt>
                <c:pt idx="2251">
                  <c:v>42.625422098000001</c:v>
                </c:pt>
                <c:pt idx="2252">
                  <c:v>42.642133367</c:v>
                </c:pt>
                <c:pt idx="2253">
                  <c:v>42.658844635999998</c:v>
                </c:pt>
                <c:pt idx="2254">
                  <c:v>42.675555905000003</c:v>
                </c:pt>
                <c:pt idx="2255">
                  <c:v>42.692267174000001</c:v>
                </c:pt>
                <c:pt idx="2256">
                  <c:v>42.708978442999999</c:v>
                </c:pt>
                <c:pt idx="2257">
                  <c:v>42.725689711999998</c:v>
                </c:pt>
                <c:pt idx="2258">
                  <c:v>42.742400981000003</c:v>
                </c:pt>
                <c:pt idx="2259">
                  <c:v>42.759112250000001</c:v>
                </c:pt>
                <c:pt idx="2260">
                  <c:v>42.775823518999999</c:v>
                </c:pt>
                <c:pt idx="2261">
                  <c:v>42.792534787999998</c:v>
                </c:pt>
                <c:pt idx="2262">
                  <c:v>42.809246057000003</c:v>
                </c:pt>
                <c:pt idx="2263">
                  <c:v>42.825957326000001</c:v>
                </c:pt>
                <c:pt idx="2264">
                  <c:v>42.842668594999999</c:v>
                </c:pt>
                <c:pt idx="2265">
                  <c:v>42.859379863999997</c:v>
                </c:pt>
                <c:pt idx="2266">
                  <c:v>42.876091133000003</c:v>
                </c:pt>
                <c:pt idx="2267">
                  <c:v>42.892802402000001</c:v>
                </c:pt>
                <c:pt idx="2268">
                  <c:v>42.909513670999999</c:v>
                </c:pt>
                <c:pt idx="2269">
                  <c:v>42.926224939999997</c:v>
                </c:pt>
                <c:pt idx="2270">
                  <c:v>42.942936209000003</c:v>
                </c:pt>
                <c:pt idx="2271">
                  <c:v>42.959647478000001</c:v>
                </c:pt>
                <c:pt idx="2272">
                  <c:v>42.976358746999999</c:v>
                </c:pt>
                <c:pt idx="2273">
                  <c:v>42.993070015999997</c:v>
                </c:pt>
                <c:pt idx="2274">
                  <c:v>43.009781285000003</c:v>
                </c:pt>
                <c:pt idx="2275">
                  <c:v>43.026492554000001</c:v>
                </c:pt>
                <c:pt idx="2276">
                  <c:v>43.043203822999999</c:v>
                </c:pt>
                <c:pt idx="2277">
                  <c:v>43.059915091999997</c:v>
                </c:pt>
                <c:pt idx="2278">
                  <c:v>43.076626359999999</c:v>
                </c:pt>
                <c:pt idx="2279">
                  <c:v>43.093337628999997</c:v>
                </c:pt>
                <c:pt idx="2280">
                  <c:v>43.110048898000002</c:v>
                </c:pt>
                <c:pt idx="2281">
                  <c:v>43.126760167</c:v>
                </c:pt>
                <c:pt idx="2282">
                  <c:v>43.143471435999999</c:v>
                </c:pt>
                <c:pt idx="2283">
                  <c:v>43.160182704999997</c:v>
                </c:pt>
                <c:pt idx="2284">
                  <c:v>43.176893974000002</c:v>
                </c:pt>
                <c:pt idx="2285">
                  <c:v>43.193605243</c:v>
                </c:pt>
                <c:pt idx="2286">
                  <c:v>43.210316511999999</c:v>
                </c:pt>
                <c:pt idx="2287">
                  <c:v>43.227027780999997</c:v>
                </c:pt>
                <c:pt idx="2288">
                  <c:v>43.243739050000002</c:v>
                </c:pt>
                <c:pt idx="2289">
                  <c:v>43.260450319</c:v>
                </c:pt>
                <c:pt idx="2290">
                  <c:v>43.277161587999998</c:v>
                </c:pt>
                <c:pt idx="2291">
                  <c:v>43.293872856999997</c:v>
                </c:pt>
                <c:pt idx="2292">
                  <c:v>43.310584126000002</c:v>
                </c:pt>
                <c:pt idx="2293">
                  <c:v>43.327295395</c:v>
                </c:pt>
                <c:pt idx="2294">
                  <c:v>43.344006663999998</c:v>
                </c:pt>
                <c:pt idx="2295">
                  <c:v>43.360717932999997</c:v>
                </c:pt>
                <c:pt idx="2296">
                  <c:v>43.377429202000002</c:v>
                </c:pt>
                <c:pt idx="2297">
                  <c:v>43.394140471</c:v>
                </c:pt>
                <c:pt idx="2298">
                  <c:v>43.410851739999998</c:v>
                </c:pt>
                <c:pt idx="2299">
                  <c:v>43.427563009000004</c:v>
                </c:pt>
                <c:pt idx="2300">
                  <c:v>43.444274278000002</c:v>
                </c:pt>
                <c:pt idx="2301">
                  <c:v>43.460985547</c:v>
                </c:pt>
                <c:pt idx="2302">
                  <c:v>43.477696815999998</c:v>
                </c:pt>
                <c:pt idx="2303">
                  <c:v>43.494408085000003</c:v>
                </c:pt>
                <c:pt idx="2304">
                  <c:v>43.511119354000002</c:v>
                </c:pt>
                <c:pt idx="2305">
                  <c:v>43.527830623</c:v>
                </c:pt>
                <c:pt idx="2306">
                  <c:v>43.544541891999998</c:v>
                </c:pt>
                <c:pt idx="2307">
                  <c:v>43.561253161000003</c:v>
                </c:pt>
                <c:pt idx="2308">
                  <c:v>43.577964430000002</c:v>
                </c:pt>
                <c:pt idx="2309">
                  <c:v>43.594675699</c:v>
                </c:pt>
                <c:pt idx="2310">
                  <c:v>43.611386967999998</c:v>
                </c:pt>
                <c:pt idx="2311">
                  <c:v>43.628098237000003</c:v>
                </c:pt>
                <c:pt idx="2312">
                  <c:v>43.644809506000001</c:v>
                </c:pt>
                <c:pt idx="2313">
                  <c:v>43.661520775</c:v>
                </c:pt>
                <c:pt idx="2314">
                  <c:v>43.678232043999998</c:v>
                </c:pt>
                <c:pt idx="2315">
                  <c:v>43.694943313000003</c:v>
                </c:pt>
                <c:pt idx="2316">
                  <c:v>43.711654582000001</c:v>
                </c:pt>
                <c:pt idx="2317">
                  <c:v>43.728365851</c:v>
                </c:pt>
                <c:pt idx="2318">
                  <c:v>43.745077119999998</c:v>
                </c:pt>
                <c:pt idx="2319">
                  <c:v>43.761788389000003</c:v>
                </c:pt>
                <c:pt idx="2320">
                  <c:v>43.778499658000001</c:v>
                </c:pt>
                <c:pt idx="2321">
                  <c:v>43.795210926999999</c:v>
                </c:pt>
                <c:pt idx="2322">
                  <c:v>43.811922195000001</c:v>
                </c:pt>
                <c:pt idx="2323">
                  <c:v>43.828633463999999</c:v>
                </c:pt>
                <c:pt idx="2324">
                  <c:v>43.845344732999997</c:v>
                </c:pt>
                <c:pt idx="2325">
                  <c:v>43.862056002000003</c:v>
                </c:pt>
                <c:pt idx="2326">
                  <c:v>43.878767271000001</c:v>
                </c:pt>
                <c:pt idx="2327">
                  <c:v>43.895478539999999</c:v>
                </c:pt>
                <c:pt idx="2328">
                  <c:v>43.912189808999997</c:v>
                </c:pt>
                <c:pt idx="2329">
                  <c:v>43.928901078000003</c:v>
                </c:pt>
                <c:pt idx="2330">
                  <c:v>43.945612347000001</c:v>
                </c:pt>
                <c:pt idx="2331">
                  <c:v>43.962323615999999</c:v>
                </c:pt>
                <c:pt idx="2332">
                  <c:v>43.979034884999997</c:v>
                </c:pt>
                <c:pt idx="2333">
                  <c:v>43.995746154000003</c:v>
                </c:pt>
                <c:pt idx="2334">
                  <c:v>44.012457423000001</c:v>
                </c:pt>
                <c:pt idx="2335">
                  <c:v>44.029168691999999</c:v>
                </c:pt>
                <c:pt idx="2336">
                  <c:v>44.045879960999997</c:v>
                </c:pt>
                <c:pt idx="2337">
                  <c:v>44.062591230000002</c:v>
                </c:pt>
                <c:pt idx="2338">
                  <c:v>44.079302499000001</c:v>
                </c:pt>
                <c:pt idx="2339">
                  <c:v>44.096013767999999</c:v>
                </c:pt>
                <c:pt idx="2340">
                  <c:v>44.112725036999997</c:v>
                </c:pt>
                <c:pt idx="2341">
                  <c:v>44.129436306000002</c:v>
                </c:pt>
                <c:pt idx="2342">
                  <c:v>44.146147575000001</c:v>
                </c:pt>
                <c:pt idx="2343">
                  <c:v>44.162858843999999</c:v>
                </c:pt>
                <c:pt idx="2344">
                  <c:v>44.179570112999997</c:v>
                </c:pt>
                <c:pt idx="2345">
                  <c:v>44.196281382000002</c:v>
                </c:pt>
                <c:pt idx="2346">
                  <c:v>44.212992651</c:v>
                </c:pt>
                <c:pt idx="2347">
                  <c:v>44.229703919999999</c:v>
                </c:pt>
                <c:pt idx="2348">
                  <c:v>44.246415188999997</c:v>
                </c:pt>
                <c:pt idx="2349">
                  <c:v>44.263126458000002</c:v>
                </c:pt>
                <c:pt idx="2350">
                  <c:v>44.279837727</c:v>
                </c:pt>
                <c:pt idx="2351">
                  <c:v>44.296548995999999</c:v>
                </c:pt>
                <c:pt idx="2352">
                  <c:v>44.313260264999997</c:v>
                </c:pt>
                <c:pt idx="2353">
                  <c:v>44.329971534000002</c:v>
                </c:pt>
                <c:pt idx="2354">
                  <c:v>44.346682803</c:v>
                </c:pt>
                <c:pt idx="2355">
                  <c:v>44.363394071999998</c:v>
                </c:pt>
                <c:pt idx="2356">
                  <c:v>44.380105340999997</c:v>
                </c:pt>
                <c:pt idx="2357">
                  <c:v>44.396816610000002</c:v>
                </c:pt>
                <c:pt idx="2358">
                  <c:v>44.413527879</c:v>
                </c:pt>
                <c:pt idx="2359">
                  <c:v>44.430239147999998</c:v>
                </c:pt>
                <c:pt idx="2360">
                  <c:v>44.446950416999996</c:v>
                </c:pt>
                <c:pt idx="2361">
                  <c:v>44.463661686000002</c:v>
                </c:pt>
                <c:pt idx="2362">
                  <c:v>44.480372955</c:v>
                </c:pt>
                <c:pt idx="2363">
                  <c:v>44.497084223999998</c:v>
                </c:pt>
                <c:pt idx="2364">
                  <c:v>44.513795493000003</c:v>
                </c:pt>
                <c:pt idx="2365">
                  <c:v>44.530506762000002</c:v>
                </c:pt>
                <c:pt idx="2366">
                  <c:v>44.547218030000003</c:v>
                </c:pt>
                <c:pt idx="2367">
                  <c:v>44.563929299000002</c:v>
                </c:pt>
                <c:pt idx="2368">
                  <c:v>44.580640568</c:v>
                </c:pt>
                <c:pt idx="2369">
                  <c:v>44.597351836999998</c:v>
                </c:pt>
                <c:pt idx="2370">
                  <c:v>44.614063106000003</c:v>
                </c:pt>
                <c:pt idx="2371">
                  <c:v>44.630774375000001</c:v>
                </c:pt>
                <c:pt idx="2372">
                  <c:v>44.647485644</c:v>
                </c:pt>
                <c:pt idx="2373">
                  <c:v>44.664196912999998</c:v>
                </c:pt>
                <c:pt idx="2374">
                  <c:v>44.680908182000003</c:v>
                </c:pt>
                <c:pt idx="2375">
                  <c:v>44.697619451000001</c:v>
                </c:pt>
                <c:pt idx="2376">
                  <c:v>44.71433072</c:v>
                </c:pt>
                <c:pt idx="2377">
                  <c:v>44.731041988999998</c:v>
                </c:pt>
                <c:pt idx="2378">
                  <c:v>44.747753258000003</c:v>
                </c:pt>
                <c:pt idx="2379">
                  <c:v>44.764464527000001</c:v>
                </c:pt>
                <c:pt idx="2380">
                  <c:v>44.781175795999999</c:v>
                </c:pt>
                <c:pt idx="2381">
                  <c:v>44.797887064999998</c:v>
                </c:pt>
                <c:pt idx="2382">
                  <c:v>44.814598334000003</c:v>
                </c:pt>
                <c:pt idx="2383">
                  <c:v>44.831309603000001</c:v>
                </c:pt>
                <c:pt idx="2384">
                  <c:v>44.848020871999999</c:v>
                </c:pt>
                <c:pt idx="2385">
                  <c:v>44.864732140999998</c:v>
                </c:pt>
                <c:pt idx="2386">
                  <c:v>44.881443410000003</c:v>
                </c:pt>
                <c:pt idx="2387">
                  <c:v>44.898154679000001</c:v>
                </c:pt>
                <c:pt idx="2388">
                  <c:v>44.914865947999999</c:v>
                </c:pt>
                <c:pt idx="2389">
                  <c:v>44.931577216999997</c:v>
                </c:pt>
                <c:pt idx="2390">
                  <c:v>44.948288486000003</c:v>
                </c:pt>
                <c:pt idx="2391">
                  <c:v>44.964999755000001</c:v>
                </c:pt>
                <c:pt idx="2392">
                  <c:v>44.981711023999999</c:v>
                </c:pt>
                <c:pt idx="2393">
                  <c:v>44.998422292999997</c:v>
                </c:pt>
                <c:pt idx="2394">
                  <c:v>45.015133562000003</c:v>
                </c:pt>
                <c:pt idx="2395">
                  <c:v>45.031844831000001</c:v>
                </c:pt>
                <c:pt idx="2396">
                  <c:v>45.048556099999999</c:v>
                </c:pt>
                <c:pt idx="2397">
                  <c:v>45.065267368999997</c:v>
                </c:pt>
                <c:pt idx="2398">
                  <c:v>45.081978638000002</c:v>
                </c:pt>
                <c:pt idx="2399">
                  <c:v>45.098689907000001</c:v>
                </c:pt>
                <c:pt idx="2400">
                  <c:v>45.115401175999999</c:v>
                </c:pt>
                <c:pt idx="2401">
                  <c:v>45.132112444999997</c:v>
                </c:pt>
                <c:pt idx="2402">
                  <c:v>45.148823714000002</c:v>
                </c:pt>
                <c:pt idx="2403">
                  <c:v>45.165534983000001</c:v>
                </c:pt>
                <c:pt idx="2404">
                  <c:v>45.182246251999999</c:v>
                </c:pt>
                <c:pt idx="2405">
                  <c:v>45.198957520999997</c:v>
                </c:pt>
                <c:pt idx="2406">
                  <c:v>45.215668790000002</c:v>
                </c:pt>
                <c:pt idx="2407">
                  <c:v>45.232380059</c:v>
                </c:pt>
                <c:pt idx="2408">
                  <c:v>45.249091327999999</c:v>
                </c:pt>
                <c:pt idx="2409">
                  <c:v>45.265802596999997</c:v>
                </c:pt>
                <c:pt idx="2410">
                  <c:v>45.282513864999999</c:v>
                </c:pt>
                <c:pt idx="2411">
                  <c:v>45.299225133999997</c:v>
                </c:pt>
                <c:pt idx="2412">
                  <c:v>45.315936403000002</c:v>
                </c:pt>
                <c:pt idx="2413">
                  <c:v>45.332647672</c:v>
                </c:pt>
                <c:pt idx="2414">
                  <c:v>45.349358940999998</c:v>
                </c:pt>
                <c:pt idx="2415">
                  <c:v>45.366070209999997</c:v>
                </c:pt>
                <c:pt idx="2416">
                  <c:v>45.382781479000002</c:v>
                </c:pt>
                <c:pt idx="2417">
                  <c:v>45.399492748</c:v>
                </c:pt>
                <c:pt idx="2418">
                  <c:v>45.416204016999998</c:v>
                </c:pt>
                <c:pt idx="2419">
                  <c:v>45.432915285999997</c:v>
                </c:pt>
                <c:pt idx="2420">
                  <c:v>45.449626555000002</c:v>
                </c:pt>
                <c:pt idx="2421">
                  <c:v>45.466337824</c:v>
                </c:pt>
                <c:pt idx="2422">
                  <c:v>45.483049092999998</c:v>
                </c:pt>
                <c:pt idx="2423">
                  <c:v>45.499760362000004</c:v>
                </c:pt>
                <c:pt idx="2424">
                  <c:v>45.516471631000002</c:v>
                </c:pt>
                <c:pt idx="2425">
                  <c:v>45.5331829</c:v>
                </c:pt>
                <c:pt idx="2426">
                  <c:v>45.549894168999998</c:v>
                </c:pt>
                <c:pt idx="2427">
                  <c:v>45.566605438000003</c:v>
                </c:pt>
                <c:pt idx="2428">
                  <c:v>45.583316707000002</c:v>
                </c:pt>
                <c:pt idx="2429">
                  <c:v>45.600027976</c:v>
                </c:pt>
                <c:pt idx="2430">
                  <c:v>45.616739244999998</c:v>
                </c:pt>
                <c:pt idx="2431">
                  <c:v>45.633450514000003</c:v>
                </c:pt>
                <c:pt idx="2432">
                  <c:v>45.650161783000001</c:v>
                </c:pt>
                <c:pt idx="2433">
                  <c:v>45.666873052</c:v>
                </c:pt>
                <c:pt idx="2434">
                  <c:v>45.683584320999998</c:v>
                </c:pt>
                <c:pt idx="2435">
                  <c:v>45.700295590000003</c:v>
                </c:pt>
                <c:pt idx="2436">
                  <c:v>45.717006859000001</c:v>
                </c:pt>
                <c:pt idx="2437">
                  <c:v>45.733718128</c:v>
                </c:pt>
                <c:pt idx="2438">
                  <c:v>45.750429396999998</c:v>
                </c:pt>
                <c:pt idx="2439">
                  <c:v>45.767140666000003</c:v>
                </c:pt>
                <c:pt idx="2440">
                  <c:v>45.783851935000001</c:v>
                </c:pt>
                <c:pt idx="2441">
                  <c:v>45.800563203999999</c:v>
                </c:pt>
                <c:pt idx="2442">
                  <c:v>45.817274472999998</c:v>
                </c:pt>
                <c:pt idx="2443">
                  <c:v>45.833985742000003</c:v>
                </c:pt>
                <c:pt idx="2444">
                  <c:v>45.850697011000001</c:v>
                </c:pt>
                <c:pt idx="2445">
                  <c:v>45.867408279999999</c:v>
                </c:pt>
                <c:pt idx="2446">
                  <c:v>45.884119548999998</c:v>
                </c:pt>
                <c:pt idx="2447">
                  <c:v>45.900830818000003</c:v>
                </c:pt>
                <c:pt idx="2448">
                  <c:v>45.917542087000001</c:v>
                </c:pt>
                <c:pt idx="2449">
                  <c:v>45.934253355999999</c:v>
                </c:pt>
                <c:pt idx="2450">
                  <c:v>45.950964624999997</c:v>
                </c:pt>
                <c:pt idx="2451">
                  <c:v>45.967675894000003</c:v>
                </c:pt>
                <c:pt idx="2452">
                  <c:v>45.984387163000001</c:v>
                </c:pt>
                <c:pt idx="2453">
                  <c:v>46.001098431999999</c:v>
                </c:pt>
                <c:pt idx="2454">
                  <c:v>46.017809700999997</c:v>
                </c:pt>
                <c:pt idx="2455">
                  <c:v>46.034520968999999</c:v>
                </c:pt>
                <c:pt idx="2456">
                  <c:v>46.051232237999997</c:v>
                </c:pt>
                <c:pt idx="2457">
                  <c:v>46.067943507000003</c:v>
                </c:pt>
                <c:pt idx="2458">
                  <c:v>46.084654776000001</c:v>
                </c:pt>
                <c:pt idx="2459">
                  <c:v>46.101366044999999</c:v>
                </c:pt>
                <c:pt idx="2460">
                  <c:v>46.118077313999997</c:v>
                </c:pt>
                <c:pt idx="2461">
                  <c:v>46.134788583000002</c:v>
                </c:pt>
                <c:pt idx="2462">
                  <c:v>46.151499852000001</c:v>
                </c:pt>
                <c:pt idx="2463">
                  <c:v>46.168211120999999</c:v>
                </c:pt>
                <c:pt idx="2464">
                  <c:v>46.184922389999997</c:v>
                </c:pt>
                <c:pt idx="2465">
                  <c:v>46.201633659000002</c:v>
                </c:pt>
                <c:pt idx="2466">
                  <c:v>46.218344928</c:v>
                </c:pt>
                <c:pt idx="2467">
                  <c:v>46.235056196999999</c:v>
                </c:pt>
                <c:pt idx="2468">
                  <c:v>46.251767465999997</c:v>
                </c:pt>
                <c:pt idx="2469">
                  <c:v>46.268478735000002</c:v>
                </c:pt>
                <c:pt idx="2470">
                  <c:v>46.285190004</c:v>
                </c:pt>
                <c:pt idx="2471">
                  <c:v>46.301901272999999</c:v>
                </c:pt>
                <c:pt idx="2472">
                  <c:v>46.318612541999997</c:v>
                </c:pt>
                <c:pt idx="2473">
                  <c:v>46.335323811000002</c:v>
                </c:pt>
                <c:pt idx="2474">
                  <c:v>46.35203508</c:v>
                </c:pt>
                <c:pt idx="2475">
                  <c:v>46.368746348999998</c:v>
                </c:pt>
                <c:pt idx="2476">
                  <c:v>46.385457617999997</c:v>
                </c:pt>
                <c:pt idx="2477">
                  <c:v>46.402168887000002</c:v>
                </c:pt>
                <c:pt idx="2478">
                  <c:v>46.418880156</c:v>
                </c:pt>
                <c:pt idx="2479">
                  <c:v>46.435591424999998</c:v>
                </c:pt>
                <c:pt idx="2480">
                  <c:v>46.452302693999997</c:v>
                </c:pt>
                <c:pt idx="2481">
                  <c:v>46.469013963000002</c:v>
                </c:pt>
                <c:pt idx="2482">
                  <c:v>46.485725232</c:v>
                </c:pt>
                <c:pt idx="2483">
                  <c:v>46.502436500999998</c:v>
                </c:pt>
                <c:pt idx="2484">
                  <c:v>46.519147769999996</c:v>
                </c:pt>
                <c:pt idx="2485">
                  <c:v>46.535859039000002</c:v>
                </c:pt>
                <c:pt idx="2486">
                  <c:v>46.552570308</c:v>
                </c:pt>
                <c:pt idx="2487">
                  <c:v>46.569281576999998</c:v>
                </c:pt>
                <c:pt idx="2488">
                  <c:v>46.585992846000003</c:v>
                </c:pt>
                <c:pt idx="2489">
                  <c:v>46.602704115000002</c:v>
                </c:pt>
                <c:pt idx="2490">
                  <c:v>46.619415384</c:v>
                </c:pt>
                <c:pt idx="2491">
                  <c:v>46.636126652999998</c:v>
                </c:pt>
                <c:pt idx="2492">
                  <c:v>46.652837922000003</c:v>
                </c:pt>
                <c:pt idx="2493">
                  <c:v>46.669549191000002</c:v>
                </c:pt>
                <c:pt idx="2494">
                  <c:v>46.68626046</c:v>
                </c:pt>
                <c:pt idx="2495">
                  <c:v>46.702971728999998</c:v>
                </c:pt>
                <c:pt idx="2496">
                  <c:v>46.719682998000003</c:v>
                </c:pt>
                <c:pt idx="2497">
                  <c:v>46.736394267000001</c:v>
                </c:pt>
                <c:pt idx="2498">
                  <c:v>46.753105536</c:v>
                </c:pt>
                <c:pt idx="2499">
                  <c:v>46.769816804000001</c:v>
                </c:pt>
                <c:pt idx="2500">
                  <c:v>46.786528072999999</c:v>
                </c:pt>
                <c:pt idx="2501">
                  <c:v>46.803239341999998</c:v>
                </c:pt>
                <c:pt idx="2502">
                  <c:v>46.819950611000003</c:v>
                </c:pt>
                <c:pt idx="2503">
                  <c:v>46.836661880000001</c:v>
                </c:pt>
                <c:pt idx="2504">
                  <c:v>46.853373148999999</c:v>
                </c:pt>
                <c:pt idx="2505">
                  <c:v>46.870084417999998</c:v>
                </c:pt>
                <c:pt idx="2506">
                  <c:v>46.886795687000003</c:v>
                </c:pt>
                <c:pt idx="2507">
                  <c:v>46.903506956000001</c:v>
                </c:pt>
                <c:pt idx="2508">
                  <c:v>46.920218224999999</c:v>
                </c:pt>
                <c:pt idx="2509">
                  <c:v>46.936929493999997</c:v>
                </c:pt>
                <c:pt idx="2510">
                  <c:v>46.953640763000003</c:v>
                </c:pt>
                <c:pt idx="2511">
                  <c:v>46.970352032000001</c:v>
                </c:pt>
                <c:pt idx="2512">
                  <c:v>46.987063300999999</c:v>
                </c:pt>
                <c:pt idx="2513">
                  <c:v>47.003774569999997</c:v>
                </c:pt>
                <c:pt idx="2514">
                  <c:v>47.020485839000003</c:v>
                </c:pt>
                <c:pt idx="2515">
                  <c:v>47.037197108000001</c:v>
                </c:pt>
                <c:pt idx="2516">
                  <c:v>47.053908376999999</c:v>
                </c:pt>
                <c:pt idx="2517">
                  <c:v>47.070619645999997</c:v>
                </c:pt>
                <c:pt idx="2518">
                  <c:v>47.087330915000003</c:v>
                </c:pt>
                <c:pt idx="2519">
                  <c:v>47.104042184000001</c:v>
                </c:pt>
                <c:pt idx="2520">
                  <c:v>47.120753452999999</c:v>
                </c:pt>
                <c:pt idx="2521">
                  <c:v>47.137464721999997</c:v>
                </c:pt>
                <c:pt idx="2522">
                  <c:v>47.154175991000002</c:v>
                </c:pt>
                <c:pt idx="2523">
                  <c:v>47.170887260000001</c:v>
                </c:pt>
                <c:pt idx="2524">
                  <c:v>47.187598528999999</c:v>
                </c:pt>
                <c:pt idx="2525">
                  <c:v>47.204309797999997</c:v>
                </c:pt>
                <c:pt idx="2526">
                  <c:v>47.221021067000002</c:v>
                </c:pt>
                <c:pt idx="2527">
                  <c:v>47.237732336000001</c:v>
                </c:pt>
                <c:pt idx="2528">
                  <c:v>47.254443604999999</c:v>
                </c:pt>
                <c:pt idx="2529">
                  <c:v>47.271154873999997</c:v>
                </c:pt>
                <c:pt idx="2530">
                  <c:v>47.287866143000002</c:v>
                </c:pt>
                <c:pt idx="2531">
                  <c:v>47.304577412</c:v>
                </c:pt>
                <c:pt idx="2532">
                  <c:v>47.321288680999999</c:v>
                </c:pt>
                <c:pt idx="2533">
                  <c:v>47.337999949999997</c:v>
                </c:pt>
                <c:pt idx="2534">
                  <c:v>47.354711219000002</c:v>
                </c:pt>
                <c:pt idx="2535">
                  <c:v>47.371422488</c:v>
                </c:pt>
                <c:pt idx="2536">
                  <c:v>47.388133756999999</c:v>
                </c:pt>
                <c:pt idx="2537">
                  <c:v>47.404845025999997</c:v>
                </c:pt>
                <c:pt idx="2538">
                  <c:v>47.421556295000002</c:v>
                </c:pt>
                <c:pt idx="2539">
                  <c:v>47.438267564</c:v>
                </c:pt>
                <c:pt idx="2540">
                  <c:v>47.454978832999998</c:v>
                </c:pt>
                <c:pt idx="2541">
                  <c:v>47.471690101999997</c:v>
                </c:pt>
                <c:pt idx="2542">
                  <c:v>47.488401371000002</c:v>
                </c:pt>
                <c:pt idx="2543">
                  <c:v>47.505112638999996</c:v>
                </c:pt>
                <c:pt idx="2544">
                  <c:v>47.521823908000002</c:v>
                </c:pt>
                <c:pt idx="2545">
                  <c:v>47.538535177</c:v>
                </c:pt>
                <c:pt idx="2546">
                  <c:v>47.555246445999998</c:v>
                </c:pt>
                <c:pt idx="2547">
                  <c:v>47.571957715000003</c:v>
                </c:pt>
                <c:pt idx="2548">
                  <c:v>47.588668984000002</c:v>
                </c:pt>
                <c:pt idx="2549">
                  <c:v>47.605380253</c:v>
                </c:pt>
                <c:pt idx="2550">
                  <c:v>47.622091521999998</c:v>
                </c:pt>
                <c:pt idx="2551">
                  <c:v>47.638802791000003</c:v>
                </c:pt>
                <c:pt idx="2552">
                  <c:v>47.655514060000002</c:v>
                </c:pt>
                <c:pt idx="2553">
                  <c:v>47.672225329</c:v>
                </c:pt>
                <c:pt idx="2554">
                  <c:v>47.688936597999998</c:v>
                </c:pt>
                <c:pt idx="2555">
                  <c:v>47.705647867000003</c:v>
                </c:pt>
                <c:pt idx="2556">
                  <c:v>47.722359136000001</c:v>
                </c:pt>
                <c:pt idx="2557">
                  <c:v>47.739070405</c:v>
                </c:pt>
                <c:pt idx="2558">
                  <c:v>47.755781673999998</c:v>
                </c:pt>
                <c:pt idx="2559">
                  <c:v>47.772492943000003</c:v>
                </c:pt>
                <c:pt idx="2560">
                  <c:v>47.789204212000001</c:v>
                </c:pt>
                <c:pt idx="2561">
                  <c:v>47.805915481</c:v>
                </c:pt>
                <c:pt idx="2562">
                  <c:v>47.822626749999998</c:v>
                </c:pt>
                <c:pt idx="2563">
                  <c:v>47.839338019000003</c:v>
                </c:pt>
                <c:pt idx="2564">
                  <c:v>47.856049288000001</c:v>
                </c:pt>
                <c:pt idx="2565">
                  <c:v>47.872760556999999</c:v>
                </c:pt>
                <c:pt idx="2566">
                  <c:v>47.889471825999998</c:v>
                </c:pt>
                <c:pt idx="2567">
                  <c:v>47.906183095000003</c:v>
                </c:pt>
                <c:pt idx="2568">
                  <c:v>47.922894364000001</c:v>
                </c:pt>
                <c:pt idx="2569">
                  <c:v>47.939605632999999</c:v>
                </c:pt>
                <c:pt idx="2570">
                  <c:v>47.956316901999998</c:v>
                </c:pt>
                <c:pt idx="2571">
                  <c:v>47.973028171000003</c:v>
                </c:pt>
                <c:pt idx="2572">
                  <c:v>47.989739440000001</c:v>
                </c:pt>
                <c:pt idx="2573">
                  <c:v>48.006450708999999</c:v>
                </c:pt>
                <c:pt idx="2574">
                  <c:v>48.023161977999997</c:v>
                </c:pt>
                <c:pt idx="2575">
                  <c:v>48.039873247000003</c:v>
                </c:pt>
                <c:pt idx="2576">
                  <c:v>48.056584516000001</c:v>
                </c:pt>
                <c:pt idx="2577">
                  <c:v>48.073295784999999</c:v>
                </c:pt>
                <c:pt idx="2578">
                  <c:v>48.090007053999997</c:v>
                </c:pt>
                <c:pt idx="2579">
                  <c:v>48.106718323000003</c:v>
                </c:pt>
                <c:pt idx="2580">
                  <c:v>48.123429592000001</c:v>
                </c:pt>
                <c:pt idx="2581">
                  <c:v>48.140140860999999</c:v>
                </c:pt>
                <c:pt idx="2582">
                  <c:v>48.156852129999997</c:v>
                </c:pt>
                <c:pt idx="2583">
                  <c:v>48.173563399000003</c:v>
                </c:pt>
                <c:pt idx="2584">
                  <c:v>48.190274668000001</c:v>
                </c:pt>
                <c:pt idx="2585">
                  <c:v>48.206985936999999</c:v>
                </c:pt>
                <c:pt idx="2586">
                  <c:v>48.223697205999997</c:v>
                </c:pt>
                <c:pt idx="2587">
                  <c:v>48.240408473999999</c:v>
                </c:pt>
                <c:pt idx="2588">
                  <c:v>48.257119742999997</c:v>
                </c:pt>
                <c:pt idx="2589">
                  <c:v>48.273831012000002</c:v>
                </c:pt>
                <c:pt idx="2590">
                  <c:v>48.290542281</c:v>
                </c:pt>
                <c:pt idx="2591">
                  <c:v>48.307253549999999</c:v>
                </c:pt>
                <c:pt idx="2592">
                  <c:v>48.323964818999997</c:v>
                </c:pt>
                <c:pt idx="2593">
                  <c:v>48.340676088000002</c:v>
                </c:pt>
                <c:pt idx="2594">
                  <c:v>48.357387357</c:v>
                </c:pt>
                <c:pt idx="2595">
                  <c:v>48.374098625999999</c:v>
                </c:pt>
                <c:pt idx="2596">
                  <c:v>48.390809894999997</c:v>
                </c:pt>
                <c:pt idx="2597">
                  <c:v>48.407521164000002</c:v>
                </c:pt>
                <c:pt idx="2598">
                  <c:v>48.424232433</c:v>
                </c:pt>
                <c:pt idx="2599">
                  <c:v>48.440943701999998</c:v>
                </c:pt>
                <c:pt idx="2600">
                  <c:v>48.457654970999997</c:v>
                </c:pt>
                <c:pt idx="2601">
                  <c:v>48.474366240000002</c:v>
                </c:pt>
                <c:pt idx="2602">
                  <c:v>48.491077509</c:v>
                </c:pt>
                <c:pt idx="2603">
                  <c:v>48.507788777999998</c:v>
                </c:pt>
                <c:pt idx="2604">
                  <c:v>48.524500046999997</c:v>
                </c:pt>
                <c:pt idx="2605">
                  <c:v>48.541211316000002</c:v>
                </c:pt>
                <c:pt idx="2606">
                  <c:v>48.557922585</c:v>
                </c:pt>
                <c:pt idx="2607">
                  <c:v>48.574633853999998</c:v>
                </c:pt>
                <c:pt idx="2608">
                  <c:v>48.591345123000004</c:v>
                </c:pt>
                <c:pt idx="2609">
                  <c:v>48.608056392000002</c:v>
                </c:pt>
                <c:pt idx="2610">
                  <c:v>48.624767661</c:v>
                </c:pt>
                <c:pt idx="2611">
                  <c:v>48.641478929999998</c:v>
                </c:pt>
                <c:pt idx="2612">
                  <c:v>48.658190199000003</c:v>
                </c:pt>
                <c:pt idx="2613">
                  <c:v>48.674901468000002</c:v>
                </c:pt>
                <c:pt idx="2614">
                  <c:v>48.691612737</c:v>
                </c:pt>
                <c:pt idx="2615">
                  <c:v>48.708324005999998</c:v>
                </c:pt>
                <c:pt idx="2616">
                  <c:v>48.725035275000003</c:v>
                </c:pt>
                <c:pt idx="2617">
                  <c:v>48.741746544000002</c:v>
                </c:pt>
                <c:pt idx="2618">
                  <c:v>48.758457813</c:v>
                </c:pt>
                <c:pt idx="2619">
                  <c:v>48.775169081999998</c:v>
                </c:pt>
                <c:pt idx="2620">
                  <c:v>48.791880351000003</c:v>
                </c:pt>
                <c:pt idx="2621">
                  <c:v>48.808591620000001</c:v>
                </c:pt>
                <c:pt idx="2622">
                  <c:v>48.825302889</c:v>
                </c:pt>
                <c:pt idx="2623">
                  <c:v>48.842014157999998</c:v>
                </c:pt>
                <c:pt idx="2624">
                  <c:v>48.858725427000003</c:v>
                </c:pt>
                <c:pt idx="2625">
                  <c:v>48.875436696000001</c:v>
                </c:pt>
                <c:pt idx="2626">
                  <c:v>48.892147964999999</c:v>
                </c:pt>
                <c:pt idx="2627">
                  <c:v>48.908859233999998</c:v>
                </c:pt>
                <c:pt idx="2628">
                  <c:v>48.925570503000003</c:v>
                </c:pt>
                <c:pt idx="2629">
                  <c:v>48.942281772000001</c:v>
                </c:pt>
                <c:pt idx="2630">
                  <c:v>48.958993040999999</c:v>
                </c:pt>
                <c:pt idx="2631">
                  <c:v>48.975704309000001</c:v>
                </c:pt>
                <c:pt idx="2632">
                  <c:v>48.992415577999999</c:v>
                </c:pt>
                <c:pt idx="2633">
                  <c:v>49.009126846999997</c:v>
                </c:pt>
                <c:pt idx="2634">
                  <c:v>49.025838116000003</c:v>
                </c:pt>
                <c:pt idx="2635">
                  <c:v>49.042549385000001</c:v>
                </c:pt>
                <c:pt idx="2636">
                  <c:v>49.059260653999999</c:v>
                </c:pt>
                <c:pt idx="2637">
                  <c:v>49.075971922999997</c:v>
                </c:pt>
                <c:pt idx="2638">
                  <c:v>49.092683192000003</c:v>
                </c:pt>
                <c:pt idx="2639">
                  <c:v>49.109394461000001</c:v>
                </c:pt>
                <c:pt idx="2640">
                  <c:v>49.126105729999999</c:v>
                </c:pt>
                <c:pt idx="2641">
                  <c:v>49.142816998999997</c:v>
                </c:pt>
                <c:pt idx="2642">
                  <c:v>49.159528268000003</c:v>
                </c:pt>
                <c:pt idx="2643">
                  <c:v>49.176239537000001</c:v>
                </c:pt>
                <c:pt idx="2644">
                  <c:v>49.192950805999999</c:v>
                </c:pt>
                <c:pt idx="2645">
                  <c:v>49.209662074999997</c:v>
                </c:pt>
                <c:pt idx="2646">
                  <c:v>49.226373344000002</c:v>
                </c:pt>
                <c:pt idx="2647">
                  <c:v>49.243084613000001</c:v>
                </c:pt>
                <c:pt idx="2648">
                  <c:v>49.259795881999999</c:v>
                </c:pt>
                <c:pt idx="2649">
                  <c:v>49.276507150999997</c:v>
                </c:pt>
                <c:pt idx="2650">
                  <c:v>49.293218420000002</c:v>
                </c:pt>
                <c:pt idx="2651">
                  <c:v>49.309929689000001</c:v>
                </c:pt>
                <c:pt idx="2652">
                  <c:v>49.326640957999999</c:v>
                </c:pt>
                <c:pt idx="2653">
                  <c:v>49.343352226999997</c:v>
                </c:pt>
                <c:pt idx="2654">
                  <c:v>49.360063496000002</c:v>
                </c:pt>
                <c:pt idx="2655">
                  <c:v>49.376774765</c:v>
                </c:pt>
                <c:pt idx="2656">
                  <c:v>49.393486033999999</c:v>
                </c:pt>
                <c:pt idx="2657">
                  <c:v>49.410197302999997</c:v>
                </c:pt>
                <c:pt idx="2658">
                  <c:v>49.426908572000002</c:v>
                </c:pt>
                <c:pt idx="2659">
                  <c:v>49.443619841</c:v>
                </c:pt>
                <c:pt idx="2660">
                  <c:v>49.460331109999998</c:v>
                </c:pt>
                <c:pt idx="2661">
                  <c:v>49.477042378999997</c:v>
                </c:pt>
                <c:pt idx="2662">
                  <c:v>49.493753648000002</c:v>
                </c:pt>
                <c:pt idx="2663">
                  <c:v>49.510464917</c:v>
                </c:pt>
                <c:pt idx="2664">
                  <c:v>49.527176185999998</c:v>
                </c:pt>
                <c:pt idx="2665">
                  <c:v>49.543887454999997</c:v>
                </c:pt>
                <c:pt idx="2666">
                  <c:v>49.560598724000002</c:v>
                </c:pt>
                <c:pt idx="2667">
                  <c:v>49.577309993</c:v>
                </c:pt>
                <c:pt idx="2668">
                  <c:v>49.594021261999998</c:v>
                </c:pt>
                <c:pt idx="2669">
                  <c:v>49.610732530999996</c:v>
                </c:pt>
                <c:pt idx="2670">
                  <c:v>49.627443800000002</c:v>
                </c:pt>
                <c:pt idx="2671">
                  <c:v>49.644155069</c:v>
                </c:pt>
                <c:pt idx="2672">
                  <c:v>49.660866337999998</c:v>
                </c:pt>
                <c:pt idx="2673">
                  <c:v>49.677577607000003</c:v>
                </c:pt>
                <c:pt idx="2674">
                  <c:v>49.694288876000002</c:v>
                </c:pt>
                <c:pt idx="2675">
                  <c:v>49.711000145</c:v>
                </c:pt>
                <c:pt idx="2676">
                  <c:v>49.727711413000002</c:v>
                </c:pt>
                <c:pt idx="2677">
                  <c:v>49.744422682</c:v>
                </c:pt>
                <c:pt idx="2678">
                  <c:v>49.761133950999998</c:v>
                </c:pt>
                <c:pt idx="2679">
                  <c:v>49.777845220000003</c:v>
                </c:pt>
                <c:pt idx="2680">
                  <c:v>49.794556489000001</c:v>
                </c:pt>
                <c:pt idx="2681">
                  <c:v>49.811267758</c:v>
                </c:pt>
                <c:pt idx="2682">
                  <c:v>49.827979026999998</c:v>
                </c:pt>
                <c:pt idx="2683">
                  <c:v>49.844690296000003</c:v>
                </c:pt>
                <c:pt idx="2684">
                  <c:v>49.861401565000001</c:v>
                </c:pt>
                <c:pt idx="2685">
                  <c:v>49.878112834</c:v>
                </c:pt>
                <c:pt idx="2686">
                  <c:v>49.894824102999998</c:v>
                </c:pt>
                <c:pt idx="2687">
                  <c:v>49.911535372000003</c:v>
                </c:pt>
                <c:pt idx="2688">
                  <c:v>49.928246641000001</c:v>
                </c:pt>
                <c:pt idx="2689">
                  <c:v>49.944957909999999</c:v>
                </c:pt>
                <c:pt idx="2690">
                  <c:v>49.961669178999998</c:v>
                </c:pt>
                <c:pt idx="2691">
                  <c:v>49.978380448000003</c:v>
                </c:pt>
                <c:pt idx="2692">
                  <c:v>49.995091717000001</c:v>
                </c:pt>
                <c:pt idx="2693">
                  <c:v>50.011802985999999</c:v>
                </c:pt>
                <c:pt idx="2694">
                  <c:v>50.028514254999997</c:v>
                </c:pt>
                <c:pt idx="2695">
                  <c:v>50.045225524000003</c:v>
                </c:pt>
                <c:pt idx="2696">
                  <c:v>50.061936793000001</c:v>
                </c:pt>
                <c:pt idx="2697">
                  <c:v>50.078648061999999</c:v>
                </c:pt>
                <c:pt idx="2698">
                  <c:v>50.095359330999997</c:v>
                </c:pt>
                <c:pt idx="2699">
                  <c:v>50.112070600000003</c:v>
                </c:pt>
                <c:pt idx="2700">
                  <c:v>50.128781869000001</c:v>
                </c:pt>
                <c:pt idx="2701">
                  <c:v>50.145493137999999</c:v>
                </c:pt>
                <c:pt idx="2702">
                  <c:v>50.162204406999997</c:v>
                </c:pt>
                <c:pt idx="2703">
                  <c:v>50.178915676000003</c:v>
                </c:pt>
                <c:pt idx="2704">
                  <c:v>50.195626945000001</c:v>
                </c:pt>
                <c:pt idx="2705">
                  <c:v>50.212338213999999</c:v>
                </c:pt>
                <c:pt idx="2706">
                  <c:v>50.229049482999997</c:v>
                </c:pt>
                <c:pt idx="2707">
                  <c:v>50.245760752000002</c:v>
                </c:pt>
                <c:pt idx="2708">
                  <c:v>50.262472021000001</c:v>
                </c:pt>
                <c:pt idx="2709">
                  <c:v>50.279183289999999</c:v>
                </c:pt>
                <c:pt idx="2710">
                  <c:v>50.295894558999997</c:v>
                </c:pt>
                <c:pt idx="2711">
                  <c:v>50.312605828000002</c:v>
                </c:pt>
                <c:pt idx="2712">
                  <c:v>50.329317097000001</c:v>
                </c:pt>
                <c:pt idx="2713">
                  <c:v>50.346028365999999</c:v>
                </c:pt>
                <c:pt idx="2714">
                  <c:v>50.362739634999997</c:v>
                </c:pt>
                <c:pt idx="2715">
                  <c:v>50.379450904000002</c:v>
                </c:pt>
                <c:pt idx="2716">
                  <c:v>50.396162173</c:v>
                </c:pt>
                <c:pt idx="2717">
                  <c:v>50.412873441999999</c:v>
                </c:pt>
                <c:pt idx="2718">
                  <c:v>50.429584710999997</c:v>
                </c:pt>
                <c:pt idx="2719">
                  <c:v>50.446295980000002</c:v>
                </c:pt>
                <c:pt idx="2720">
                  <c:v>50.463007247999997</c:v>
                </c:pt>
                <c:pt idx="2721">
                  <c:v>50.479718517000002</c:v>
                </c:pt>
                <c:pt idx="2722">
                  <c:v>50.496429786</c:v>
                </c:pt>
                <c:pt idx="2723">
                  <c:v>50.513141054999998</c:v>
                </c:pt>
                <c:pt idx="2724">
                  <c:v>50.529852323999997</c:v>
                </c:pt>
                <c:pt idx="2725">
                  <c:v>50.546563593000002</c:v>
                </c:pt>
                <c:pt idx="2726">
                  <c:v>50.563274862</c:v>
                </c:pt>
                <c:pt idx="2727">
                  <c:v>50.579986130999998</c:v>
                </c:pt>
                <c:pt idx="2728">
                  <c:v>50.596697399999996</c:v>
                </c:pt>
                <c:pt idx="2729">
                  <c:v>50.613408669000002</c:v>
                </c:pt>
                <c:pt idx="2730">
                  <c:v>50.630119938</c:v>
                </c:pt>
                <c:pt idx="2731">
                  <c:v>50.646831206999998</c:v>
                </c:pt>
                <c:pt idx="2732">
                  <c:v>50.663542476000003</c:v>
                </c:pt>
                <c:pt idx="2733">
                  <c:v>50.680253745000002</c:v>
                </c:pt>
                <c:pt idx="2734">
                  <c:v>50.696965014</c:v>
                </c:pt>
                <c:pt idx="2735">
                  <c:v>50.713676282999998</c:v>
                </c:pt>
                <c:pt idx="2736">
                  <c:v>50.730387552000003</c:v>
                </c:pt>
                <c:pt idx="2737">
                  <c:v>50.747098821000002</c:v>
                </c:pt>
                <c:pt idx="2738">
                  <c:v>50.76381009</c:v>
                </c:pt>
                <c:pt idx="2739">
                  <c:v>50.780521358999998</c:v>
                </c:pt>
                <c:pt idx="2740">
                  <c:v>50.797232628000003</c:v>
                </c:pt>
                <c:pt idx="2741">
                  <c:v>50.813943897000001</c:v>
                </c:pt>
                <c:pt idx="2742">
                  <c:v>50.830655166</c:v>
                </c:pt>
                <c:pt idx="2743">
                  <c:v>50.847366434999998</c:v>
                </c:pt>
                <c:pt idx="2744">
                  <c:v>50.864077704000003</c:v>
                </c:pt>
                <c:pt idx="2745">
                  <c:v>50.880788973000001</c:v>
                </c:pt>
                <c:pt idx="2746">
                  <c:v>50.897500242</c:v>
                </c:pt>
                <c:pt idx="2747">
                  <c:v>50.914211510999998</c:v>
                </c:pt>
                <c:pt idx="2748">
                  <c:v>50.930922780000003</c:v>
                </c:pt>
                <c:pt idx="2749">
                  <c:v>50.947634049000001</c:v>
                </c:pt>
                <c:pt idx="2750">
                  <c:v>50.964345317999999</c:v>
                </c:pt>
                <c:pt idx="2751">
                  <c:v>50.981056586999998</c:v>
                </c:pt>
                <c:pt idx="2752">
                  <c:v>50.997767856000003</c:v>
                </c:pt>
                <c:pt idx="2753">
                  <c:v>51.014479125000001</c:v>
                </c:pt>
                <c:pt idx="2754">
                  <c:v>51.031190393999999</c:v>
                </c:pt>
                <c:pt idx="2755">
                  <c:v>51.047901662999998</c:v>
                </c:pt>
                <c:pt idx="2756">
                  <c:v>51.064612932000003</c:v>
                </c:pt>
                <c:pt idx="2757">
                  <c:v>51.081324201000001</c:v>
                </c:pt>
                <c:pt idx="2758">
                  <c:v>51.098035469999999</c:v>
                </c:pt>
                <c:pt idx="2759">
                  <c:v>51.114746738999997</c:v>
                </c:pt>
                <c:pt idx="2760">
                  <c:v>51.131458008000003</c:v>
                </c:pt>
                <c:pt idx="2761">
                  <c:v>51.148169277000001</c:v>
                </c:pt>
                <c:pt idx="2762">
                  <c:v>51.164880545999999</c:v>
                </c:pt>
                <c:pt idx="2763">
                  <c:v>51.181591814999997</c:v>
                </c:pt>
                <c:pt idx="2764">
                  <c:v>51.198303082999999</c:v>
                </c:pt>
                <c:pt idx="2765">
                  <c:v>51.215014351999997</c:v>
                </c:pt>
                <c:pt idx="2766">
                  <c:v>51.231725621000002</c:v>
                </c:pt>
                <c:pt idx="2767">
                  <c:v>51.248436890000001</c:v>
                </c:pt>
                <c:pt idx="2768">
                  <c:v>51.265148158999999</c:v>
                </c:pt>
                <c:pt idx="2769">
                  <c:v>51.281859427999997</c:v>
                </c:pt>
                <c:pt idx="2770">
                  <c:v>51.298570697000002</c:v>
                </c:pt>
                <c:pt idx="2771">
                  <c:v>51.315281966000001</c:v>
                </c:pt>
                <c:pt idx="2772">
                  <c:v>51.331993234999999</c:v>
                </c:pt>
                <c:pt idx="2773">
                  <c:v>51.348704503999997</c:v>
                </c:pt>
                <c:pt idx="2774">
                  <c:v>51.365415773000002</c:v>
                </c:pt>
                <c:pt idx="2775">
                  <c:v>51.382127042</c:v>
                </c:pt>
                <c:pt idx="2776">
                  <c:v>51.398838310999999</c:v>
                </c:pt>
                <c:pt idx="2777">
                  <c:v>51.415549579999997</c:v>
                </c:pt>
                <c:pt idx="2778">
                  <c:v>51.432260849000002</c:v>
                </c:pt>
                <c:pt idx="2779">
                  <c:v>51.448972118</c:v>
                </c:pt>
                <c:pt idx="2780">
                  <c:v>51.465683386999999</c:v>
                </c:pt>
                <c:pt idx="2781">
                  <c:v>51.482394655999997</c:v>
                </c:pt>
                <c:pt idx="2782">
                  <c:v>51.499105925000002</c:v>
                </c:pt>
                <c:pt idx="2783">
                  <c:v>51.515817194</c:v>
                </c:pt>
                <c:pt idx="2784">
                  <c:v>51.532528462999998</c:v>
                </c:pt>
                <c:pt idx="2785">
                  <c:v>51.549239731999997</c:v>
                </c:pt>
                <c:pt idx="2786">
                  <c:v>51.565951001000002</c:v>
                </c:pt>
                <c:pt idx="2787">
                  <c:v>51.58266227</c:v>
                </c:pt>
                <c:pt idx="2788">
                  <c:v>51.599373538999998</c:v>
                </c:pt>
                <c:pt idx="2789">
                  <c:v>51.616084807999997</c:v>
                </c:pt>
                <c:pt idx="2790">
                  <c:v>51.632796077000002</c:v>
                </c:pt>
                <c:pt idx="2791">
                  <c:v>51.649507346</c:v>
                </c:pt>
                <c:pt idx="2792">
                  <c:v>51.666218614999998</c:v>
                </c:pt>
                <c:pt idx="2793">
                  <c:v>51.682929884000004</c:v>
                </c:pt>
                <c:pt idx="2794">
                  <c:v>51.699641153000002</c:v>
                </c:pt>
                <c:pt idx="2795">
                  <c:v>51.716352422</c:v>
                </c:pt>
                <c:pt idx="2796">
                  <c:v>51.733063690999998</c:v>
                </c:pt>
                <c:pt idx="2797">
                  <c:v>51.749774960000003</c:v>
                </c:pt>
                <c:pt idx="2798">
                  <c:v>51.766486229000002</c:v>
                </c:pt>
                <c:pt idx="2799">
                  <c:v>51.783197498</c:v>
                </c:pt>
                <c:pt idx="2800">
                  <c:v>51.799908766999998</c:v>
                </c:pt>
                <c:pt idx="2801">
                  <c:v>51.816620036000003</c:v>
                </c:pt>
                <c:pt idx="2802">
                  <c:v>51.833331305000002</c:v>
                </c:pt>
                <c:pt idx="2803">
                  <c:v>51.850042574</c:v>
                </c:pt>
                <c:pt idx="2804">
                  <c:v>51.866753842999998</c:v>
                </c:pt>
                <c:pt idx="2805">
                  <c:v>51.883465112000003</c:v>
                </c:pt>
                <c:pt idx="2806">
                  <c:v>51.900176381000001</c:v>
                </c:pt>
                <c:pt idx="2807">
                  <c:v>51.91688765</c:v>
                </c:pt>
                <c:pt idx="2808">
                  <c:v>51.933598918000001</c:v>
                </c:pt>
                <c:pt idx="2809">
                  <c:v>51.950310186999999</c:v>
                </c:pt>
                <c:pt idx="2810">
                  <c:v>51.967021455999998</c:v>
                </c:pt>
                <c:pt idx="2811">
                  <c:v>51.983732725000003</c:v>
                </c:pt>
                <c:pt idx="2812">
                  <c:v>52.000443994000001</c:v>
                </c:pt>
                <c:pt idx="2813">
                  <c:v>52.017155262999999</c:v>
                </c:pt>
                <c:pt idx="2814">
                  <c:v>52.033866531999998</c:v>
                </c:pt>
                <c:pt idx="2815">
                  <c:v>52.050577801000003</c:v>
                </c:pt>
                <c:pt idx="2816">
                  <c:v>52.067289070000001</c:v>
                </c:pt>
                <c:pt idx="2817">
                  <c:v>52.084000338999999</c:v>
                </c:pt>
                <c:pt idx="2818">
                  <c:v>52.100711607999997</c:v>
                </c:pt>
                <c:pt idx="2819">
                  <c:v>52.117422877000003</c:v>
                </c:pt>
                <c:pt idx="2820">
                  <c:v>52.134134146000001</c:v>
                </c:pt>
                <c:pt idx="2821">
                  <c:v>52.150845414999999</c:v>
                </c:pt>
                <c:pt idx="2822">
                  <c:v>52.167556683999997</c:v>
                </c:pt>
                <c:pt idx="2823">
                  <c:v>52.184267953000003</c:v>
                </c:pt>
                <c:pt idx="2824">
                  <c:v>52.200979222000001</c:v>
                </c:pt>
                <c:pt idx="2825">
                  <c:v>52.217690490999999</c:v>
                </c:pt>
                <c:pt idx="2826">
                  <c:v>52.234401759999997</c:v>
                </c:pt>
                <c:pt idx="2827">
                  <c:v>52.251113029000003</c:v>
                </c:pt>
                <c:pt idx="2828">
                  <c:v>52.267824298000001</c:v>
                </c:pt>
                <c:pt idx="2829">
                  <c:v>52.284535566999999</c:v>
                </c:pt>
                <c:pt idx="2830">
                  <c:v>52.301246835999997</c:v>
                </c:pt>
                <c:pt idx="2831">
                  <c:v>52.317958105000002</c:v>
                </c:pt>
                <c:pt idx="2832">
                  <c:v>52.334669374000001</c:v>
                </c:pt>
                <c:pt idx="2833">
                  <c:v>52.351380642999999</c:v>
                </c:pt>
                <c:pt idx="2834">
                  <c:v>52.368091911999997</c:v>
                </c:pt>
                <c:pt idx="2835">
                  <c:v>52.384803181000002</c:v>
                </c:pt>
                <c:pt idx="2836">
                  <c:v>52.401514450000001</c:v>
                </c:pt>
                <c:pt idx="2837">
                  <c:v>52.418225718999999</c:v>
                </c:pt>
                <c:pt idx="2838">
                  <c:v>52.434936987999997</c:v>
                </c:pt>
                <c:pt idx="2839">
                  <c:v>52.451648257000002</c:v>
                </c:pt>
                <c:pt idx="2840">
                  <c:v>52.468359526</c:v>
                </c:pt>
                <c:pt idx="2841">
                  <c:v>52.485070794999999</c:v>
                </c:pt>
                <c:pt idx="2842">
                  <c:v>52.501782063999997</c:v>
                </c:pt>
                <c:pt idx="2843">
                  <c:v>52.518493333000002</c:v>
                </c:pt>
                <c:pt idx="2844">
                  <c:v>52.535204602</c:v>
                </c:pt>
                <c:pt idx="2845">
                  <c:v>52.551915870999999</c:v>
                </c:pt>
                <c:pt idx="2846">
                  <c:v>52.568627139999997</c:v>
                </c:pt>
                <c:pt idx="2847">
                  <c:v>52.585338409000002</c:v>
                </c:pt>
                <c:pt idx="2848">
                  <c:v>52.602049678</c:v>
                </c:pt>
                <c:pt idx="2849">
                  <c:v>52.618760946999998</c:v>
                </c:pt>
                <c:pt idx="2850">
                  <c:v>52.635472215999997</c:v>
                </c:pt>
                <c:pt idx="2851">
                  <c:v>52.652183485000002</c:v>
                </c:pt>
                <c:pt idx="2852">
                  <c:v>52.668894754</c:v>
                </c:pt>
                <c:pt idx="2853">
                  <c:v>52.685606022000002</c:v>
                </c:pt>
                <c:pt idx="2854">
                  <c:v>52.702317291</c:v>
                </c:pt>
                <c:pt idx="2855">
                  <c:v>52.719028559999998</c:v>
                </c:pt>
                <c:pt idx="2856">
                  <c:v>52.735739829000003</c:v>
                </c:pt>
                <c:pt idx="2857">
                  <c:v>52.752451098000002</c:v>
                </c:pt>
                <c:pt idx="2858">
                  <c:v>52.769162367</c:v>
                </c:pt>
                <c:pt idx="2859">
                  <c:v>52.785873635999998</c:v>
                </c:pt>
                <c:pt idx="2860">
                  <c:v>52.802584905000003</c:v>
                </c:pt>
                <c:pt idx="2861">
                  <c:v>52.819296174000002</c:v>
                </c:pt>
                <c:pt idx="2862">
                  <c:v>52.836007443</c:v>
                </c:pt>
                <c:pt idx="2863">
                  <c:v>52.852718711999998</c:v>
                </c:pt>
                <c:pt idx="2864">
                  <c:v>52.869429981000003</c:v>
                </c:pt>
                <c:pt idx="2865">
                  <c:v>52.886141250000001</c:v>
                </c:pt>
                <c:pt idx="2866">
                  <c:v>52.902852519</c:v>
                </c:pt>
                <c:pt idx="2867">
                  <c:v>52.919563787999998</c:v>
                </c:pt>
                <c:pt idx="2868">
                  <c:v>52.936275057000003</c:v>
                </c:pt>
                <c:pt idx="2869">
                  <c:v>52.952986326000001</c:v>
                </c:pt>
                <c:pt idx="2870">
                  <c:v>52.969697595</c:v>
                </c:pt>
                <c:pt idx="2871">
                  <c:v>52.986408863999998</c:v>
                </c:pt>
                <c:pt idx="2872">
                  <c:v>53.003120133000003</c:v>
                </c:pt>
                <c:pt idx="2873">
                  <c:v>53.019831402000001</c:v>
                </c:pt>
                <c:pt idx="2874">
                  <c:v>53.036542670999999</c:v>
                </c:pt>
                <c:pt idx="2875">
                  <c:v>53.053253939999998</c:v>
                </c:pt>
                <c:pt idx="2876">
                  <c:v>53.069965209000003</c:v>
                </c:pt>
                <c:pt idx="2877">
                  <c:v>53.086676478000001</c:v>
                </c:pt>
                <c:pt idx="2878">
                  <c:v>53.103387746999999</c:v>
                </c:pt>
                <c:pt idx="2879">
                  <c:v>53.120099015999998</c:v>
                </c:pt>
                <c:pt idx="2880">
                  <c:v>53.136810285000003</c:v>
                </c:pt>
                <c:pt idx="2881">
                  <c:v>53.153521554000001</c:v>
                </c:pt>
                <c:pt idx="2882">
                  <c:v>53.170232822999999</c:v>
                </c:pt>
                <c:pt idx="2883">
                  <c:v>53.186944091999997</c:v>
                </c:pt>
                <c:pt idx="2884">
                  <c:v>53.203655361000003</c:v>
                </c:pt>
                <c:pt idx="2885">
                  <c:v>53.220366630000001</c:v>
                </c:pt>
                <c:pt idx="2886">
                  <c:v>53.237077898999999</c:v>
                </c:pt>
                <c:pt idx="2887">
                  <c:v>53.253789167999997</c:v>
                </c:pt>
                <c:pt idx="2888">
                  <c:v>53.270500437000003</c:v>
                </c:pt>
                <c:pt idx="2889">
                  <c:v>53.287211706000001</c:v>
                </c:pt>
                <c:pt idx="2890">
                  <c:v>53.303922974999999</c:v>
                </c:pt>
                <c:pt idx="2891">
                  <c:v>53.320634243999997</c:v>
                </c:pt>
                <c:pt idx="2892">
                  <c:v>53.337345513000002</c:v>
                </c:pt>
                <c:pt idx="2893">
                  <c:v>53.354056782000001</c:v>
                </c:pt>
                <c:pt idx="2894">
                  <c:v>53.370768050999999</c:v>
                </c:pt>
                <c:pt idx="2895">
                  <c:v>53.387479319999997</c:v>
                </c:pt>
                <c:pt idx="2896">
                  <c:v>53.404190589000002</c:v>
                </c:pt>
                <c:pt idx="2897">
                  <c:v>53.420901856999997</c:v>
                </c:pt>
                <c:pt idx="2898">
                  <c:v>53.437613126000002</c:v>
                </c:pt>
                <c:pt idx="2899">
                  <c:v>53.454324395</c:v>
                </c:pt>
                <c:pt idx="2900">
                  <c:v>53.471035663999999</c:v>
                </c:pt>
                <c:pt idx="2901">
                  <c:v>53.487746932999997</c:v>
                </c:pt>
                <c:pt idx="2902">
                  <c:v>53.504458202000002</c:v>
                </c:pt>
                <c:pt idx="2903">
                  <c:v>53.521169471</c:v>
                </c:pt>
                <c:pt idx="2904">
                  <c:v>53.537880739999999</c:v>
                </c:pt>
                <c:pt idx="2905">
                  <c:v>53.554592008999997</c:v>
                </c:pt>
                <c:pt idx="2906">
                  <c:v>53.571303278000002</c:v>
                </c:pt>
                <c:pt idx="2907">
                  <c:v>53.588014547</c:v>
                </c:pt>
                <c:pt idx="2908">
                  <c:v>53.604725815999998</c:v>
                </c:pt>
                <c:pt idx="2909">
                  <c:v>53.621437084999997</c:v>
                </c:pt>
                <c:pt idx="2910">
                  <c:v>53.638148354000002</c:v>
                </c:pt>
                <c:pt idx="2911">
                  <c:v>53.654859623</c:v>
                </c:pt>
                <c:pt idx="2912">
                  <c:v>53.671570891999998</c:v>
                </c:pt>
                <c:pt idx="2913">
                  <c:v>53.688282160999997</c:v>
                </c:pt>
                <c:pt idx="2914">
                  <c:v>53.704993430000002</c:v>
                </c:pt>
                <c:pt idx="2915">
                  <c:v>53.721704699</c:v>
                </c:pt>
                <c:pt idx="2916">
                  <c:v>53.738415967999998</c:v>
                </c:pt>
                <c:pt idx="2917">
                  <c:v>53.755127237000004</c:v>
                </c:pt>
                <c:pt idx="2918">
                  <c:v>53.771838506000002</c:v>
                </c:pt>
                <c:pt idx="2919">
                  <c:v>53.788549775</c:v>
                </c:pt>
                <c:pt idx="2920">
                  <c:v>53.805261043999998</c:v>
                </c:pt>
                <c:pt idx="2921">
                  <c:v>53.821972313000003</c:v>
                </c:pt>
                <c:pt idx="2922">
                  <c:v>53.838683582000002</c:v>
                </c:pt>
                <c:pt idx="2923">
                  <c:v>53.855394851</c:v>
                </c:pt>
                <c:pt idx="2924">
                  <c:v>53.872106119999998</c:v>
                </c:pt>
                <c:pt idx="2925">
                  <c:v>53.888817389000003</c:v>
                </c:pt>
                <c:pt idx="2926">
                  <c:v>53.905528658000001</c:v>
                </c:pt>
                <c:pt idx="2927">
                  <c:v>53.922239927</c:v>
                </c:pt>
                <c:pt idx="2928">
                  <c:v>53.938951195999998</c:v>
                </c:pt>
                <c:pt idx="2929">
                  <c:v>53.955662465000003</c:v>
                </c:pt>
                <c:pt idx="2930">
                  <c:v>53.972373734000001</c:v>
                </c:pt>
                <c:pt idx="2931">
                  <c:v>53.989085003</c:v>
                </c:pt>
                <c:pt idx="2932">
                  <c:v>54.005796271999998</c:v>
                </c:pt>
                <c:pt idx="2933">
                  <c:v>54.022507541000003</c:v>
                </c:pt>
                <c:pt idx="2934">
                  <c:v>54.039218810000001</c:v>
                </c:pt>
                <c:pt idx="2935">
                  <c:v>54.055930078999999</c:v>
                </c:pt>
                <c:pt idx="2936">
                  <c:v>54.072641347999998</c:v>
                </c:pt>
                <c:pt idx="2937">
                  <c:v>54.089352617000003</c:v>
                </c:pt>
                <c:pt idx="2938">
                  <c:v>54.106063886000001</c:v>
                </c:pt>
                <c:pt idx="2939">
                  <c:v>54.122775154999999</c:v>
                </c:pt>
                <c:pt idx="2940">
                  <c:v>54.139486423999998</c:v>
                </c:pt>
                <c:pt idx="2941">
                  <c:v>54.156197691999999</c:v>
                </c:pt>
                <c:pt idx="2942">
                  <c:v>54.172908960999997</c:v>
                </c:pt>
                <c:pt idx="2943">
                  <c:v>54.189620230000003</c:v>
                </c:pt>
                <c:pt idx="2944">
                  <c:v>54.206331499000001</c:v>
                </c:pt>
                <c:pt idx="2945">
                  <c:v>54.223042767999999</c:v>
                </c:pt>
                <c:pt idx="2946">
                  <c:v>54.239754036999997</c:v>
                </c:pt>
                <c:pt idx="2947">
                  <c:v>54.256465306000003</c:v>
                </c:pt>
                <c:pt idx="2948">
                  <c:v>54.273176575000001</c:v>
                </c:pt>
                <c:pt idx="2949">
                  <c:v>54.289887843999999</c:v>
                </c:pt>
                <c:pt idx="2950">
                  <c:v>54.306599112999997</c:v>
                </c:pt>
                <c:pt idx="2951">
                  <c:v>54.323310382000003</c:v>
                </c:pt>
                <c:pt idx="2952">
                  <c:v>54.340021651000001</c:v>
                </c:pt>
                <c:pt idx="2953">
                  <c:v>54.356732919999999</c:v>
                </c:pt>
                <c:pt idx="2954">
                  <c:v>54.373444188999997</c:v>
                </c:pt>
                <c:pt idx="2955">
                  <c:v>54.390155458000002</c:v>
                </c:pt>
                <c:pt idx="2956">
                  <c:v>54.406866727000001</c:v>
                </c:pt>
                <c:pt idx="2957">
                  <c:v>54.423577995999999</c:v>
                </c:pt>
                <c:pt idx="2958">
                  <c:v>54.440289264999997</c:v>
                </c:pt>
                <c:pt idx="2959">
                  <c:v>54.457000534000002</c:v>
                </c:pt>
                <c:pt idx="2960">
                  <c:v>54.473711803</c:v>
                </c:pt>
                <c:pt idx="2961">
                  <c:v>54.490423071999999</c:v>
                </c:pt>
                <c:pt idx="2962">
                  <c:v>54.507134340999997</c:v>
                </c:pt>
                <c:pt idx="2963">
                  <c:v>54.523845610000002</c:v>
                </c:pt>
                <c:pt idx="2964">
                  <c:v>54.540556879</c:v>
                </c:pt>
                <c:pt idx="2965">
                  <c:v>54.557268147999999</c:v>
                </c:pt>
                <c:pt idx="2966">
                  <c:v>54.573979416999997</c:v>
                </c:pt>
                <c:pt idx="2967">
                  <c:v>54.590690686000002</c:v>
                </c:pt>
                <c:pt idx="2968">
                  <c:v>54.607401955</c:v>
                </c:pt>
                <c:pt idx="2969">
                  <c:v>54.624113223999998</c:v>
                </c:pt>
                <c:pt idx="2970">
                  <c:v>54.640824492999997</c:v>
                </c:pt>
                <c:pt idx="2971">
                  <c:v>54.657535762000002</c:v>
                </c:pt>
                <c:pt idx="2972">
                  <c:v>54.674247031</c:v>
                </c:pt>
                <c:pt idx="2973">
                  <c:v>54.690958299999998</c:v>
                </c:pt>
                <c:pt idx="2974">
                  <c:v>54.707669568999997</c:v>
                </c:pt>
                <c:pt idx="2975">
                  <c:v>54.724380838000002</c:v>
                </c:pt>
                <c:pt idx="2976">
                  <c:v>54.741092107</c:v>
                </c:pt>
                <c:pt idx="2977">
                  <c:v>54.757803375999998</c:v>
                </c:pt>
                <c:pt idx="2978">
                  <c:v>54.774514644999996</c:v>
                </c:pt>
                <c:pt idx="2979">
                  <c:v>54.791225914000002</c:v>
                </c:pt>
                <c:pt idx="2980">
                  <c:v>54.807937183</c:v>
                </c:pt>
                <c:pt idx="2981">
                  <c:v>54.824648451999998</c:v>
                </c:pt>
                <c:pt idx="2982">
                  <c:v>54.841359721000003</c:v>
                </c:pt>
                <c:pt idx="2983">
                  <c:v>54.858070990000002</c:v>
                </c:pt>
                <c:pt idx="2984">
                  <c:v>54.874782259</c:v>
                </c:pt>
                <c:pt idx="2985">
                  <c:v>54.891493527000002</c:v>
                </c:pt>
                <c:pt idx="2986">
                  <c:v>54.908204796</c:v>
                </c:pt>
                <c:pt idx="2987">
                  <c:v>54.924916064999998</c:v>
                </c:pt>
                <c:pt idx="2988">
                  <c:v>54.941627334000003</c:v>
                </c:pt>
                <c:pt idx="2989">
                  <c:v>54.958338603000001</c:v>
                </c:pt>
                <c:pt idx="2990">
                  <c:v>54.975049872</c:v>
                </c:pt>
                <c:pt idx="2991">
                  <c:v>54.991761140999998</c:v>
                </c:pt>
                <c:pt idx="2992">
                  <c:v>55.008472410000003</c:v>
                </c:pt>
                <c:pt idx="2993">
                  <c:v>55.025183679000001</c:v>
                </c:pt>
                <c:pt idx="2994">
                  <c:v>55.041894947999999</c:v>
                </c:pt>
                <c:pt idx="2995">
                  <c:v>55.058606216999998</c:v>
                </c:pt>
                <c:pt idx="2996">
                  <c:v>55.075317486000003</c:v>
                </c:pt>
                <c:pt idx="2997">
                  <c:v>55.092028755000001</c:v>
                </c:pt>
                <c:pt idx="2998">
                  <c:v>55.108740023999999</c:v>
                </c:pt>
                <c:pt idx="2999">
                  <c:v>55.125451292999998</c:v>
                </c:pt>
                <c:pt idx="3000">
                  <c:v>55.142162562000003</c:v>
                </c:pt>
                <c:pt idx="3001">
                  <c:v>55.158873831000001</c:v>
                </c:pt>
                <c:pt idx="3002">
                  <c:v>55.175585099999999</c:v>
                </c:pt>
                <c:pt idx="3003">
                  <c:v>55.192296368999997</c:v>
                </c:pt>
                <c:pt idx="3004">
                  <c:v>55.209007638000003</c:v>
                </c:pt>
                <c:pt idx="3005">
                  <c:v>55.225718907000001</c:v>
                </c:pt>
                <c:pt idx="3006">
                  <c:v>55.242430175999999</c:v>
                </c:pt>
                <c:pt idx="3007">
                  <c:v>55.259141444999997</c:v>
                </c:pt>
                <c:pt idx="3008">
                  <c:v>55.275852714000003</c:v>
                </c:pt>
                <c:pt idx="3009">
                  <c:v>55.292563983000001</c:v>
                </c:pt>
                <c:pt idx="3010">
                  <c:v>55.309275251999999</c:v>
                </c:pt>
                <c:pt idx="3011">
                  <c:v>55.325986520999997</c:v>
                </c:pt>
                <c:pt idx="3012">
                  <c:v>55.342697790000003</c:v>
                </c:pt>
                <c:pt idx="3013">
                  <c:v>55.359409059000001</c:v>
                </c:pt>
                <c:pt idx="3014">
                  <c:v>55.376120327999999</c:v>
                </c:pt>
                <c:pt idx="3015">
                  <c:v>55.392831596999997</c:v>
                </c:pt>
                <c:pt idx="3016">
                  <c:v>55.409542866000002</c:v>
                </c:pt>
                <c:pt idx="3017">
                  <c:v>55.426254135000001</c:v>
                </c:pt>
                <c:pt idx="3018">
                  <c:v>55.442965403999999</c:v>
                </c:pt>
                <c:pt idx="3019">
                  <c:v>55.459676672999997</c:v>
                </c:pt>
                <c:pt idx="3020">
                  <c:v>55.476387942000002</c:v>
                </c:pt>
                <c:pt idx="3021">
                  <c:v>55.493099211000001</c:v>
                </c:pt>
                <c:pt idx="3022">
                  <c:v>55.509810479999999</c:v>
                </c:pt>
                <c:pt idx="3023">
                  <c:v>55.526521748999997</c:v>
                </c:pt>
                <c:pt idx="3024">
                  <c:v>55.543233018000002</c:v>
                </c:pt>
                <c:pt idx="3025">
                  <c:v>55.559944287</c:v>
                </c:pt>
                <c:pt idx="3026">
                  <c:v>55.576655555999999</c:v>
                </c:pt>
                <c:pt idx="3027">
                  <c:v>55.593366824999997</c:v>
                </c:pt>
                <c:pt idx="3028">
                  <c:v>55.610078094000002</c:v>
                </c:pt>
                <c:pt idx="3029">
                  <c:v>55.626789361999997</c:v>
                </c:pt>
                <c:pt idx="3030">
                  <c:v>55.643500631000002</c:v>
                </c:pt>
                <c:pt idx="3031">
                  <c:v>55.6602119</c:v>
                </c:pt>
                <c:pt idx="3032">
                  <c:v>55.676923168999998</c:v>
                </c:pt>
                <c:pt idx="3033">
                  <c:v>55.693634437999997</c:v>
                </c:pt>
                <c:pt idx="3034">
                  <c:v>55.710345707000002</c:v>
                </c:pt>
                <c:pt idx="3035">
                  <c:v>55.727056976</c:v>
                </c:pt>
                <c:pt idx="3036">
                  <c:v>55.743768244999998</c:v>
                </c:pt>
                <c:pt idx="3037">
                  <c:v>55.760479513999996</c:v>
                </c:pt>
                <c:pt idx="3038">
                  <c:v>55.777190783000002</c:v>
                </c:pt>
                <c:pt idx="3039">
                  <c:v>55.793902052</c:v>
                </c:pt>
                <c:pt idx="3040">
                  <c:v>55.810613320999998</c:v>
                </c:pt>
                <c:pt idx="3041">
                  <c:v>55.827324590000003</c:v>
                </c:pt>
                <c:pt idx="3042">
                  <c:v>55.844035859000002</c:v>
                </c:pt>
                <c:pt idx="3043">
                  <c:v>55.860747128</c:v>
                </c:pt>
                <c:pt idx="3044">
                  <c:v>55.877458396999998</c:v>
                </c:pt>
                <c:pt idx="3045">
                  <c:v>55.894169666000003</c:v>
                </c:pt>
                <c:pt idx="3046">
                  <c:v>55.910880935000002</c:v>
                </c:pt>
                <c:pt idx="3047">
                  <c:v>55.927592204</c:v>
                </c:pt>
                <c:pt idx="3048">
                  <c:v>55.944303472999998</c:v>
                </c:pt>
                <c:pt idx="3049">
                  <c:v>55.961014742000003</c:v>
                </c:pt>
                <c:pt idx="3050">
                  <c:v>55.977726011000001</c:v>
                </c:pt>
                <c:pt idx="3051">
                  <c:v>55.99443728</c:v>
                </c:pt>
                <c:pt idx="3052">
                  <c:v>56.011148548999998</c:v>
                </c:pt>
                <c:pt idx="3053">
                  <c:v>56.027859818000003</c:v>
                </c:pt>
                <c:pt idx="3054">
                  <c:v>56.044571087000001</c:v>
                </c:pt>
                <c:pt idx="3055">
                  <c:v>56.061282356</c:v>
                </c:pt>
                <c:pt idx="3056">
                  <c:v>56.077993624999998</c:v>
                </c:pt>
                <c:pt idx="3057">
                  <c:v>56.094704894000003</c:v>
                </c:pt>
                <c:pt idx="3058">
                  <c:v>56.111416163000001</c:v>
                </c:pt>
                <c:pt idx="3059">
                  <c:v>56.128127431999999</c:v>
                </c:pt>
                <c:pt idx="3060">
                  <c:v>56.144838700999998</c:v>
                </c:pt>
                <c:pt idx="3061">
                  <c:v>56.161549970000003</c:v>
                </c:pt>
                <c:pt idx="3062">
                  <c:v>56.178261239000001</c:v>
                </c:pt>
                <c:pt idx="3063">
                  <c:v>56.194972507999999</c:v>
                </c:pt>
                <c:pt idx="3064">
                  <c:v>56.211683776999998</c:v>
                </c:pt>
                <c:pt idx="3065">
                  <c:v>56.228395046000003</c:v>
                </c:pt>
                <c:pt idx="3066">
                  <c:v>56.245106315000001</c:v>
                </c:pt>
                <c:pt idx="3067">
                  <c:v>56.261817583999999</c:v>
                </c:pt>
                <c:pt idx="3068">
                  <c:v>56.278528852999997</c:v>
                </c:pt>
                <c:pt idx="3069">
                  <c:v>56.295240122000003</c:v>
                </c:pt>
                <c:pt idx="3070">
                  <c:v>56.311951391000001</c:v>
                </c:pt>
                <c:pt idx="3071">
                  <c:v>56.328662659999999</c:v>
                </c:pt>
                <c:pt idx="3072">
                  <c:v>56.345373928999997</c:v>
                </c:pt>
                <c:pt idx="3073">
                  <c:v>56.362085198000003</c:v>
                </c:pt>
                <c:pt idx="3074">
                  <c:v>56.378796465999997</c:v>
                </c:pt>
                <c:pt idx="3075">
                  <c:v>56.395507735000002</c:v>
                </c:pt>
                <c:pt idx="3076">
                  <c:v>56.412219004000001</c:v>
                </c:pt>
                <c:pt idx="3077">
                  <c:v>56.428930272999999</c:v>
                </c:pt>
                <c:pt idx="3078">
                  <c:v>56.445641541999997</c:v>
                </c:pt>
                <c:pt idx="3079">
                  <c:v>56.462352811000002</c:v>
                </c:pt>
                <c:pt idx="3080">
                  <c:v>56.479064080000001</c:v>
                </c:pt>
                <c:pt idx="3081">
                  <c:v>56.495775348999999</c:v>
                </c:pt>
                <c:pt idx="3082">
                  <c:v>56.512486617999997</c:v>
                </c:pt>
                <c:pt idx="3083">
                  <c:v>56.529197887000002</c:v>
                </c:pt>
                <c:pt idx="3084">
                  <c:v>56.545909156</c:v>
                </c:pt>
                <c:pt idx="3085">
                  <c:v>56.562620424999999</c:v>
                </c:pt>
                <c:pt idx="3086">
                  <c:v>56.579331693999997</c:v>
                </c:pt>
                <c:pt idx="3087">
                  <c:v>56.596042963000002</c:v>
                </c:pt>
                <c:pt idx="3088">
                  <c:v>56.612754232</c:v>
                </c:pt>
                <c:pt idx="3089">
                  <c:v>56.629465500999999</c:v>
                </c:pt>
                <c:pt idx="3090">
                  <c:v>56.646176769999997</c:v>
                </c:pt>
                <c:pt idx="3091">
                  <c:v>56.662888039000002</c:v>
                </c:pt>
                <c:pt idx="3092">
                  <c:v>56.679599308</c:v>
                </c:pt>
                <c:pt idx="3093">
                  <c:v>56.696310576999998</c:v>
                </c:pt>
                <c:pt idx="3094">
                  <c:v>56.713021845999997</c:v>
                </c:pt>
                <c:pt idx="3095">
                  <c:v>56.729733115000002</c:v>
                </c:pt>
                <c:pt idx="3096">
                  <c:v>56.746444384</c:v>
                </c:pt>
                <c:pt idx="3097">
                  <c:v>56.763155652999998</c:v>
                </c:pt>
                <c:pt idx="3098">
                  <c:v>56.779866921999997</c:v>
                </c:pt>
                <c:pt idx="3099">
                  <c:v>56.796578191000002</c:v>
                </c:pt>
                <c:pt idx="3100">
                  <c:v>56.81328946</c:v>
                </c:pt>
                <c:pt idx="3101">
                  <c:v>56.830000728999998</c:v>
                </c:pt>
                <c:pt idx="3102">
                  <c:v>56.846711998000004</c:v>
                </c:pt>
                <c:pt idx="3103">
                  <c:v>56.863423267000002</c:v>
                </c:pt>
                <c:pt idx="3104">
                  <c:v>56.880134536</c:v>
                </c:pt>
                <c:pt idx="3105">
                  <c:v>56.896845804999998</c:v>
                </c:pt>
                <c:pt idx="3106">
                  <c:v>56.913557074000003</c:v>
                </c:pt>
                <c:pt idx="3107">
                  <c:v>56.930268343000002</c:v>
                </c:pt>
                <c:pt idx="3108">
                  <c:v>56.946979612</c:v>
                </c:pt>
                <c:pt idx="3109">
                  <c:v>56.963690880999998</c:v>
                </c:pt>
                <c:pt idx="3110">
                  <c:v>56.980402150000003</c:v>
                </c:pt>
                <c:pt idx="3111">
                  <c:v>56.997113419000001</c:v>
                </c:pt>
                <c:pt idx="3112">
                  <c:v>57.013824688</c:v>
                </c:pt>
                <c:pt idx="3113">
                  <c:v>57.030535956999998</c:v>
                </c:pt>
                <c:pt idx="3114">
                  <c:v>57.047247226000003</c:v>
                </c:pt>
                <c:pt idx="3115">
                  <c:v>57.063958495000001</c:v>
                </c:pt>
                <c:pt idx="3116">
                  <c:v>57.080669764</c:v>
                </c:pt>
                <c:pt idx="3117">
                  <c:v>57.097381032999998</c:v>
                </c:pt>
                <c:pt idx="3118">
                  <c:v>57.114092300999999</c:v>
                </c:pt>
                <c:pt idx="3119">
                  <c:v>57.130803569999998</c:v>
                </c:pt>
                <c:pt idx="3120">
                  <c:v>57.147514839000003</c:v>
                </c:pt>
                <c:pt idx="3121">
                  <c:v>57.164226108000001</c:v>
                </c:pt>
                <c:pt idx="3122">
                  <c:v>57.180937376999999</c:v>
                </c:pt>
                <c:pt idx="3123">
                  <c:v>57.197648645999998</c:v>
                </c:pt>
                <c:pt idx="3124">
                  <c:v>57.214359915000003</c:v>
                </c:pt>
                <c:pt idx="3125">
                  <c:v>57.231071184000001</c:v>
                </c:pt>
                <c:pt idx="3126">
                  <c:v>57.247782452999999</c:v>
                </c:pt>
                <c:pt idx="3127">
                  <c:v>57.264493721999997</c:v>
                </c:pt>
                <c:pt idx="3128">
                  <c:v>57.281204991000003</c:v>
                </c:pt>
                <c:pt idx="3129">
                  <c:v>57.297916260000001</c:v>
                </c:pt>
                <c:pt idx="3130">
                  <c:v>57.314627528999999</c:v>
                </c:pt>
                <c:pt idx="3131">
                  <c:v>57.331338797999997</c:v>
                </c:pt>
                <c:pt idx="3132">
                  <c:v>57.348050067000003</c:v>
                </c:pt>
                <c:pt idx="3133">
                  <c:v>57.364761336000001</c:v>
                </c:pt>
                <c:pt idx="3134">
                  <c:v>57.381472604999999</c:v>
                </c:pt>
                <c:pt idx="3135">
                  <c:v>57.398183873999997</c:v>
                </c:pt>
                <c:pt idx="3136">
                  <c:v>57.414895143000003</c:v>
                </c:pt>
                <c:pt idx="3137">
                  <c:v>57.431606412000001</c:v>
                </c:pt>
                <c:pt idx="3138">
                  <c:v>57.448317680999999</c:v>
                </c:pt>
                <c:pt idx="3139">
                  <c:v>57.465028949999997</c:v>
                </c:pt>
                <c:pt idx="3140">
                  <c:v>57.481740219000002</c:v>
                </c:pt>
                <c:pt idx="3141">
                  <c:v>57.498451488000001</c:v>
                </c:pt>
                <c:pt idx="3142">
                  <c:v>57.515162756999999</c:v>
                </c:pt>
                <c:pt idx="3143">
                  <c:v>57.531874025999997</c:v>
                </c:pt>
                <c:pt idx="3144">
                  <c:v>57.548585295000002</c:v>
                </c:pt>
                <c:pt idx="3145">
                  <c:v>57.565296564000001</c:v>
                </c:pt>
                <c:pt idx="3146">
                  <c:v>57.582007832999999</c:v>
                </c:pt>
                <c:pt idx="3147">
                  <c:v>57.598719101999997</c:v>
                </c:pt>
                <c:pt idx="3148">
                  <c:v>57.615430371000002</c:v>
                </c:pt>
                <c:pt idx="3149">
                  <c:v>57.63214164</c:v>
                </c:pt>
                <c:pt idx="3150">
                  <c:v>57.648852908999999</c:v>
                </c:pt>
                <c:pt idx="3151">
                  <c:v>57.665564177999997</c:v>
                </c:pt>
                <c:pt idx="3152">
                  <c:v>57.682275447000002</c:v>
                </c:pt>
                <c:pt idx="3153">
                  <c:v>57.698986716</c:v>
                </c:pt>
                <c:pt idx="3154">
                  <c:v>57.715697984999998</c:v>
                </c:pt>
                <c:pt idx="3155">
                  <c:v>57.732409253999997</c:v>
                </c:pt>
                <c:pt idx="3156">
                  <c:v>57.749120523000002</c:v>
                </c:pt>
                <c:pt idx="3157">
                  <c:v>57.765831792</c:v>
                </c:pt>
                <c:pt idx="3158">
                  <c:v>57.782543060999998</c:v>
                </c:pt>
                <c:pt idx="3159">
                  <c:v>57.799254329999997</c:v>
                </c:pt>
                <c:pt idx="3160">
                  <c:v>57.815965599000002</c:v>
                </c:pt>
                <c:pt idx="3161">
                  <c:v>57.832676868</c:v>
                </c:pt>
                <c:pt idx="3162">
                  <c:v>57.849388136000002</c:v>
                </c:pt>
                <c:pt idx="3163">
                  <c:v>57.866099405</c:v>
                </c:pt>
                <c:pt idx="3164">
                  <c:v>57.882810673999998</c:v>
                </c:pt>
                <c:pt idx="3165">
                  <c:v>57.899521943000003</c:v>
                </c:pt>
                <c:pt idx="3166">
                  <c:v>57.916233212000002</c:v>
                </c:pt>
                <c:pt idx="3167">
                  <c:v>57.932944481</c:v>
                </c:pt>
                <c:pt idx="3168">
                  <c:v>57.949655749999998</c:v>
                </c:pt>
                <c:pt idx="3169">
                  <c:v>57.966367019000003</c:v>
                </c:pt>
                <c:pt idx="3170">
                  <c:v>57.983078288000002</c:v>
                </c:pt>
                <c:pt idx="3171">
                  <c:v>57.999789557</c:v>
                </c:pt>
                <c:pt idx="3172">
                  <c:v>58.016500825999998</c:v>
                </c:pt>
                <c:pt idx="3173">
                  <c:v>58.033212095000003</c:v>
                </c:pt>
                <c:pt idx="3174">
                  <c:v>58.049923364000001</c:v>
                </c:pt>
                <c:pt idx="3175">
                  <c:v>58.066634633</c:v>
                </c:pt>
                <c:pt idx="3176">
                  <c:v>58.083345901999998</c:v>
                </c:pt>
                <c:pt idx="3177">
                  <c:v>58.100057171000003</c:v>
                </c:pt>
                <c:pt idx="3178">
                  <c:v>58.116768440000001</c:v>
                </c:pt>
                <c:pt idx="3179">
                  <c:v>58.133479709</c:v>
                </c:pt>
                <c:pt idx="3180">
                  <c:v>58.150190977999998</c:v>
                </c:pt>
                <c:pt idx="3181">
                  <c:v>58.166902247000003</c:v>
                </c:pt>
                <c:pt idx="3182">
                  <c:v>58.183613516000001</c:v>
                </c:pt>
                <c:pt idx="3183">
                  <c:v>58.200324784999999</c:v>
                </c:pt>
                <c:pt idx="3184">
                  <c:v>58.217036053999998</c:v>
                </c:pt>
                <c:pt idx="3185">
                  <c:v>58.233747323000003</c:v>
                </c:pt>
                <c:pt idx="3186">
                  <c:v>58.250458592000001</c:v>
                </c:pt>
                <c:pt idx="3187">
                  <c:v>58.267169860999999</c:v>
                </c:pt>
                <c:pt idx="3188">
                  <c:v>58.283881129999997</c:v>
                </c:pt>
                <c:pt idx="3189">
                  <c:v>58.300592399000003</c:v>
                </c:pt>
                <c:pt idx="3190">
                  <c:v>58.317303668000001</c:v>
                </c:pt>
                <c:pt idx="3191">
                  <c:v>58.334014936999999</c:v>
                </c:pt>
                <c:pt idx="3192">
                  <c:v>58.350726205999997</c:v>
                </c:pt>
                <c:pt idx="3193">
                  <c:v>58.367437475000003</c:v>
                </c:pt>
                <c:pt idx="3194">
                  <c:v>58.384148744000001</c:v>
                </c:pt>
                <c:pt idx="3195">
                  <c:v>58.400860012999999</c:v>
                </c:pt>
                <c:pt idx="3196">
                  <c:v>58.417571281999997</c:v>
                </c:pt>
                <c:pt idx="3197">
                  <c:v>58.434282551000003</c:v>
                </c:pt>
                <c:pt idx="3198">
                  <c:v>58.450993820000001</c:v>
                </c:pt>
                <c:pt idx="3199">
                  <c:v>58.467705088999999</c:v>
                </c:pt>
                <c:pt idx="3200">
                  <c:v>58.484416357999997</c:v>
                </c:pt>
                <c:pt idx="3201">
                  <c:v>58.501127627000002</c:v>
                </c:pt>
                <c:pt idx="3202">
                  <c:v>58.517838896000001</c:v>
                </c:pt>
                <c:pt idx="3203">
                  <c:v>58.534550164999999</c:v>
                </c:pt>
                <c:pt idx="3204">
                  <c:v>58.551261433999997</c:v>
                </c:pt>
                <c:pt idx="3205">
                  <c:v>58.567972703000002</c:v>
                </c:pt>
                <c:pt idx="3206">
                  <c:v>58.584683970999997</c:v>
                </c:pt>
                <c:pt idx="3207">
                  <c:v>58.601395240000002</c:v>
                </c:pt>
                <c:pt idx="3208">
                  <c:v>58.618106509</c:v>
                </c:pt>
                <c:pt idx="3209">
                  <c:v>58.634817777999999</c:v>
                </c:pt>
                <c:pt idx="3210">
                  <c:v>58.651529046999997</c:v>
                </c:pt>
                <c:pt idx="3211">
                  <c:v>58.668240316000002</c:v>
                </c:pt>
                <c:pt idx="3212">
                  <c:v>58.684951585</c:v>
                </c:pt>
                <c:pt idx="3213">
                  <c:v>58.701662853999999</c:v>
                </c:pt>
                <c:pt idx="3214">
                  <c:v>58.718374122999997</c:v>
                </c:pt>
                <c:pt idx="3215">
                  <c:v>58.735085392000002</c:v>
                </c:pt>
                <c:pt idx="3216">
                  <c:v>58.751796661</c:v>
                </c:pt>
                <c:pt idx="3217">
                  <c:v>58.768507929999998</c:v>
                </c:pt>
                <c:pt idx="3218">
                  <c:v>58.785219198999997</c:v>
                </c:pt>
                <c:pt idx="3219">
                  <c:v>58.801930468000002</c:v>
                </c:pt>
                <c:pt idx="3220">
                  <c:v>58.818641737</c:v>
                </c:pt>
                <c:pt idx="3221">
                  <c:v>58.835353005999998</c:v>
                </c:pt>
                <c:pt idx="3222">
                  <c:v>58.852064274999996</c:v>
                </c:pt>
                <c:pt idx="3223">
                  <c:v>58.868775544000002</c:v>
                </c:pt>
                <c:pt idx="3224">
                  <c:v>58.885486813</c:v>
                </c:pt>
                <c:pt idx="3225">
                  <c:v>58.902198081999998</c:v>
                </c:pt>
                <c:pt idx="3226">
                  <c:v>58.918909351000003</c:v>
                </c:pt>
                <c:pt idx="3227">
                  <c:v>58.935620620000002</c:v>
                </c:pt>
                <c:pt idx="3228">
                  <c:v>58.952331889</c:v>
                </c:pt>
                <c:pt idx="3229">
                  <c:v>58.969043157999998</c:v>
                </c:pt>
                <c:pt idx="3230">
                  <c:v>58.985754427000003</c:v>
                </c:pt>
                <c:pt idx="3231">
                  <c:v>59.002465696000002</c:v>
                </c:pt>
                <c:pt idx="3232">
                  <c:v>59.019176965</c:v>
                </c:pt>
                <c:pt idx="3233">
                  <c:v>59.035888233999998</c:v>
                </c:pt>
                <c:pt idx="3234">
                  <c:v>59.052599503000003</c:v>
                </c:pt>
                <c:pt idx="3235">
                  <c:v>59.069310772000001</c:v>
                </c:pt>
                <c:pt idx="3236">
                  <c:v>59.086022041</c:v>
                </c:pt>
                <c:pt idx="3237">
                  <c:v>59.102733309999998</c:v>
                </c:pt>
                <c:pt idx="3238">
                  <c:v>59.119444579000003</c:v>
                </c:pt>
                <c:pt idx="3239">
                  <c:v>59.136155848000001</c:v>
                </c:pt>
                <c:pt idx="3240">
                  <c:v>59.152867117</c:v>
                </c:pt>
                <c:pt idx="3241">
                  <c:v>59.169578385999998</c:v>
                </c:pt>
                <c:pt idx="3242">
                  <c:v>59.186289655000003</c:v>
                </c:pt>
                <c:pt idx="3243">
                  <c:v>59.203000924000001</c:v>
                </c:pt>
                <c:pt idx="3244">
                  <c:v>59.219712192999999</c:v>
                </c:pt>
                <c:pt idx="3245">
                  <c:v>59.236423461999998</c:v>
                </c:pt>
                <c:pt idx="3246">
                  <c:v>59.253134731000003</c:v>
                </c:pt>
                <c:pt idx="3247">
                  <c:v>59.269846000000001</c:v>
                </c:pt>
                <c:pt idx="3248">
                  <c:v>59.286557268999999</c:v>
                </c:pt>
                <c:pt idx="3249">
                  <c:v>59.303268537999998</c:v>
                </c:pt>
                <c:pt idx="3250">
                  <c:v>59.319979805999999</c:v>
                </c:pt>
                <c:pt idx="3251">
                  <c:v>59.336691074999997</c:v>
                </c:pt>
                <c:pt idx="3252">
                  <c:v>59.353402344000003</c:v>
                </c:pt>
                <c:pt idx="3253">
                  <c:v>59.370113613000001</c:v>
                </c:pt>
                <c:pt idx="3254">
                  <c:v>59.386824881999999</c:v>
                </c:pt>
                <c:pt idx="3255">
                  <c:v>59.403536150999997</c:v>
                </c:pt>
                <c:pt idx="3256">
                  <c:v>59.420247420000003</c:v>
                </c:pt>
                <c:pt idx="3257">
                  <c:v>59.436958689000001</c:v>
                </c:pt>
                <c:pt idx="3258">
                  <c:v>59.453669957999999</c:v>
                </c:pt>
                <c:pt idx="3259">
                  <c:v>59.470381226999997</c:v>
                </c:pt>
                <c:pt idx="3260">
                  <c:v>59.487092496000002</c:v>
                </c:pt>
                <c:pt idx="3261">
                  <c:v>59.503803765000001</c:v>
                </c:pt>
                <c:pt idx="3262">
                  <c:v>59.520515033999999</c:v>
                </c:pt>
                <c:pt idx="3263">
                  <c:v>59.537226302999997</c:v>
                </c:pt>
                <c:pt idx="3264">
                  <c:v>59.553937572000002</c:v>
                </c:pt>
                <c:pt idx="3265">
                  <c:v>59.570648841000001</c:v>
                </c:pt>
                <c:pt idx="3266">
                  <c:v>59.587360109999999</c:v>
                </c:pt>
                <c:pt idx="3267">
                  <c:v>59.604071378999997</c:v>
                </c:pt>
                <c:pt idx="3268">
                  <c:v>59.620782648000002</c:v>
                </c:pt>
                <c:pt idx="3269">
                  <c:v>59.637493917</c:v>
                </c:pt>
                <c:pt idx="3270">
                  <c:v>59.654205185999999</c:v>
                </c:pt>
                <c:pt idx="3271">
                  <c:v>59.670916454999997</c:v>
                </c:pt>
                <c:pt idx="3272">
                  <c:v>59.687627724000002</c:v>
                </c:pt>
                <c:pt idx="3273">
                  <c:v>59.704338993</c:v>
                </c:pt>
                <c:pt idx="3274">
                  <c:v>59.721050261999999</c:v>
                </c:pt>
                <c:pt idx="3275">
                  <c:v>59.737761530999997</c:v>
                </c:pt>
                <c:pt idx="3276">
                  <c:v>59.754472800000002</c:v>
                </c:pt>
                <c:pt idx="3277">
                  <c:v>59.771184069</c:v>
                </c:pt>
                <c:pt idx="3278">
                  <c:v>59.787895337999998</c:v>
                </c:pt>
                <c:pt idx="3279">
                  <c:v>59.804606606999997</c:v>
                </c:pt>
                <c:pt idx="3280">
                  <c:v>59.821317876000002</c:v>
                </c:pt>
                <c:pt idx="3281">
                  <c:v>59.838029145</c:v>
                </c:pt>
                <c:pt idx="3282">
                  <c:v>59.854740413999998</c:v>
                </c:pt>
                <c:pt idx="3283">
                  <c:v>59.871451682999997</c:v>
                </c:pt>
                <c:pt idx="3284">
                  <c:v>59.888162952000002</c:v>
                </c:pt>
                <c:pt idx="3285">
                  <c:v>59.904874221</c:v>
                </c:pt>
                <c:pt idx="3286">
                  <c:v>59.921585489999998</c:v>
                </c:pt>
                <c:pt idx="3287">
                  <c:v>59.938296759000004</c:v>
                </c:pt>
                <c:pt idx="3288">
                  <c:v>59.955008028000002</c:v>
                </c:pt>
                <c:pt idx="3289">
                  <c:v>59.971719297</c:v>
                </c:pt>
                <c:pt idx="3290">
                  <c:v>59.988430565999998</c:v>
                </c:pt>
                <c:pt idx="3291">
                  <c:v>60.005141835000003</c:v>
                </c:pt>
                <c:pt idx="3292">
                  <c:v>60.021853104000002</c:v>
                </c:pt>
                <c:pt idx="3293">
                  <c:v>60.038564373</c:v>
                </c:pt>
                <c:pt idx="3294">
                  <c:v>60.055275641999998</c:v>
                </c:pt>
                <c:pt idx="3295">
                  <c:v>60.07198691</c:v>
                </c:pt>
                <c:pt idx="3296">
                  <c:v>60.088698178999998</c:v>
                </c:pt>
                <c:pt idx="3297">
                  <c:v>60.105409448000003</c:v>
                </c:pt>
                <c:pt idx="3298">
                  <c:v>60.122120717000001</c:v>
                </c:pt>
                <c:pt idx="3299">
                  <c:v>60.138831986</c:v>
                </c:pt>
                <c:pt idx="3300">
                  <c:v>60.155543254999998</c:v>
                </c:pt>
                <c:pt idx="3301">
                  <c:v>60.172254524000003</c:v>
                </c:pt>
                <c:pt idx="3302">
                  <c:v>60.188965793000001</c:v>
                </c:pt>
                <c:pt idx="3303">
                  <c:v>60.205677061999999</c:v>
                </c:pt>
                <c:pt idx="3304">
                  <c:v>60.222388330999998</c:v>
                </c:pt>
                <c:pt idx="3305">
                  <c:v>60.239099600000003</c:v>
                </c:pt>
                <c:pt idx="3306">
                  <c:v>60.255810869000001</c:v>
                </c:pt>
                <c:pt idx="3307">
                  <c:v>60.272522137999999</c:v>
                </c:pt>
                <c:pt idx="3308">
                  <c:v>60.289233406999998</c:v>
                </c:pt>
                <c:pt idx="3309">
                  <c:v>60.305944676000003</c:v>
                </c:pt>
                <c:pt idx="3310">
                  <c:v>60.322655945000001</c:v>
                </c:pt>
                <c:pt idx="3311">
                  <c:v>60.339367213999999</c:v>
                </c:pt>
                <c:pt idx="3312">
                  <c:v>60.356078482999997</c:v>
                </c:pt>
                <c:pt idx="3313">
                  <c:v>60.372789752000003</c:v>
                </c:pt>
                <c:pt idx="3314">
                  <c:v>60.389501021000001</c:v>
                </c:pt>
                <c:pt idx="3315">
                  <c:v>60.406212289999999</c:v>
                </c:pt>
                <c:pt idx="3316">
                  <c:v>60.422923558999997</c:v>
                </c:pt>
                <c:pt idx="3317">
                  <c:v>60.439634828000003</c:v>
                </c:pt>
                <c:pt idx="3318">
                  <c:v>60.456346097000001</c:v>
                </c:pt>
                <c:pt idx="3319">
                  <c:v>60.473057365999999</c:v>
                </c:pt>
                <c:pt idx="3320">
                  <c:v>60.489768634999997</c:v>
                </c:pt>
                <c:pt idx="3321">
                  <c:v>60.506479904000003</c:v>
                </c:pt>
                <c:pt idx="3322">
                  <c:v>60.523191173000001</c:v>
                </c:pt>
                <c:pt idx="3323">
                  <c:v>60.539902441999999</c:v>
                </c:pt>
                <c:pt idx="3324">
                  <c:v>60.556613710999997</c:v>
                </c:pt>
                <c:pt idx="3325">
                  <c:v>60.573324980000002</c:v>
                </c:pt>
                <c:pt idx="3326">
                  <c:v>60.590036249000001</c:v>
                </c:pt>
                <c:pt idx="3327">
                  <c:v>60.606747517999999</c:v>
                </c:pt>
                <c:pt idx="3328">
                  <c:v>60.623458786999997</c:v>
                </c:pt>
                <c:pt idx="3329">
                  <c:v>60.640170056000002</c:v>
                </c:pt>
                <c:pt idx="3330">
                  <c:v>60.656881325000001</c:v>
                </c:pt>
                <c:pt idx="3331">
                  <c:v>60.673592593999999</c:v>
                </c:pt>
                <c:pt idx="3332">
                  <c:v>60.690303862999997</c:v>
                </c:pt>
                <c:pt idx="3333">
                  <c:v>60.707015132000002</c:v>
                </c:pt>
                <c:pt idx="3334">
                  <c:v>60.723726401</c:v>
                </c:pt>
                <c:pt idx="3335">
                  <c:v>60.740437669999999</c:v>
                </c:pt>
                <c:pt idx="3336">
                  <c:v>60.757148938999997</c:v>
                </c:pt>
                <c:pt idx="3337">
                  <c:v>60.773860208000002</c:v>
                </c:pt>
                <c:pt idx="3338">
                  <c:v>60.790571477</c:v>
                </c:pt>
                <c:pt idx="3339">
                  <c:v>60.807282745000002</c:v>
                </c:pt>
                <c:pt idx="3340">
                  <c:v>60.823994014</c:v>
                </c:pt>
                <c:pt idx="3341">
                  <c:v>60.840705282999998</c:v>
                </c:pt>
                <c:pt idx="3342">
                  <c:v>60.857416551999997</c:v>
                </c:pt>
                <c:pt idx="3343">
                  <c:v>60.874127821000002</c:v>
                </c:pt>
                <c:pt idx="3344">
                  <c:v>60.89083909</c:v>
                </c:pt>
                <c:pt idx="3345">
                  <c:v>60.907550358999998</c:v>
                </c:pt>
                <c:pt idx="3346">
                  <c:v>60.924261627999996</c:v>
                </c:pt>
                <c:pt idx="3347">
                  <c:v>60.940972897000002</c:v>
                </c:pt>
                <c:pt idx="3348">
                  <c:v>60.957684166</c:v>
                </c:pt>
                <c:pt idx="3349">
                  <c:v>60.974395434999998</c:v>
                </c:pt>
                <c:pt idx="3350">
                  <c:v>60.991106704000003</c:v>
                </c:pt>
                <c:pt idx="3351">
                  <c:v>61.007817973000002</c:v>
                </c:pt>
                <c:pt idx="3352">
                  <c:v>61.024529242</c:v>
                </c:pt>
                <c:pt idx="3353">
                  <c:v>61.041240510999998</c:v>
                </c:pt>
                <c:pt idx="3354">
                  <c:v>61.057951780000003</c:v>
                </c:pt>
                <c:pt idx="3355">
                  <c:v>61.074663049000002</c:v>
                </c:pt>
                <c:pt idx="3356">
                  <c:v>61.091374318</c:v>
                </c:pt>
                <c:pt idx="3357">
                  <c:v>61.108085586999998</c:v>
                </c:pt>
                <c:pt idx="3358">
                  <c:v>61.124796856000003</c:v>
                </c:pt>
                <c:pt idx="3359">
                  <c:v>61.141508125000001</c:v>
                </c:pt>
                <c:pt idx="3360">
                  <c:v>61.158219394</c:v>
                </c:pt>
                <c:pt idx="3361">
                  <c:v>61.174930662999998</c:v>
                </c:pt>
                <c:pt idx="3362">
                  <c:v>61.191641932000003</c:v>
                </c:pt>
                <c:pt idx="3363">
                  <c:v>61.208353201000001</c:v>
                </c:pt>
                <c:pt idx="3364">
                  <c:v>61.22506447</c:v>
                </c:pt>
                <c:pt idx="3365">
                  <c:v>61.241775738999998</c:v>
                </c:pt>
                <c:pt idx="3366">
                  <c:v>61.258487008000003</c:v>
                </c:pt>
                <c:pt idx="3367">
                  <c:v>61.275198277000001</c:v>
                </c:pt>
                <c:pt idx="3368">
                  <c:v>61.291909545999999</c:v>
                </c:pt>
                <c:pt idx="3369">
                  <c:v>61.308620814999998</c:v>
                </c:pt>
                <c:pt idx="3370">
                  <c:v>61.325332084000003</c:v>
                </c:pt>
                <c:pt idx="3371">
                  <c:v>61.342043353000001</c:v>
                </c:pt>
                <c:pt idx="3372">
                  <c:v>61.358754621999999</c:v>
                </c:pt>
                <c:pt idx="3373">
                  <c:v>61.375465890999997</c:v>
                </c:pt>
                <c:pt idx="3374">
                  <c:v>61.392177160000003</c:v>
                </c:pt>
                <c:pt idx="3375">
                  <c:v>61.408888429000001</c:v>
                </c:pt>
                <c:pt idx="3376">
                  <c:v>61.425599697999999</c:v>
                </c:pt>
                <c:pt idx="3377">
                  <c:v>61.442310966999997</c:v>
                </c:pt>
                <c:pt idx="3378">
                  <c:v>61.459022236000003</c:v>
                </c:pt>
                <c:pt idx="3379">
                  <c:v>61.475733505000001</c:v>
                </c:pt>
                <c:pt idx="3380">
                  <c:v>61.492444773999999</c:v>
                </c:pt>
                <c:pt idx="3381">
                  <c:v>61.509156042999997</c:v>
                </c:pt>
                <c:pt idx="3382">
                  <c:v>61.525867312000003</c:v>
                </c:pt>
                <c:pt idx="3383">
                  <c:v>61.542578579999997</c:v>
                </c:pt>
                <c:pt idx="3384">
                  <c:v>61.559289849000002</c:v>
                </c:pt>
                <c:pt idx="3385">
                  <c:v>61.576001118000001</c:v>
                </c:pt>
                <c:pt idx="3386">
                  <c:v>61.592712386999999</c:v>
                </c:pt>
                <c:pt idx="3387">
                  <c:v>61.609423655999997</c:v>
                </c:pt>
                <c:pt idx="3388">
                  <c:v>61.626134925000002</c:v>
                </c:pt>
                <c:pt idx="3389">
                  <c:v>61.642846194000001</c:v>
                </c:pt>
                <c:pt idx="3390">
                  <c:v>61.659557462999999</c:v>
                </c:pt>
                <c:pt idx="3391">
                  <c:v>61.676268731999997</c:v>
                </c:pt>
                <c:pt idx="3392">
                  <c:v>61.692980001000002</c:v>
                </c:pt>
                <c:pt idx="3393">
                  <c:v>61.70969127</c:v>
                </c:pt>
                <c:pt idx="3394">
                  <c:v>61.726402538999999</c:v>
                </c:pt>
                <c:pt idx="3395">
                  <c:v>61.743113807999997</c:v>
                </c:pt>
                <c:pt idx="3396">
                  <c:v>61.759825077000002</c:v>
                </c:pt>
                <c:pt idx="3397">
                  <c:v>61.776536346</c:v>
                </c:pt>
                <c:pt idx="3398">
                  <c:v>61.793247614999999</c:v>
                </c:pt>
                <c:pt idx="3399">
                  <c:v>61.809958883999997</c:v>
                </c:pt>
                <c:pt idx="3400">
                  <c:v>61.826670153000002</c:v>
                </c:pt>
                <c:pt idx="3401">
                  <c:v>61.843381422</c:v>
                </c:pt>
                <c:pt idx="3402">
                  <c:v>61.860092690999998</c:v>
                </c:pt>
                <c:pt idx="3403">
                  <c:v>61.876803959999997</c:v>
                </c:pt>
                <c:pt idx="3404">
                  <c:v>61.893515229000002</c:v>
                </c:pt>
                <c:pt idx="3405">
                  <c:v>61.910226498</c:v>
                </c:pt>
                <c:pt idx="3406">
                  <c:v>61.926937766999998</c:v>
                </c:pt>
                <c:pt idx="3407">
                  <c:v>61.943649035999996</c:v>
                </c:pt>
                <c:pt idx="3408">
                  <c:v>61.960360305000002</c:v>
                </c:pt>
                <c:pt idx="3409">
                  <c:v>61.977071574</c:v>
                </c:pt>
                <c:pt idx="3410">
                  <c:v>61.993782842999998</c:v>
                </c:pt>
                <c:pt idx="3411">
                  <c:v>62.010494112000003</c:v>
                </c:pt>
                <c:pt idx="3412">
                  <c:v>62.027205381000002</c:v>
                </c:pt>
                <c:pt idx="3413">
                  <c:v>62.04391665</c:v>
                </c:pt>
                <c:pt idx="3414">
                  <c:v>62.060627918999998</c:v>
                </c:pt>
                <c:pt idx="3415">
                  <c:v>62.077339188000003</c:v>
                </c:pt>
                <c:pt idx="3416">
                  <c:v>62.094050457000002</c:v>
                </c:pt>
                <c:pt idx="3417">
                  <c:v>62.110761726</c:v>
                </c:pt>
                <c:pt idx="3418">
                  <c:v>62.127472994999998</c:v>
                </c:pt>
                <c:pt idx="3419">
                  <c:v>62.144184264000003</c:v>
                </c:pt>
                <c:pt idx="3420">
                  <c:v>62.160895533000001</c:v>
                </c:pt>
                <c:pt idx="3421">
                  <c:v>62.177606802</c:v>
                </c:pt>
                <c:pt idx="3422">
                  <c:v>62.194318070999998</c:v>
                </c:pt>
                <c:pt idx="3423">
                  <c:v>62.211029340000003</c:v>
                </c:pt>
                <c:pt idx="3424">
                  <c:v>62.227740609000001</c:v>
                </c:pt>
                <c:pt idx="3425">
                  <c:v>62.244451878</c:v>
                </c:pt>
                <c:pt idx="3426">
                  <c:v>62.261163146999998</c:v>
                </c:pt>
                <c:pt idx="3427">
                  <c:v>62.277874414999999</c:v>
                </c:pt>
                <c:pt idx="3428">
                  <c:v>62.294585683999998</c:v>
                </c:pt>
                <c:pt idx="3429">
                  <c:v>62.311296953000003</c:v>
                </c:pt>
                <c:pt idx="3430">
                  <c:v>62.328008222000001</c:v>
                </c:pt>
                <c:pt idx="3431">
                  <c:v>62.344719490999999</c:v>
                </c:pt>
                <c:pt idx="3432">
                  <c:v>62.361430759999998</c:v>
                </c:pt>
                <c:pt idx="3433">
                  <c:v>62.378142029000003</c:v>
                </c:pt>
                <c:pt idx="3434">
                  <c:v>62.394853298000001</c:v>
                </c:pt>
                <c:pt idx="3435">
                  <c:v>62.411564566999999</c:v>
                </c:pt>
                <c:pt idx="3436">
                  <c:v>62.428275835999997</c:v>
                </c:pt>
                <c:pt idx="3437">
                  <c:v>62.444987105000003</c:v>
                </c:pt>
                <c:pt idx="3438">
                  <c:v>62.461698374000001</c:v>
                </c:pt>
                <c:pt idx="3439">
                  <c:v>62.478409642999999</c:v>
                </c:pt>
                <c:pt idx="3440">
                  <c:v>62.495120911999997</c:v>
                </c:pt>
                <c:pt idx="3441">
                  <c:v>62.511832181000003</c:v>
                </c:pt>
                <c:pt idx="3442">
                  <c:v>62.528543450000001</c:v>
                </c:pt>
                <c:pt idx="3443">
                  <c:v>62.545254718999999</c:v>
                </c:pt>
                <c:pt idx="3444">
                  <c:v>62.561965987999997</c:v>
                </c:pt>
                <c:pt idx="3445">
                  <c:v>62.578677257000002</c:v>
                </c:pt>
                <c:pt idx="3446">
                  <c:v>62.595388526000001</c:v>
                </c:pt>
                <c:pt idx="3447">
                  <c:v>62.612099794999999</c:v>
                </c:pt>
                <c:pt idx="3448">
                  <c:v>62.628811063999997</c:v>
                </c:pt>
                <c:pt idx="3449">
                  <c:v>62.645522333000002</c:v>
                </c:pt>
                <c:pt idx="3450">
                  <c:v>62.662233602000001</c:v>
                </c:pt>
                <c:pt idx="3451">
                  <c:v>62.678944870999999</c:v>
                </c:pt>
                <c:pt idx="3452">
                  <c:v>62.695656139999997</c:v>
                </c:pt>
                <c:pt idx="3453">
                  <c:v>62.712367409000002</c:v>
                </c:pt>
                <c:pt idx="3454">
                  <c:v>62.729078678</c:v>
                </c:pt>
                <c:pt idx="3455">
                  <c:v>62.745789946999999</c:v>
                </c:pt>
                <c:pt idx="3456">
                  <c:v>62.762501215999997</c:v>
                </c:pt>
                <c:pt idx="3457">
                  <c:v>62.779212485000002</c:v>
                </c:pt>
                <c:pt idx="3458">
                  <c:v>62.795923754</c:v>
                </c:pt>
                <c:pt idx="3459">
                  <c:v>62.812635022999999</c:v>
                </c:pt>
                <c:pt idx="3460">
                  <c:v>62.829346291999997</c:v>
                </c:pt>
                <c:pt idx="3461">
                  <c:v>62.846057561000002</c:v>
                </c:pt>
                <c:pt idx="3462">
                  <c:v>62.86276883</c:v>
                </c:pt>
                <c:pt idx="3463">
                  <c:v>62.879480098999998</c:v>
                </c:pt>
                <c:pt idx="3464">
                  <c:v>62.896191367999997</c:v>
                </c:pt>
                <c:pt idx="3465">
                  <c:v>62.912902637000002</c:v>
                </c:pt>
                <c:pt idx="3466">
                  <c:v>62.929613906</c:v>
                </c:pt>
                <c:pt idx="3467">
                  <c:v>62.946325174999998</c:v>
                </c:pt>
                <c:pt idx="3468">
                  <c:v>62.963036443999997</c:v>
                </c:pt>
                <c:pt idx="3469">
                  <c:v>62.979747713000002</c:v>
                </c:pt>
                <c:pt idx="3470">
                  <c:v>62.996458982</c:v>
                </c:pt>
                <c:pt idx="3471">
                  <c:v>63.013170250999998</c:v>
                </c:pt>
                <c:pt idx="3472">
                  <c:v>63.029881519</c:v>
                </c:pt>
                <c:pt idx="3473">
                  <c:v>63.046592787999998</c:v>
                </c:pt>
                <c:pt idx="3474">
                  <c:v>63.063304057000003</c:v>
                </c:pt>
                <c:pt idx="3475">
                  <c:v>63.080015326000002</c:v>
                </c:pt>
                <c:pt idx="3476">
                  <c:v>63.096726595</c:v>
                </c:pt>
                <c:pt idx="3477">
                  <c:v>63.113437863999998</c:v>
                </c:pt>
                <c:pt idx="3478">
                  <c:v>63.130149133000003</c:v>
                </c:pt>
                <c:pt idx="3479">
                  <c:v>63.146860402000001</c:v>
                </c:pt>
                <c:pt idx="3480">
                  <c:v>63.163571671</c:v>
                </c:pt>
                <c:pt idx="3481">
                  <c:v>63.180282939999998</c:v>
                </c:pt>
                <c:pt idx="3482">
                  <c:v>63.196994209000003</c:v>
                </c:pt>
                <c:pt idx="3483">
                  <c:v>63.213705478000001</c:v>
                </c:pt>
                <c:pt idx="3484">
                  <c:v>63.230416747</c:v>
                </c:pt>
                <c:pt idx="3485">
                  <c:v>63.247128015999998</c:v>
                </c:pt>
                <c:pt idx="3486">
                  <c:v>63.263839285000003</c:v>
                </c:pt>
                <c:pt idx="3487">
                  <c:v>63.280550554000001</c:v>
                </c:pt>
                <c:pt idx="3488">
                  <c:v>63.297261822999999</c:v>
                </c:pt>
                <c:pt idx="3489">
                  <c:v>63.313973091999998</c:v>
                </c:pt>
                <c:pt idx="3490">
                  <c:v>63.330684361000003</c:v>
                </c:pt>
                <c:pt idx="3491">
                  <c:v>63.347395630000001</c:v>
                </c:pt>
                <c:pt idx="3492">
                  <c:v>63.364106898999999</c:v>
                </c:pt>
                <c:pt idx="3493">
                  <c:v>63.380818167999998</c:v>
                </c:pt>
                <c:pt idx="3494">
                  <c:v>63.397529437000003</c:v>
                </c:pt>
                <c:pt idx="3495">
                  <c:v>63.414240706000001</c:v>
                </c:pt>
                <c:pt idx="3496">
                  <c:v>63.430951974999999</c:v>
                </c:pt>
                <c:pt idx="3497">
                  <c:v>63.447663243999997</c:v>
                </c:pt>
                <c:pt idx="3498">
                  <c:v>63.464374513000003</c:v>
                </c:pt>
                <c:pt idx="3499">
                  <c:v>63.481085782000001</c:v>
                </c:pt>
                <c:pt idx="3500">
                  <c:v>63.497797050999999</c:v>
                </c:pt>
                <c:pt idx="3501">
                  <c:v>63.514508319999997</c:v>
                </c:pt>
                <c:pt idx="3502">
                  <c:v>63.531219589000003</c:v>
                </c:pt>
                <c:pt idx="3503">
                  <c:v>63.547930858000001</c:v>
                </c:pt>
                <c:pt idx="3504">
                  <c:v>63.564642126999999</c:v>
                </c:pt>
                <c:pt idx="3505">
                  <c:v>63.581353395999997</c:v>
                </c:pt>
                <c:pt idx="3506">
                  <c:v>63.598064665000003</c:v>
                </c:pt>
                <c:pt idx="3507">
                  <c:v>63.614775934000001</c:v>
                </c:pt>
                <c:pt idx="3508">
                  <c:v>63.631487202999999</c:v>
                </c:pt>
                <c:pt idx="3509">
                  <c:v>63.648198471999997</c:v>
                </c:pt>
                <c:pt idx="3510">
                  <c:v>63.664909741000002</c:v>
                </c:pt>
                <c:pt idx="3511">
                  <c:v>63.681621010000001</c:v>
                </c:pt>
                <c:pt idx="3512">
                  <c:v>63.698332278999999</c:v>
                </c:pt>
                <c:pt idx="3513">
                  <c:v>63.715043547999997</c:v>
                </c:pt>
                <c:pt idx="3514">
                  <c:v>63.731754817000002</c:v>
                </c:pt>
                <c:pt idx="3515">
                  <c:v>63.748466086000001</c:v>
                </c:pt>
                <c:pt idx="3516">
                  <c:v>63.765177354000002</c:v>
                </c:pt>
                <c:pt idx="3517">
                  <c:v>63.781888623</c:v>
                </c:pt>
                <c:pt idx="3518">
                  <c:v>63.798599891999999</c:v>
                </c:pt>
                <c:pt idx="3519">
                  <c:v>63.815311160999997</c:v>
                </c:pt>
                <c:pt idx="3520">
                  <c:v>63.832022430000002</c:v>
                </c:pt>
                <c:pt idx="3521">
                  <c:v>63.848733699</c:v>
                </c:pt>
                <c:pt idx="3522">
                  <c:v>63.865444967999998</c:v>
                </c:pt>
                <c:pt idx="3523">
                  <c:v>63.882156236999997</c:v>
                </c:pt>
                <c:pt idx="3524">
                  <c:v>63.898867506000002</c:v>
                </c:pt>
                <c:pt idx="3525">
                  <c:v>63.915578775</c:v>
                </c:pt>
                <c:pt idx="3526">
                  <c:v>63.932290043999998</c:v>
                </c:pt>
                <c:pt idx="3527">
                  <c:v>63.949001312999997</c:v>
                </c:pt>
                <c:pt idx="3528">
                  <c:v>63.965712582000002</c:v>
                </c:pt>
                <c:pt idx="3529">
                  <c:v>63.982423851</c:v>
                </c:pt>
                <c:pt idx="3530">
                  <c:v>63.999135119999998</c:v>
                </c:pt>
                <c:pt idx="3531">
                  <c:v>64.015846389000004</c:v>
                </c:pt>
                <c:pt idx="3532">
                  <c:v>64.032557658000002</c:v>
                </c:pt>
                <c:pt idx="3533">
                  <c:v>64.049268927</c:v>
                </c:pt>
                <c:pt idx="3534">
                  <c:v>64.065980195999998</c:v>
                </c:pt>
                <c:pt idx="3535">
                  <c:v>64.082691464999996</c:v>
                </c:pt>
                <c:pt idx="3536">
                  <c:v>64.099402733999995</c:v>
                </c:pt>
                <c:pt idx="3537">
                  <c:v>64.116114003000007</c:v>
                </c:pt>
                <c:pt idx="3538">
                  <c:v>64.132825272000005</c:v>
                </c:pt>
                <c:pt idx="3539">
                  <c:v>64.149536541000003</c:v>
                </c:pt>
                <c:pt idx="3540">
                  <c:v>64.166247810000002</c:v>
                </c:pt>
                <c:pt idx="3541">
                  <c:v>64.182959079</c:v>
                </c:pt>
                <c:pt idx="3542">
                  <c:v>64.199670347999998</c:v>
                </c:pt>
                <c:pt idx="3543">
                  <c:v>64.216381616999996</c:v>
                </c:pt>
                <c:pt idx="3544">
                  <c:v>64.233092885999994</c:v>
                </c:pt>
                <c:pt idx="3545">
                  <c:v>64.249804155000007</c:v>
                </c:pt>
                <c:pt idx="3546">
                  <c:v>64.266515424000005</c:v>
                </c:pt>
                <c:pt idx="3547">
                  <c:v>64.283226693000003</c:v>
                </c:pt>
                <c:pt idx="3548">
                  <c:v>64.299937962000001</c:v>
                </c:pt>
                <c:pt idx="3549">
                  <c:v>64.316649231</c:v>
                </c:pt>
                <c:pt idx="3550">
                  <c:v>64.333360499999998</c:v>
                </c:pt>
                <c:pt idx="3551">
                  <c:v>64.350071768999996</c:v>
                </c:pt>
                <c:pt idx="3552">
                  <c:v>64.366783037999994</c:v>
                </c:pt>
                <c:pt idx="3553">
                  <c:v>64.383494307000007</c:v>
                </c:pt>
                <c:pt idx="3554">
                  <c:v>64.400205576000005</c:v>
                </c:pt>
                <c:pt idx="3555">
                  <c:v>64.416916845000003</c:v>
                </c:pt>
                <c:pt idx="3556">
                  <c:v>64.433628114000001</c:v>
                </c:pt>
                <c:pt idx="3557">
                  <c:v>64.450339382999999</c:v>
                </c:pt>
                <c:pt idx="3558">
                  <c:v>64.467050651999998</c:v>
                </c:pt>
                <c:pt idx="3559">
                  <c:v>64.483761920999996</c:v>
                </c:pt>
                <c:pt idx="3560">
                  <c:v>64.500473189000004</c:v>
                </c:pt>
                <c:pt idx="3561">
                  <c:v>64.517184458000003</c:v>
                </c:pt>
                <c:pt idx="3562">
                  <c:v>64.533895727000001</c:v>
                </c:pt>
                <c:pt idx="3563">
                  <c:v>64.550606995999999</c:v>
                </c:pt>
                <c:pt idx="3564">
                  <c:v>64.567318264999997</c:v>
                </c:pt>
                <c:pt idx="3565">
                  <c:v>64.584029533999995</c:v>
                </c:pt>
                <c:pt idx="3566">
                  <c:v>64.600740802999994</c:v>
                </c:pt>
                <c:pt idx="3567">
                  <c:v>64.617452072000006</c:v>
                </c:pt>
                <c:pt idx="3568">
                  <c:v>64.634163341000004</c:v>
                </c:pt>
                <c:pt idx="3569">
                  <c:v>64.650874610000002</c:v>
                </c:pt>
                <c:pt idx="3570">
                  <c:v>64.667585879000001</c:v>
                </c:pt>
                <c:pt idx="3571">
                  <c:v>64.684297147999999</c:v>
                </c:pt>
                <c:pt idx="3572">
                  <c:v>64.701008416999997</c:v>
                </c:pt>
                <c:pt idx="3573">
                  <c:v>64.717719685999995</c:v>
                </c:pt>
                <c:pt idx="3574">
                  <c:v>64.734430954999993</c:v>
                </c:pt>
                <c:pt idx="3575">
                  <c:v>64.751142224000006</c:v>
                </c:pt>
                <c:pt idx="3576">
                  <c:v>64.767853493000004</c:v>
                </c:pt>
                <c:pt idx="3577">
                  <c:v>64.784564762000002</c:v>
                </c:pt>
                <c:pt idx="3578">
                  <c:v>64.801276031</c:v>
                </c:pt>
                <c:pt idx="3579">
                  <c:v>64.817987299999999</c:v>
                </c:pt>
                <c:pt idx="3580">
                  <c:v>64.834698568999997</c:v>
                </c:pt>
                <c:pt idx="3581">
                  <c:v>64.851409837999995</c:v>
                </c:pt>
                <c:pt idx="3582">
                  <c:v>64.868121106999993</c:v>
                </c:pt>
                <c:pt idx="3583">
                  <c:v>64.884832376000006</c:v>
                </c:pt>
                <c:pt idx="3584">
                  <c:v>64.901543645000004</c:v>
                </c:pt>
                <c:pt idx="3585">
                  <c:v>64.918254914000002</c:v>
                </c:pt>
                <c:pt idx="3586">
                  <c:v>64.934966183</c:v>
                </c:pt>
                <c:pt idx="3587">
                  <c:v>64.951677451999998</c:v>
                </c:pt>
                <c:pt idx="3588">
                  <c:v>64.968388720999997</c:v>
                </c:pt>
                <c:pt idx="3589">
                  <c:v>64.985099989999995</c:v>
                </c:pt>
                <c:pt idx="3590">
                  <c:v>65.001811258999993</c:v>
                </c:pt>
                <c:pt idx="3591">
                  <c:v>65.018522528000005</c:v>
                </c:pt>
                <c:pt idx="3592">
                  <c:v>65.035233797000004</c:v>
                </c:pt>
                <c:pt idx="3593">
                  <c:v>65.051945066000002</c:v>
                </c:pt>
                <c:pt idx="3594">
                  <c:v>65.068656335</c:v>
                </c:pt>
                <c:pt idx="3595">
                  <c:v>65.085367603999998</c:v>
                </c:pt>
                <c:pt idx="3596">
                  <c:v>65.102078872999996</c:v>
                </c:pt>
                <c:pt idx="3597">
                  <c:v>65.118790141999995</c:v>
                </c:pt>
                <c:pt idx="3598">
                  <c:v>65.135501411000007</c:v>
                </c:pt>
                <c:pt idx="3599">
                  <c:v>65.152212680000005</c:v>
                </c:pt>
                <c:pt idx="3600">
                  <c:v>65.168923949000003</c:v>
                </c:pt>
                <c:pt idx="3601">
                  <c:v>65.185635218000002</c:v>
                </c:pt>
                <c:pt idx="3602">
                  <c:v>65.202346487</c:v>
                </c:pt>
                <c:pt idx="3603">
                  <c:v>65.219057755999998</c:v>
                </c:pt>
                <c:pt idx="3604">
                  <c:v>65.235769024000007</c:v>
                </c:pt>
                <c:pt idx="3605">
                  <c:v>65.252480293000005</c:v>
                </c:pt>
                <c:pt idx="3606">
                  <c:v>65.269191562000003</c:v>
                </c:pt>
                <c:pt idx="3607">
                  <c:v>65.285902831000001</c:v>
                </c:pt>
                <c:pt idx="3608">
                  <c:v>65.3026141</c:v>
                </c:pt>
                <c:pt idx="3609">
                  <c:v>65.319325368999998</c:v>
                </c:pt>
                <c:pt idx="3610">
                  <c:v>65.336036637999996</c:v>
                </c:pt>
                <c:pt idx="3611">
                  <c:v>65.352747906999994</c:v>
                </c:pt>
                <c:pt idx="3612">
                  <c:v>65.369459176000007</c:v>
                </c:pt>
                <c:pt idx="3613">
                  <c:v>65.386170445000005</c:v>
                </c:pt>
                <c:pt idx="3614">
                  <c:v>65.402881714000003</c:v>
                </c:pt>
                <c:pt idx="3615">
                  <c:v>65.419592983000001</c:v>
                </c:pt>
                <c:pt idx="3616">
                  <c:v>65.436304251999999</c:v>
                </c:pt>
                <c:pt idx="3617">
                  <c:v>65.453015520999998</c:v>
                </c:pt>
                <c:pt idx="3618">
                  <c:v>65.469726789999996</c:v>
                </c:pt>
                <c:pt idx="3619">
                  <c:v>65.486438058999994</c:v>
                </c:pt>
                <c:pt idx="3620">
                  <c:v>65.503149328000006</c:v>
                </c:pt>
                <c:pt idx="3621">
                  <c:v>65.519860597000005</c:v>
                </c:pt>
                <c:pt idx="3622">
                  <c:v>65.536571866000003</c:v>
                </c:pt>
                <c:pt idx="3623">
                  <c:v>65.553283135000001</c:v>
                </c:pt>
                <c:pt idx="3624">
                  <c:v>65.569994403999999</c:v>
                </c:pt>
                <c:pt idx="3625">
                  <c:v>65.586705672999997</c:v>
                </c:pt>
                <c:pt idx="3626">
                  <c:v>65.603416941999996</c:v>
                </c:pt>
                <c:pt idx="3627">
                  <c:v>65.620128210999994</c:v>
                </c:pt>
                <c:pt idx="3628">
                  <c:v>65.636839480000006</c:v>
                </c:pt>
                <c:pt idx="3629">
                  <c:v>65.653550749000004</c:v>
                </c:pt>
                <c:pt idx="3630">
                  <c:v>65.670262018000003</c:v>
                </c:pt>
                <c:pt idx="3631">
                  <c:v>65.686973287000001</c:v>
                </c:pt>
                <c:pt idx="3632">
                  <c:v>65.703684555999999</c:v>
                </c:pt>
                <c:pt idx="3633">
                  <c:v>65.720395824999997</c:v>
                </c:pt>
                <c:pt idx="3634">
                  <c:v>65.737107093999995</c:v>
                </c:pt>
                <c:pt idx="3635">
                  <c:v>65.753818362999993</c:v>
                </c:pt>
                <c:pt idx="3636">
                  <c:v>65.770529632000006</c:v>
                </c:pt>
                <c:pt idx="3637">
                  <c:v>65.787240901000004</c:v>
                </c:pt>
                <c:pt idx="3638">
                  <c:v>65.803952170000002</c:v>
                </c:pt>
                <c:pt idx="3639">
                  <c:v>65.820663439</c:v>
                </c:pt>
                <c:pt idx="3640">
                  <c:v>65.837374707999999</c:v>
                </c:pt>
                <c:pt idx="3641">
                  <c:v>65.854085976999997</c:v>
                </c:pt>
                <c:pt idx="3642">
                  <c:v>65.870797245999995</c:v>
                </c:pt>
                <c:pt idx="3643">
                  <c:v>65.887508514999993</c:v>
                </c:pt>
                <c:pt idx="3644">
                  <c:v>65.904219784000006</c:v>
                </c:pt>
                <c:pt idx="3645">
                  <c:v>65.920931053000004</c:v>
                </c:pt>
                <c:pt idx="3646">
                  <c:v>65.937642322000002</c:v>
                </c:pt>
                <c:pt idx="3647">
                  <c:v>65.954353591</c:v>
                </c:pt>
                <c:pt idx="3648">
                  <c:v>65.971064858999995</c:v>
                </c:pt>
                <c:pt idx="3649">
                  <c:v>65.987776127999993</c:v>
                </c:pt>
                <c:pt idx="3650">
                  <c:v>66.004487397000005</c:v>
                </c:pt>
                <c:pt idx="3651">
                  <c:v>66.021198666000004</c:v>
                </c:pt>
                <c:pt idx="3652">
                  <c:v>66.037909935000002</c:v>
                </c:pt>
                <c:pt idx="3653">
                  <c:v>66.054621204</c:v>
                </c:pt>
                <c:pt idx="3654">
                  <c:v>66.071332472999998</c:v>
                </c:pt>
                <c:pt idx="3655">
                  <c:v>66.088043741999996</c:v>
                </c:pt>
                <c:pt idx="3656">
                  <c:v>66.104755010999995</c:v>
                </c:pt>
                <c:pt idx="3657">
                  <c:v>66.121466280000007</c:v>
                </c:pt>
                <c:pt idx="3658">
                  <c:v>66.138177549000005</c:v>
                </c:pt>
                <c:pt idx="3659">
                  <c:v>66.154888818000003</c:v>
                </c:pt>
                <c:pt idx="3660">
                  <c:v>66.171600087000002</c:v>
                </c:pt>
                <c:pt idx="3661">
                  <c:v>66.188311356</c:v>
                </c:pt>
                <c:pt idx="3662">
                  <c:v>66.205022624999998</c:v>
                </c:pt>
                <c:pt idx="3663">
                  <c:v>66.221733893999996</c:v>
                </c:pt>
                <c:pt idx="3664">
                  <c:v>66.238445162999994</c:v>
                </c:pt>
                <c:pt idx="3665">
                  <c:v>66.255156432000007</c:v>
                </c:pt>
                <c:pt idx="3666">
                  <c:v>66.271867701000005</c:v>
                </c:pt>
                <c:pt idx="3667">
                  <c:v>66.288578970000003</c:v>
                </c:pt>
                <c:pt idx="3668">
                  <c:v>66.305290239000001</c:v>
                </c:pt>
                <c:pt idx="3669">
                  <c:v>66.322001508</c:v>
                </c:pt>
                <c:pt idx="3670">
                  <c:v>66.338712776999998</c:v>
                </c:pt>
                <c:pt idx="3671">
                  <c:v>66.355424045999996</c:v>
                </c:pt>
                <c:pt idx="3672">
                  <c:v>66.372135314999994</c:v>
                </c:pt>
                <c:pt idx="3673">
                  <c:v>66.388846584000007</c:v>
                </c:pt>
                <c:pt idx="3674">
                  <c:v>66.405557853000005</c:v>
                </c:pt>
                <c:pt idx="3675">
                  <c:v>66.422269122000003</c:v>
                </c:pt>
                <c:pt idx="3676">
                  <c:v>66.438980391000001</c:v>
                </c:pt>
                <c:pt idx="3677">
                  <c:v>66.455691659999999</c:v>
                </c:pt>
                <c:pt idx="3678">
                  <c:v>66.472402928999998</c:v>
                </c:pt>
                <c:pt idx="3679">
                  <c:v>66.489114197999996</c:v>
                </c:pt>
                <c:pt idx="3680">
                  <c:v>66.505825466999994</c:v>
                </c:pt>
                <c:pt idx="3681">
                  <c:v>66.522536736000006</c:v>
                </c:pt>
                <c:pt idx="3682">
                  <c:v>66.539248005000005</c:v>
                </c:pt>
                <c:pt idx="3683">
                  <c:v>66.555959274000003</c:v>
                </c:pt>
                <c:pt idx="3684">
                  <c:v>66.572670543000001</c:v>
                </c:pt>
                <c:pt idx="3685">
                  <c:v>66.589381811999999</c:v>
                </c:pt>
                <c:pt idx="3686">
                  <c:v>66.606093080999997</c:v>
                </c:pt>
                <c:pt idx="3687">
                  <c:v>66.622804349999996</c:v>
                </c:pt>
                <c:pt idx="3688">
                  <c:v>66.639515618999994</c:v>
                </c:pt>
                <c:pt idx="3689">
                  <c:v>66.656226888000006</c:v>
                </c:pt>
                <c:pt idx="3690">
                  <c:v>66.672938157000004</c:v>
                </c:pt>
                <c:pt idx="3691">
                  <c:v>66.689649426000003</c:v>
                </c:pt>
                <c:pt idx="3692">
                  <c:v>66.706360695000001</c:v>
                </c:pt>
                <c:pt idx="3693">
                  <c:v>66.723071962999995</c:v>
                </c:pt>
                <c:pt idx="3694">
                  <c:v>66.739783231999994</c:v>
                </c:pt>
                <c:pt idx="3695">
                  <c:v>66.756494501000006</c:v>
                </c:pt>
                <c:pt idx="3696">
                  <c:v>66.773205770000004</c:v>
                </c:pt>
                <c:pt idx="3697">
                  <c:v>66.789917039000002</c:v>
                </c:pt>
                <c:pt idx="3698">
                  <c:v>66.806628308000001</c:v>
                </c:pt>
                <c:pt idx="3699">
                  <c:v>66.823339576999999</c:v>
                </c:pt>
                <c:pt idx="3700">
                  <c:v>66.840050845999997</c:v>
                </c:pt>
                <c:pt idx="3701">
                  <c:v>66.856762114999995</c:v>
                </c:pt>
                <c:pt idx="3702">
                  <c:v>66.873473383999993</c:v>
                </c:pt>
                <c:pt idx="3703">
                  <c:v>66.890184653000006</c:v>
                </c:pt>
                <c:pt idx="3704">
                  <c:v>66.906895922000004</c:v>
                </c:pt>
                <c:pt idx="3705">
                  <c:v>66.923607191000002</c:v>
                </c:pt>
                <c:pt idx="3706">
                  <c:v>66.94031846</c:v>
                </c:pt>
                <c:pt idx="3707">
                  <c:v>66.957029728999998</c:v>
                </c:pt>
                <c:pt idx="3708">
                  <c:v>66.973740997999997</c:v>
                </c:pt>
                <c:pt idx="3709">
                  <c:v>66.990452266999995</c:v>
                </c:pt>
                <c:pt idx="3710">
                  <c:v>67.007163535999993</c:v>
                </c:pt>
                <c:pt idx="3711">
                  <c:v>67.023874805000005</c:v>
                </c:pt>
                <c:pt idx="3712">
                  <c:v>67.040586074000004</c:v>
                </c:pt>
                <c:pt idx="3713">
                  <c:v>67.057297343000002</c:v>
                </c:pt>
                <c:pt idx="3714">
                  <c:v>67.074008612</c:v>
                </c:pt>
                <c:pt idx="3715">
                  <c:v>67.090719880999998</c:v>
                </c:pt>
                <c:pt idx="3716">
                  <c:v>67.107431149999996</c:v>
                </c:pt>
                <c:pt idx="3717">
                  <c:v>67.124142418999995</c:v>
                </c:pt>
                <c:pt idx="3718">
                  <c:v>67.140853688000007</c:v>
                </c:pt>
                <c:pt idx="3719">
                  <c:v>67.157564957000005</c:v>
                </c:pt>
                <c:pt idx="3720">
                  <c:v>67.174276226000003</c:v>
                </c:pt>
                <c:pt idx="3721">
                  <c:v>67.190987495000002</c:v>
                </c:pt>
                <c:pt idx="3722">
                  <c:v>67.207698764</c:v>
                </c:pt>
                <c:pt idx="3723">
                  <c:v>67.224410032999998</c:v>
                </c:pt>
                <c:pt idx="3724">
                  <c:v>67.241121301999996</c:v>
                </c:pt>
                <c:pt idx="3725">
                  <c:v>67.257832570999994</c:v>
                </c:pt>
                <c:pt idx="3726">
                  <c:v>67.274543840000007</c:v>
                </c:pt>
                <c:pt idx="3727">
                  <c:v>67.291255109000005</c:v>
                </c:pt>
                <c:pt idx="3728">
                  <c:v>67.307966378000003</c:v>
                </c:pt>
                <c:pt idx="3729">
                  <c:v>67.324677647000001</c:v>
                </c:pt>
                <c:pt idx="3730">
                  <c:v>67.341388916</c:v>
                </c:pt>
                <c:pt idx="3731">
                  <c:v>67.358100184999998</c:v>
                </c:pt>
                <c:pt idx="3732">
                  <c:v>67.374811453999996</c:v>
                </c:pt>
                <c:pt idx="3733">
                  <c:v>67.391522722999994</c:v>
                </c:pt>
                <c:pt idx="3734">
                  <c:v>67.408233992000007</c:v>
                </c:pt>
                <c:pt idx="3735">
                  <c:v>67.424945261000005</c:v>
                </c:pt>
                <c:pt idx="3736">
                  <c:v>67.441656530000003</c:v>
                </c:pt>
                <c:pt idx="3737">
                  <c:v>67.458367797999998</c:v>
                </c:pt>
                <c:pt idx="3738">
                  <c:v>67.475079066999996</c:v>
                </c:pt>
                <c:pt idx="3739">
                  <c:v>67.491790335999994</c:v>
                </c:pt>
                <c:pt idx="3740">
                  <c:v>67.508501605000006</c:v>
                </c:pt>
                <c:pt idx="3741">
                  <c:v>67.525212874000005</c:v>
                </c:pt>
                <c:pt idx="3742">
                  <c:v>67.541924143000003</c:v>
                </c:pt>
                <c:pt idx="3743">
                  <c:v>67.558635412000001</c:v>
                </c:pt>
                <c:pt idx="3744">
                  <c:v>67.575346680999999</c:v>
                </c:pt>
                <c:pt idx="3745">
                  <c:v>67.592057949999997</c:v>
                </c:pt>
                <c:pt idx="3746">
                  <c:v>67.608769218999996</c:v>
                </c:pt>
                <c:pt idx="3747">
                  <c:v>67.625480487999994</c:v>
                </c:pt>
                <c:pt idx="3748">
                  <c:v>67.642191757000006</c:v>
                </c:pt>
                <c:pt idx="3749">
                  <c:v>67.658903026000004</c:v>
                </c:pt>
                <c:pt idx="3750">
                  <c:v>67.675614295000003</c:v>
                </c:pt>
                <c:pt idx="3751">
                  <c:v>67.692325564000001</c:v>
                </c:pt>
                <c:pt idx="3752">
                  <c:v>67.709036832999999</c:v>
                </c:pt>
                <c:pt idx="3753">
                  <c:v>67.725748101999997</c:v>
                </c:pt>
                <c:pt idx="3754">
                  <c:v>67.742459370999995</c:v>
                </c:pt>
                <c:pt idx="3755">
                  <c:v>67.759170639999994</c:v>
                </c:pt>
                <c:pt idx="3756">
                  <c:v>67.775881909000006</c:v>
                </c:pt>
                <c:pt idx="3757">
                  <c:v>67.792593178000004</c:v>
                </c:pt>
                <c:pt idx="3758">
                  <c:v>67.809304447000002</c:v>
                </c:pt>
                <c:pt idx="3759">
                  <c:v>67.826015716000001</c:v>
                </c:pt>
                <c:pt idx="3760">
                  <c:v>67.842726984999999</c:v>
                </c:pt>
                <c:pt idx="3761">
                  <c:v>67.859438253999997</c:v>
                </c:pt>
                <c:pt idx="3762">
                  <c:v>67.876149522999995</c:v>
                </c:pt>
                <c:pt idx="3763">
                  <c:v>67.892860791999993</c:v>
                </c:pt>
                <c:pt idx="3764">
                  <c:v>67.909572061000006</c:v>
                </c:pt>
                <c:pt idx="3765">
                  <c:v>67.926283330000004</c:v>
                </c:pt>
                <c:pt idx="3766">
                  <c:v>67.942994599000002</c:v>
                </c:pt>
                <c:pt idx="3767">
                  <c:v>67.959705868</c:v>
                </c:pt>
                <c:pt idx="3768">
                  <c:v>67.976417136999999</c:v>
                </c:pt>
                <c:pt idx="3769">
                  <c:v>67.993128405999997</c:v>
                </c:pt>
                <c:pt idx="3770">
                  <c:v>68.009839674999995</c:v>
                </c:pt>
                <c:pt idx="3771">
                  <c:v>68.026550943999993</c:v>
                </c:pt>
                <c:pt idx="3772">
                  <c:v>68.043262213000006</c:v>
                </c:pt>
                <c:pt idx="3773">
                  <c:v>68.059973482000004</c:v>
                </c:pt>
                <c:pt idx="3774">
                  <c:v>68.076684751000002</c:v>
                </c:pt>
                <c:pt idx="3775">
                  <c:v>68.09339602</c:v>
                </c:pt>
                <c:pt idx="3776">
                  <c:v>68.110107288999998</c:v>
                </c:pt>
                <c:pt idx="3777">
                  <c:v>68.126818557999997</c:v>
                </c:pt>
                <c:pt idx="3778">
                  <c:v>68.143529826999995</c:v>
                </c:pt>
                <c:pt idx="3779">
                  <c:v>68.160241095999993</c:v>
                </c:pt>
                <c:pt idx="3780">
                  <c:v>68.176952365000005</c:v>
                </c:pt>
                <c:pt idx="3781">
                  <c:v>68.193663633</c:v>
                </c:pt>
                <c:pt idx="3782">
                  <c:v>68.210374901999998</c:v>
                </c:pt>
                <c:pt idx="3783">
                  <c:v>68.227086170999996</c:v>
                </c:pt>
                <c:pt idx="3784">
                  <c:v>68.243797439999994</c:v>
                </c:pt>
                <c:pt idx="3785">
                  <c:v>68.260508709000007</c:v>
                </c:pt>
                <c:pt idx="3786">
                  <c:v>68.277219978000005</c:v>
                </c:pt>
                <c:pt idx="3787">
                  <c:v>68.293931247000003</c:v>
                </c:pt>
                <c:pt idx="3788">
                  <c:v>68.310642516000001</c:v>
                </c:pt>
                <c:pt idx="3789">
                  <c:v>68.327353785</c:v>
                </c:pt>
                <c:pt idx="3790">
                  <c:v>68.344065053999998</c:v>
                </c:pt>
                <c:pt idx="3791">
                  <c:v>68.360776322999996</c:v>
                </c:pt>
                <c:pt idx="3792">
                  <c:v>68.377487591999994</c:v>
                </c:pt>
                <c:pt idx="3793">
                  <c:v>68.394198861000007</c:v>
                </c:pt>
                <c:pt idx="3794">
                  <c:v>68.410910130000005</c:v>
                </c:pt>
                <c:pt idx="3795">
                  <c:v>68.427621399000003</c:v>
                </c:pt>
                <c:pt idx="3796">
                  <c:v>68.444332668000001</c:v>
                </c:pt>
                <c:pt idx="3797">
                  <c:v>68.461043936999999</c:v>
                </c:pt>
                <c:pt idx="3798">
                  <c:v>68.477755205999998</c:v>
                </c:pt>
                <c:pt idx="3799">
                  <c:v>68.494466474999996</c:v>
                </c:pt>
                <c:pt idx="3800">
                  <c:v>68.511177743999994</c:v>
                </c:pt>
                <c:pt idx="3801">
                  <c:v>68.527889013000006</c:v>
                </c:pt>
                <c:pt idx="3802">
                  <c:v>68.544600282000005</c:v>
                </c:pt>
                <c:pt idx="3803">
                  <c:v>68.561311551000003</c:v>
                </c:pt>
                <c:pt idx="3804">
                  <c:v>68.578022820000001</c:v>
                </c:pt>
                <c:pt idx="3805">
                  <c:v>68.594734088999999</c:v>
                </c:pt>
                <c:pt idx="3806">
                  <c:v>68.611445357999997</c:v>
                </c:pt>
                <c:pt idx="3807">
                  <c:v>68.628156626999996</c:v>
                </c:pt>
                <c:pt idx="3808">
                  <c:v>68.644867895999994</c:v>
                </c:pt>
                <c:pt idx="3809">
                  <c:v>68.661579165000006</c:v>
                </c:pt>
                <c:pt idx="3810">
                  <c:v>68.678290434000004</c:v>
                </c:pt>
                <c:pt idx="3811">
                  <c:v>68.695001703000003</c:v>
                </c:pt>
                <c:pt idx="3812">
                  <c:v>68.711712972000001</c:v>
                </c:pt>
                <c:pt idx="3813">
                  <c:v>68.728424240999999</c:v>
                </c:pt>
                <c:pt idx="3814">
                  <c:v>68.745135509999997</c:v>
                </c:pt>
                <c:pt idx="3815">
                  <c:v>68.761846778999995</c:v>
                </c:pt>
                <c:pt idx="3816">
                  <c:v>68.778558047999994</c:v>
                </c:pt>
                <c:pt idx="3817">
                  <c:v>68.795269317000006</c:v>
                </c:pt>
                <c:pt idx="3818">
                  <c:v>68.811980586000004</c:v>
                </c:pt>
                <c:pt idx="3819">
                  <c:v>68.828691855000002</c:v>
                </c:pt>
                <c:pt idx="3820">
                  <c:v>68.845403124000001</c:v>
                </c:pt>
                <c:pt idx="3821">
                  <c:v>68.862114392999999</c:v>
                </c:pt>
                <c:pt idx="3822">
                  <c:v>68.878825661999997</c:v>
                </c:pt>
                <c:pt idx="3823">
                  <c:v>68.895536930999995</c:v>
                </c:pt>
                <c:pt idx="3824">
                  <c:v>68.912248199999993</c:v>
                </c:pt>
                <c:pt idx="3825">
                  <c:v>68.928959468000002</c:v>
                </c:pt>
                <c:pt idx="3826">
                  <c:v>68.945670737</c:v>
                </c:pt>
                <c:pt idx="3827">
                  <c:v>68.962382005999999</c:v>
                </c:pt>
                <c:pt idx="3828">
                  <c:v>68.979093274999997</c:v>
                </c:pt>
                <c:pt idx="3829">
                  <c:v>68.995804543999995</c:v>
                </c:pt>
                <c:pt idx="3830">
                  <c:v>69.012515812999993</c:v>
                </c:pt>
                <c:pt idx="3831">
                  <c:v>69.029227082000006</c:v>
                </c:pt>
                <c:pt idx="3832">
                  <c:v>69.045938351000004</c:v>
                </c:pt>
                <c:pt idx="3833">
                  <c:v>69.062649620000002</c:v>
                </c:pt>
                <c:pt idx="3834">
                  <c:v>69.079360889</c:v>
                </c:pt>
                <c:pt idx="3835">
                  <c:v>69.096072157999998</c:v>
                </c:pt>
                <c:pt idx="3836">
                  <c:v>69.112783426999997</c:v>
                </c:pt>
                <c:pt idx="3837">
                  <c:v>69.129494695999995</c:v>
                </c:pt>
                <c:pt idx="3838">
                  <c:v>69.146205964999993</c:v>
                </c:pt>
                <c:pt idx="3839">
                  <c:v>69.162917234000005</c:v>
                </c:pt>
                <c:pt idx="3840">
                  <c:v>69.179628503000004</c:v>
                </c:pt>
                <c:pt idx="3841">
                  <c:v>69.196339772000002</c:v>
                </c:pt>
                <c:pt idx="3842">
                  <c:v>69.213051041</c:v>
                </c:pt>
                <c:pt idx="3843">
                  <c:v>69.229762309999998</c:v>
                </c:pt>
                <c:pt idx="3844">
                  <c:v>69.246473578999996</c:v>
                </c:pt>
                <c:pt idx="3845">
                  <c:v>69.263184847999995</c:v>
                </c:pt>
                <c:pt idx="3846">
                  <c:v>69.279896117000007</c:v>
                </c:pt>
                <c:pt idx="3847">
                  <c:v>69.296607386000005</c:v>
                </c:pt>
                <c:pt idx="3848">
                  <c:v>69.313318655000003</c:v>
                </c:pt>
                <c:pt idx="3849">
                  <c:v>69.330029924000002</c:v>
                </c:pt>
                <c:pt idx="3850">
                  <c:v>69.346741193</c:v>
                </c:pt>
                <c:pt idx="3851">
                  <c:v>69.363452461999998</c:v>
                </c:pt>
                <c:pt idx="3852">
                  <c:v>69.380163730999996</c:v>
                </c:pt>
                <c:pt idx="3853">
                  <c:v>69.396874999999994</c:v>
                </c:pt>
                <c:pt idx="3854">
                  <c:v>69.413586269000007</c:v>
                </c:pt>
                <c:pt idx="3855">
                  <c:v>69.430297538000005</c:v>
                </c:pt>
                <c:pt idx="3856">
                  <c:v>69.447008807000003</c:v>
                </c:pt>
                <c:pt idx="3857">
                  <c:v>69.463720076000001</c:v>
                </c:pt>
                <c:pt idx="3858">
                  <c:v>69.480431345</c:v>
                </c:pt>
                <c:pt idx="3859">
                  <c:v>69.497142613999998</c:v>
                </c:pt>
                <c:pt idx="3860">
                  <c:v>69.513853882999996</c:v>
                </c:pt>
                <c:pt idx="3861">
                  <c:v>69.530565151999994</c:v>
                </c:pt>
                <c:pt idx="3862">
                  <c:v>69.547276421000007</c:v>
                </c:pt>
                <c:pt idx="3863">
                  <c:v>69.563987690000005</c:v>
                </c:pt>
                <c:pt idx="3864">
                  <c:v>69.580698959000003</c:v>
                </c:pt>
                <c:pt idx="3865">
                  <c:v>69.597410228000001</c:v>
                </c:pt>
                <c:pt idx="3866">
                  <c:v>69.614121496999999</c:v>
                </c:pt>
                <c:pt idx="3867">
                  <c:v>69.630832765999997</c:v>
                </c:pt>
                <c:pt idx="3868">
                  <c:v>69.647544034999996</c:v>
                </c:pt>
                <c:pt idx="3869">
                  <c:v>69.664255303999994</c:v>
                </c:pt>
                <c:pt idx="3870">
                  <c:v>69.680966572000003</c:v>
                </c:pt>
                <c:pt idx="3871">
                  <c:v>69.697677841000001</c:v>
                </c:pt>
                <c:pt idx="3872">
                  <c:v>69.714389109999999</c:v>
                </c:pt>
                <c:pt idx="3873">
                  <c:v>69.731100378999997</c:v>
                </c:pt>
                <c:pt idx="3874">
                  <c:v>69.747811647999995</c:v>
                </c:pt>
                <c:pt idx="3875">
                  <c:v>69.764522916999994</c:v>
                </c:pt>
                <c:pt idx="3876">
                  <c:v>69.781234186000006</c:v>
                </c:pt>
                <c:pt idx="3877">
                  <c:v>69.797945455000004</c:v>
                </c:pt>
                <c:pt idx="3878">
                  <c:v>69.814656724000002</c:v>
                </c:pt>
                <c:pt idx="3879">
                  <c:v>69.831367993000001</c:v>
                </c:pt>
                <c:pt idx="3880">
                  <c:v>69.848079261999999</c:v>
                </c:pt>
                <c:pt idx="3881">
                  <c:v>69.864790530999997</c:v>
                </c:pt>
                <c:pt idx="3882">
                  <c:v>69.881501799999995</c:v>
                </c:pt>
                <c:pt idx="3883">
                  <c:v>69.898213068999993</c:v>
                </c:pt>
                <c:pt idx="3884">
                  <c:v>69.914924338000006</c:v>
                </c:pt>
                <c:pt idx="3885">
                  <c:v>69.931635607000004</c:v>
                </c:pt>
                <c:pt idx="3886">
                  <c:v>69.948346876000002</c:v>
                </c:pt>
                <c:pt idx="3887">
                  <c:v>69.965058145</c:v>
                </c:pt>
                <c:pt idx="3888">
                  <c:v>69.981769413999999</c:v>
                </c:pt>
                <c:pt idx="3889">
                  <c:v>69.998480682999997</c:v>
                </c:pt>
                <c:pt idx="3890">
                  <c:v>70.015191951999995</c:v>
                </c:pt>
                <c:pt idx="3891">
                  <c:v>70.031903220999993</c:v>
                </c:pt>
                <c:pt idx="3892">
                  <c:v>70.048614490000006</c:v>
                </c:pt>
                <c:pt idx="3893">
                  <c:v>70.065325759000004</c:v>
                </c:pt>
                <c:pt idx="3894">
                  <c:v>70.082037028000002</c:v>
                </c:pt>
                <c:pt idx="3895">
                  <c:v>70.098748297</c:v>
                </c:pt>
                <c:pt idx="3896">
                  <c:v>70.115459565999998</c:v>
                </c:pt>
                <c:pt idx="3897">
                  <c:v>70.132170834999997</c:v>
                </c:pt>
                <c:pt idx="3898">
                  <c:v>70.148882103999995</c:v>
                </c:pt>
                <c:pt idx="3899">
                  <c:v>70.165593372999993</c:v>
                </c:pt>
                <c:pt idx="3900">
                  <c:v>70.182304642000005</c:v>
                </c:pt>
                <c:pt idx="3901">
                  <c:v>70.199015911000004</c:v>
                </c:pt>
                <c:pt idx="3902">
                  <c:v>70.215727180000002</c:v>
                </c:pt>
                <c:pt idx="3903">
                  <c:v>70.232438449</c:v>
                </c:pt>
                <c:pt idx="3904">
                  <c:v>70.249149717999998</c:v>
                </c:pt>
                <c:pt idx="3905">
                  <c:v>70.265860986999996</c:v>
                </c:pt>
                <c:pt idx="3906">
                  <c:v>70.282572255999995</c:v>
                </c:pt>
                <c:pt idx="3907">
                  <c:v>70.299283525000007</c:v>
                </c:pt>
                <c:pt idx="3908">
                  <c:v>70.315994794000005</c:v>
                </c:pt>
                <c:pt idx="3909">
                  <c:v>70.332706063000003</c:v>
                </c:pt>
                <c:pt idx="3910">
                  <c:v>70.349417332000002</c:v>
                </c:pt>
                <c:pt idx="3911">
                  <c:v>70.366128601</c:v>
                </c:pt>
                <c:pt idx="3912">
                  <c:v>70.382839869999998</c:v>
                </c:pt>
                <c:pt idx="3913">
                  <c:v>70.399551138999996</c:v>
                </c:pt>
                <c:pt idx="3914">
                  <c:v>70.416262407000005</c:v>
                </c:pt>
                <c:pt idx="3915">
                  <c:v>70.432973676000003</c:v>
                </c:pt>
                <c:pt idx="3916">
                  <c:v>70.449684945000001</c:v>
                </c:pt>
                <c:pt idx="3917">
                  <c:v>70.466396214</c:v>
                </c:pt>
                <c:pt idx="3918">
                  <c:v>70.483107482999998</c:v>
                </c:pt>
                <c:pt idx="3919">
                  <c:v>70.499818751999996</c:v>
                </c:pt>
                <c:pt idx="3920">
                  <c:v>70.516530020999994</c:v>
                </c:pt>
                <c:pt idx="3921">
                  <c:v>70.533241290000007</c:v>
                </c:pt>
                <c:pt idx="3922">
                  <c:v>70.549952559000005</c:v>
                </c:pt>
                <c:pt idx="3923">
                  <c:v>70.566663828000003</c:v>
                </c:pt>
                <c:pt idx="3924">
                  <c:v>70.583375097000001</c:v>
                </c:pt>
                <c:pt idx="3925">
                  <c:v>70.600086365999999</c:v>
                </c:pt>
                <c:pt idx="3926">
                  <c:v>70.616797634999998</c:v>
                </c:pt>
                <c:pt idx="3927">
                  <c:v>70.633508903999996</c:v>
                </c:pt>
                <c:pt idx="3928">
                  <c:v>70.650220172999994</c:v>
                </c:pt>
                <c:pt idx="3929">
                  <c:v>70.666931442000006</c:v>
                </c:pt>
                <c:pt idx="3930">
                  <c:v>70.683642711000005</c:v>
                </c:pt>
                <c:pt idx="3931">
                  <c:v>70.700353980000003</c:v>
                </c:pt>
                <c:pt idx="3932">
                  <c:v>70.717065249000001</c:v>
                </c:pt>
                <c:pt idx="3933">
                  <c:v>70.733776517999999</c:v>
                </c:pt>
                <c:pt idx="3934">
                  <c:v>70.750487786999997</c:v>
                </c:pt>
                <c:pt idx="3935">
                  <c:v>70.767199055999995</c:v>
                </c:pt>
                <c:pt idx="3936">
                  <c:v>70.783910324999994</c:v>
                </c:pt>
                <c:pt idx="3937">
                  <c:v>70.800621594000006</c:v>
                </c:pt>
                <c:pt idx="3938">
                  <c:v>70.817332863000004</c:v>
                </c:pt>
                <c:pt idx="3939">
                  <c:v>70.834044132000002</c:v>
                </c:pt>
                <c:pt idx="3940">
                  <c:v>70.850755401000001</c:v>
                </c:pt>
                <c:pt idx="3941">
                  <c:v>70.867466669999999</c:v>
                </c:pt>
                <c:pt idx="3942">
                  <c:v>70.884177938999997</c:v>
                </c:pt>
                <c:pt idx="3943">
                  <c:v>70.900889207999995</c:v>
                </c:pt>
                <c:pt idx="3944">
                  <c:v>70.917600476999993</c:v>
                </c:pt>
                <c:pt idx="3945">
                  <c:v>70.934311746000006</c:v>
                </c:pt>
                <c:pt idx="3946">
                  <c:v>70.951023015000004</c:v>
                </c:pt>
                <c:pt idx="3947">
                  <c:v>70.967734284000002</c:v>
                </c:pt>
                <c:pt idx="3948">
                  <c:v>70.984445553</c:v>
                </c:pt>
                <c:pt idx="3949">
                  <c:v>71.001156821999999</c:v>
                </c:pt>
                <c:pt idx="3950">
                  <c:v>71.017868090999997</c:v>
                </c:pt>
                <c:pt idx="3951">
                  <c:v>71.034579359999995</c:v>
                </c:pt>
                <c:pt idx="3952">
                  <c:v>71.051290628999993</c:v>
                </c:pt>
                <c:pt idx="3953">
                  <c:v>71.068001898000006</c:v>
                </c:pt>
                <c:pt idx="3954">
                  <c:v>71.084713167000004</c:v>
                </c:pt>
                <c:pt idx="3955">
                  <c:v>71.101424436000002</c:v>
                </c:pt>
                <c:pt idx="3956">
                  <c:v>71.118135705</c:v>
                </c:pt>
                <c:pt idx="3957">
                  <c:v>71.134846973999998</c:v>
                </c:pt>
                <c:pt idx="3958">
                  <c:v>71.151558241999993</c:v>
                </c:pt>
                <c:pt idx="3959">
                  <c:v>71.168269511000005</c:v>
                </c:pt>
                <c:pt idx="3960">
                  <c:v>71.184980780000004</c:v>
                </c:pt>
                <c:pt idx="3961">
                  <c:v>71.201692049000002</c:v>
                </c:pt>
                <c:pt idx="3962">
                  <c:v>71.218403318</c:v>
                </c:pt>
                <c:pt idx="3963">
                  <c:v>71.235114586999998</c:v>
                </c:pt>
                <c:pt idx="3964">
                  <c:v>71.251825855999996</c:v>
                </c:pt>
                <c:pt idx="3965">
                  <c:v>71.268537124999995</c:v>
                </c:pt>
                <c:pt idx="3966">
                  <c:v>71.285248394000007</c:v>
                </c:pt>
                <c:pt idx="3967">
                  <c:v>71.301959663000005</c:v>
                </c:pt>
                <c:pt idx="3968">
                  <c:v>71.318670932000003</c:v>
                </c:pt>
                <c:pt idx="3969">
                  <c:v>71.335382201000002</c:v>
                </c:pt>
                <c:pt idx="3970">
                  <c:v>71.35209347</c:v>
                </c:pt>
                <c:pt idx="3971">
                  <c:v>71.368804738999998</c:v>
                </c:pt>
                <c:pt idx="3972">
                  <c:v>71.385516007999996</c:v>
                </c:pt>
                <c:pt idx="3973">
                  <c:v>71.402227276999994</c:v>
                </c:pt>
                <c:pt idx="3974">
                  <c:v>71.418938546000007</c:v>
                </c:pt>
                <c:pt idx="3975">
                  <c:v>71.435649815000005</c:v>
                </c:pt>
                <c:pt idx="3976">
                  <c:v>71.452361084000003</c:v>
                </c:pt>
                <c:pt idx="3977">
                  <c:v>71.469072353000001</c:v>
                </c:pt>
                <c:pt idx="3978">
                  <c:v>71.485783622</c:v>
                </c:pt>
                <c:pt idx="3979">
                  <c:v>71.502494890999998</c:v>
                </c:pt>
                <c:pt idx="3980">
                  <c:v>71.519206159999996</c:v>
                </c:pt>
                <c:pt idx="3981">
                  <c:v>71.535917428999994</c:v>
                </c:pt>
                <c:pt idx="3982">
                  <c:v>71.552628698000007</c:v>
                </c:pt>
                <c:pt idx="3983">
                  <c:v>71.569339967000005</c:v>
                </c:pt>
                <c:pt idx="3984">
                  <c:v>71.586051236000003</c:v>
                </c:pt>
                <c:pt idx="3985">
                  <c:v>71.602762505000001</c:v>
                </c:pt>
                <c:pt idx="3986">
                  <c:v>71.619473773999999</c:v>
                </c:pt>
                <c:pt idx="3987">
                  <c:v>71.636185042999998</c:v>
                </c:pt>
                <c:pt idx="3988">
                  <c:v>71.652896311999996</c:v>
                </c:pt>
                <c:pt idx="3989">
                  <c:v>71.669607580999994</c:v>
                </c:pt>
                <c:pt idx="3990">
                  <c:v>71.686318850000006</c:v>
                </c:pt>
                <c:pt idx="3991">
                  <c:v>71.703030119000005</c:v>
                </c:pt>
                <c:pt idx="3992">
                  <c:v>71.719741388000003</c:v>
                </c:pt>
                <c:pt idx="3993">
                  <c:v>71.736452657000001</c:v>
                </c:pt>
                <c:pt idx="3994">
                  <c:v>71.753163925999999</c:v>
                </c:pt>
                <c:pt idx="3995">
                  <c:v>71.769875194999997</c:v>
                </c:pt>
                <c:pt idx="3996">
                  <c:v>71.786586463999996</c:v>
                </c:pt>
                <c:pt idx="3997">
                  <c:v>71.803297732999994</c:v>
                </c:pt>
                <c:pt idx="3998">
                  <c:v>71.820009002000006</c:v>
                </c:pt>
                <c:pt idx="3999">
                  <c:v>71.836720271000004</c:v>
                </c:pt>
                <c:pt idx="4000">
                  <c:v>71.853431540000003</c:v>
                </c:pt>
                <c:pt idx="4001">
                  <c:v>71.870142809000001</c:v>
                </c:pt>
                <c:pt idx="4002">
                  <c:v>71.886854076999995</c:v>
                </c:pt>
                <c:pt idx="4003">
                  <c:v>71.903565345999993</c:v>
                </c:pt>
                <c:pt idx="4004">
                  <c:v>71.920276615000006</c:v>
                </c:pt>
                <c:pt idx="4005">
                  <c:v>71.936987884000004</c:v>
                </c:pt>
                <c:pt idx="4006">
                  <c:v>71.953699153000002</c:v>
                </c:pt>
                <c:pt idx="4007">
                  <c:v>71.970410422</c:v>
                </c:pt>
                <c:pt idx="4008">
                  <c:v>71.987121690999999</c:v>
                </c:pt>
                <c:pt idx="4009">
                  <c:v>72.003832959999997</c:v>
                </c:pt>
                <c:pt idx="4010">
                  <c:v>72.020544228999995</c:v>
                </c:pt>
                <c:pt idx="4011">
                  <c:v>72.037255497999993</c:v>
                </c:pt>
                <c:pt idx="4012">
                  <c:v>72.053966767000006</c:v>
                </c:pt>
                <c:pt idx="4013">
                  <c:v>72.070678036000004</c:v>
                </c:pt>
                <c:pt idx="4014">
                  <c:v>72.087389305000002</c:v>
                </c:pt>
                <c:pt idx="4015">
                  <c:v>72.104100574</c:v>
                </c:pt>
                <c:pt idx="4016">
                  <c:v>72.120811842999998</c:v>
                </c:pt>
                <c:pt idx="4017">
                  <c:v>72.137523111999997</c:v>
                </c:pt>
                <c:pt idx="4018">
                  <c:v>72.154234380999995</c:v>
                </c:pt>
                <c:pt idx="4019">
                  <c:v>72.170945649999993</c:v>
                </c:pt>
                <c:pt idx="4020">
                  <c:v>72.187656919000005</c:v>
                </c:pt>
                <c:pt idx="4021">
                  <c:v>72.204368188000004</c:v>
                </c:pt>
                <c:pt idx="4022">
                  <c:v>72.221079457000002</c:v>
                </c:pt>
                <c:pt idx="4023">
                  <c:v>72.237790726</c:v>
                </c:pt>
                <c:pt idx="4024">
                  <c:v>72.254501994999998</c:v>
                </c:pt>
                <c:pt idx="4025">
                  <c:v>72.271213263999996</c:v>
                </c:pt>
                <c:pt idx="4026">
                  <c:v>72.287924532999995</c:v>
                </c:pt>
                <c:pt idx="4027">
                  <c:v>72.304635802000007</c:v>
                </c:pt>
                <c:pt idx="4028">
                  <c:v>72.321347071000005</c:v>
                </c:pt>
                <c:pt idx="4029">
                  <c:v>72.338058340000003</c:v>
                </c:pt>
                <c:pt idx="4030">
                  <c:v>72.354769609000002</c:v>
                </c:pt>
                <c:pt idx="4031">
                  <c:v>72.371480878</c:v>
                </c:pt>
                <c:pt idx="4032">
                  <c:v>72.388192146999998</c:v>
                </c:pt>
                <c:pt idx="4033">
                  <c:v>72.404903415999996</c:v>
                </c:pt>
                <c:pt idx="4034">
                  <c:v>72.421614684999994</c:v>
                </c:pt>
                <c:pt idx="4035">
                  <c:v>72.438325954000007</c:v>
                </c:pt>
                <c:pt idx="4036">
                  <c:v>72.455037223000005</c:v>
                </c:pt>
                <c:pt idx="4037">
                  <c:v>72.471748492000003</c:v>
                </c:pt>
                <c:pt idx="4038">
                  <c:v>72.488459761000001</c:v>
                </c:pt>
                <c:pt idx="4039">
                  <c:v>72.50517103</c:v>
                </c:pt>
                <c:pt idx="4040">
                  <c:v>72.521882298999998</c:v>
                </c:pt>
                <c:pt idx="4041">
                  <c:v>72.538593567999996</c:v>
                </c:pt>
                <c:pt idx="4042">
                  <c:v>72.555304836999994</c:v>
                </c:pt>
                <c:pt idx="4043">
                  <c:v>72.572016106000007</c:v>
                </c:pt>
                <c:pt idx="4044">
                  <c:v>72.588727375000005</c:v>
                </c:pt>
                <c:pt idx="4045">
                  <c:v>72.605438644000003</c:v>
                </c:pt>
                <c:pt idx="4046">
                  <c:v>72.622149911999998</c:v>
                </c:pt>
                <c:pt idx="4047">
                  <c:v>72.638861180999996</c:v>
                </c:pt>
                <c:pt idx="4048">
                  <c:v>72.655572449999994</c:v>
                </c:pt>
                <c:pt idx="4049">
                  <c:v>72.672283719000006</c:v>
                </c:pt>
                <c:pt idx="4050">
                  <c:v>72.688994988000005</c:v>
                </c:pt>
                <c:pt idx="4051">
                  <c:v>72.705706257000003</c:v>
                </c:pt>
                <c:pt idx="4052">
                  <c:v>72.722417526000001</c:v>
                </c:pt>
                <c:pt idx="4053">
                  <c:v>72.739128794999999</c:v>
                </c:pt>
                <c:pt idx="4054">
                  <c:v>72.755840063999997</c:v>
                </c:pt>
                <c:pt idx="4055">
                  <c:v>72.772551332999996</c:v>
                </c:pt>
                <c:pt idx="4056">
                  <c:v>72.789262601999994</c:v>
                </c:pt>
                <c:pt idx="4057">
                  <c:v>72.805973871000006</c:v>
                </c:pt>
                <c:pt idx="4058">
                  <c:v>72.822685140000004</c:v>
                </c:pt>
                <c:pt idx="4059">
                  <c:v>72.839396409000003</c:v>
                </c:pt>
                <c:pt idx="4060">
                  <c:v>72.856107678000001</c:v>
                </c:pt>
                <c:pt idx="4061">
                  <c:v>72.872818946999999</c:v>
                </c:pt>
                <c:pt idx="4062">
                  <c:v>72.889530215999997</c:v>
                </c:pt>
                <c:pt idx="4063">
                  <c:v>72.906241484999995</c:v>
                </c:pt>
                <c:pt idx="4064">
                  <c:v>72.922952753999994</c:v>
                </c:pt>
                <c:pt idx="4065">
                  <c:v>72.939664023000006</c:v>
                </c:pt>
                <c:pt idx="4066">
                  <c:v>72.956375292000004</c:v>
                </c:pt>
                <c:pt idx="4067">
                  <c:v>72.973086561000002</c:v>
                </c:pt>
                <c:pt idx="4068">
                  <c:v>72.989797830000001</c:v>
                </c:pt>
                <c:pt idx="4069">
                  <c:v>73.006509098999999</c:v>
                </c:pt>
                <c:pt idx="4070">
                  <c:v>73.023220367999997</c:v>
                </c:pt>
                <c:pt idx="4071">
                  <c:v>73.039931636999995</c:v>
                </c:pt>
                <c:pt idx="4072">
                  <c:v>73.056642905999993</c:v>
                </c:pt>
                <c:pt idx="4073">
                  <c:v>73.073354175000006</c:v>
                </c:pt>
                <c:pt idx="4074">
                  <c:v>73.090065444000004</c:v>
                </c:pt>
                <c:pt idx="4075">
                  <c:v>73.106776713000002</c:v>
                </c:pt>
                <c:pt idx="4076">
                  <c:v>73.123487982</c:v>
                </c:pt>
                <c:pt idx="4077">
                  <c:v>73.140199250999999</c:v>
                </c:pt>
                <c:pt idx="4078">
                  <c:v>73.156910519999997</c:v>
                </c:pt>
                <c:pt idx="4079">
                  <c:v>73.173621788999995</c:v>
                </c:pt>
                <c:pt idx="4080">
                  <c:v>73.190333057999993</c:v>
                </c:pt>
                <c:pt idx="4081">
                  <c:v>73.207044327000006</c:v>
                </c:pt>
                <c:pt idx="4082">
                  <c:v>73.223755596000004</c:v>
                </c:pt>
                <c:pt idx="4083">
                  <c:v>73.240466865000002</c:v>
                </c:pt>
                <c:pt idx="4084">
                  <c:v>73.257178134</c:v>
                </c:pt>
                <c:pt idx="4085">
                  <c:v>73.273889402999998</c:v>
                </c:pt>
                <c:pt idx="4086">
                  <c:v>73.290600671999997</c:v>
                </c:pt>
                <c:pt idx="4087">
                  <c:v>73.307311940999995</c:v>
                </c:pt>
                <c:pt idx="4088">
                  <c:v>73.324023209999993</c:v>
                </c:pt>
                <c:pt idx="4089">
                  <c:v>73.340734479000005</c:v>
                </c:pt>
                <c:pt idx="4090">
                  <c:v>73.357445748000004</c:v>
                </c:pt>
                <c:pt idx="4091">
                  <c:v>73.374157015999998</c:v>
                </c:pt>
                <c:pt idx="4092">
                  <c:v>73.390868284999996</c:v>
                </c:pt>
                <c:pt idx="4093">
                  <c:v>73.407579553999994</c:v>
                </c:pt>
                <c:pt idx="4094">
                  <c:v>73.424290823000007</c:v>
                </c:pt>
                <c:pt idx="4095">
                  <c:v>73.441002092000005</c:v>
                </c:pt>
                <c:pt idx="4096">
                  <c:v>73.457713361000003</c:v>
                </c:pt>
                <c:pt idx="4097">
                  <c:v>73.474424630000001</c:v>
                </c:pt>
                <c:pt idx="4098">
                  <c:v>73.491135899</c:v>
                </c:pt>
                <c:pt idx="4099">
                  <c:v>73.507847167999998</c:v>
                </c:pt>
                <c:pt idx="4100">
                  <c:v>73.524558436999996</c:v>
                </c:pt>
                <c:pt idx="4101">
                  <c:v>73.541269705999994</c:v>
                </c:pt>
                <c:pt idx="4102">
                  <c:v>73.557980975000007</c:v>
                </c:pt>
                <c:pt idx="4103">
                  <c:v>73.574692244000005</c:v>
                </c:pt>
                <c:pt idx="4104">
                  <c:v>73.591403513000003</c:v>
                </c:pt>
                <c:pt idx="4105">
                  <c:v>73.608114782000001</c:v>
                </c:pt>
                <c:pt idx="4106">
                  <c:v>73.624826050999999</c:v>
                </c:pt>
                <c:pt idx="4107">
                  <c:v>73.641537319999998</c:v>
                </c:pt>
                <c:pt idx="4108">
                  <c:v>73.658248588999996</c:v>
                </c:pt>
                <c:pt idx="4109">
                  <c:v>73.674959857999994</c:v>
                </c:pt>
                <c:pt idx="4110">
                  <c:v>73.691671127000006</c:v>
                </c:pt>
                <c:pt idx="4111">
                  <c:v>73.708382396000005</c:v>
                </c:pt>
                <c:pt idx="4112">
                  <c:v>73.725093665000003</c:v>
                </c:pt>
                <c:pt idx="4113">
                  <c:v>73.741804934000001</c:v>
                </c:pt>
                <c:pt idx="4114">
                  <c:v>73.758516202999999</c:v>
                </c:pt>
                <c:pt idx="4115">
                  <c:v>73.775227471999997</c:v>
                </c:pt>
                <c:pt idx="4116">
                  <c:v>73.791938740999996</c:v>
                </c:pt>
                <c:pt idx="4117">
                  <c:v>73.808650009999994</c:v>
                </c:pt>
                <c:pt idx="4118">
                  <c:v>73.825361279000006</c:v>
                </c:pt>
                <c:pt idx="4119">
                  <c:v>73.842072548000004</c:v>
                </c:pt>
                <c:pt idx="4120">
                  <c:v>73.858783817000003</c:v>
                </c:pt>
                <c:pt idx="4121">
                  <c:v>73.875495086000001</c:v>
                </c:pt>
                <c:pt idx="4122">
                  <c:v>73.892206354999999</c:v>
                </c:pt>
                <c:pt idx="4123">
                  <c:v>73.908917623999997</c:v>
                </c:pt>
                <c:pt idx="4124">
                  <c:v>73.925628892999995</c:v>
                </c:pt>
                <c:pt idx="4125">
                  <c:v>73.942340161999994</c:v>
                </c:pt>
                <c:pt idx="4126">
                  <c:v>73.959051431000006</c:v>
                </c:pt>
                <c:pt idx="4127">
                  <c:v>73.975762700000004</c:v>
                </c:pt>
                <c:pt idx="4128">
                  <c:v>73.992473969000002</c:v>
                </c:pt>
                <c:pt idx="4129">
                  <c:v>74.009185238000001</c:v>
                </c:pt>
                <c:pt idx="4130">
                  <c:v>74.025896506999999</c:v>
                </c:pt>
                <c:pt idx="4131">
                  <c:v>74.042607775999997</c:v>
                </c:pt>
                <c:pt idx="4132">
                  <c:v>74.059319044999995</c:v>
                </c:pt>
                <c:pt idx="4133">
                  <c:v>74.076030313999993</c:v>
                </c:pt>
                <c:pt idx="4134">
                  <c:v>74.092741583000006</c:v>
                </c:pt>
                <c:pt idx="4135">
                  <c:v>74.109452851</c:v>
                </c:pt>
                <c:pt idx="4136">
                  <c:v>74.126164119999999</c:v>
                </c:pt>
                <c:pt idx="4137">
                  <c:v>74.142875388999997</c:v>
                </c:pt>
                <c:pt idx="4138">
                  <c:v>74.159586657999995</c:v>
                </c:pt>
                <c:pt idx="4139">
                  <c:v>74.176297926999993</c:v>
                </c:pt>
                <c:pt idx="4140">
                  <c:v>74.193009196000006</c:v>
                </c:pt>
                <c:pt idx="4141">
                  <c:v>74.209720465000004</c:v>
                </c:pt>
                <c:pt idx="4142">
                  <c:v>74.226431734000002</c:v>
                </c:pt>
                <c:pt idx="4143">
                  <c:v>74.243143003</c:v>
                </c:pt>
                <c:pt idx="4144">
                  <c:v>74.259854271999998</c:v>
                </c:pt>
                <c:pt idx="4145">
                  <c:v>74.276565540999997</c:v>
                </c:pt>
                <c:pt idx="4146">
                  <c:v>74.293276809999995</c:v>
                </c:pt>
                <c:pt idx="4147">
                  <c:v>74.309988078999993</c:v>
                </c:pt>
                <c:pt idx="4148">
                  <c:v>74.326699348000005</c:v>
                </c:pt>
                <c:pt idx="4149">
                  <c:v>74.343410617000004</c:v>
                </c:pt>
                <c:pt idx="4150">
                  <c:v>74.360121886000002</c:v>
                </c:pt>
                <c:pt idx="4151">
                  <c:v>74.376833155</c:v>
                </c:pt>
                <c:pt idx="4152">
                  <c:v>74.393544423999998</c:v>
                </c:pt>
                <c:pt idx="4153">
                  <c:v>74.410255692999996</c:v>
                </c:pt>
                <c:pt idx="4154">
                  <c:v>74.426966961999995</c:v>
                </c:pt>
                <c:pt idx="4155">
                  <c:v>74.443678231000007</c:v>
                </c:pt>
                <c:pt idx="4156">
                  <c:v>74.460389500000005</c:v>
                </c:pt>
                <c:pt idx="4157">
                  <c:v>74.477100769000003</c:v>
                </c:pt>
                <c:pt idx="4158">
                  <c:v>74.493812038000002</c:v>
                </c:pt>
                <c:pt idx="4159">
                  <c:v>74.510523307</c:v>
                </c:pt>
                <c:pt idx="4160">
                  <c:v>74.527234575999998</c:v>
                </c:pt>
                <c:pt idx="4161">
                  <c:v>74.543945844999996</c:v>
                </c:pt>
                <c:pt idx="4162">
                  <c:v>74.560657113999994</c:v>
                </c:pt>
                <c:pt idx="4163">
                  <c:v>74.577368383000007</c:v>
                </c:pt>
                <c:pt idx="4164">
                  <c:v>74.594079652000005</c:v>
                </c:pt>
                <c:pt idx="4165">
                  <c:v>74.610790921000003</c:v>
                </c:pt>
                <c:pt idx="4166">
                  <c:v>74.627502190000001</c:v>
                </c:pt>
                <c:pt idx="4167">
                  <c:v>74.644213458999999</c:v>
                </c:pt>
                <c:pt idx="4168">
                  <c:v>74.660924727999998</c:v>
                </c:pt>
                <c:pt idx="4169">
                  <c:v>74.677635996999996</c:v>
                </c:pt>
                <c:pt idx="4170">
                  <c:v>74.694347265999994</c:v>
                </c:pt>
                <c:pt idx="4171">
                  <c:v>74.711058535000006</c:v>
                </c:pt>
                <c:pt idx="4172">
                  <c:v>74.727769804000005</c:v>
                </c:pt>
                <c:pt idx="4173">
                  <c:v>74.744481073000003</c:v>
                </c:pt>
                <c:pt idx="4174">
                  <c:v>74.761192342000001</c:v>
                </c:pt>
                <c:pt idx="4175">
                  <c:v>74.777903610999999</c:v>
                </c:pt>
                <c:pt idx="4176">
                  <c:v>74.794614879999997</c:v>
                </c:pt>
                <c:pt idx="4177">
                  <c:v>74.811326148999996</c:v>
                </c:pt>
                <c:pt idx="4178">
                  <c:v>74.828037417999994</c:v>
                </c:pt>
                <c:pt idx="4179">
                  <c:v>74.844748686000003</c:v>
                </c:pt>
                <c:pt idx="4180">
                  <c:v>74.861459955000001</c:v>
                </c:pt>
                <c:pt idx="4181">
                  <c:v>74.878171223999999</c:v>
                </c:pt>
                <c:pt idx="4182">
                  <c:v>74.894882492999997</c:v>
                </c:pt>
                <c:pt idx="4183">
                  <c:v>74.911593761999995</c:v>
                </c:pt>
                <c:pt idx="4184">
                  <c:v>74.928305030999994</c:v>
                </c:pt>
                <c:pt idx="4185">
                  <c:v>74.945016300000006</c:v>
                </c:pt>
                <c:pt idx="4186">
                  <c:v>74.961727569000004</c:v>
                </c:pt>
                <c:pt idx="4187">
                  <c:v>74.978438838000002</c:v>
                </c:pt>
                <c:pt idx="4188">
                  <c:v>74.995150107000001</c:v>
                </c:pt>
                <c:pt idx="4189">
                  <c:v>75.011861375999999</c:v>
                </c:pt>
                <c:pt idx="4190">
                  <c:v>75.028572644999997</c:v>
                </c:pt>
                <c:pt idx="4191">
                  <c:v>75.045283913999995</c:v>
                </c:pt>
                <c:pt idx="4192">
                  <c:v>75.061995182999993</c:v>
                </c:pt>
                <c:pt idx="4193">
                  <c:v>75.078706452000006</c:v>
                </c:pt>
                <c:pt idx="4194">
                  <c:v>75.095417721000004</c:v>
                </c:pt>
                <c:pt idx="4195">
                  <c:v>75.112128990000002</c:v>
                </c:pt>
                <c:pt idx="4196">
                  <c:v>75.128840259</c:v>
                </c:pt>
                <c:pt idx="4197">
                  <c:v>75.145551527999999</c:v>
                </c:pt>
                <c:pt idx="4198">
                  <c:v>75.162262796999997</c:v>
                </c:pt>
                <c:pt idx="4199">
                  <c:v>75.178974065999995</c:v>
                </c:pt>
                <c:pt idx="4200">
                  <c:v>75.195685334999993</c:v>
                </c:pt>
                <c:pt idx="4201">
                  <c:v>75.212396604000006</c:v>
                </c:pt>
                <c:pt idx="4202">
                  <c:v>75.229107873000004</c:v>
                </c:pt>
                <c:pt idx="4203">
                  <c:v>75.245819142000002</c:v>
                </c:pt>
                <c:pt idx="4204">
                  <c:v>75.262530411</c:v>
                </c:pt>
                <c:pt idx="4205">
                  <c:v>75.279241679999998</c:v>
                </c:pt>
                <c:pt idx="4206">
                  <c:v>75.295952948999997</c:v>
                </c:pt>
                <c:pt idx="4207">
                  <c:v>75.312664217999995</c:v>
                </c:pt>
                <c:pt idx="4208">
                  <c:v>75.329375486999993</c:v>
                </c:pt>
                <c:pt idx="4209">
                  <c:v>75.346086756000005</c:v>
                </c:pt>
                <c:pt idx="4210">
                  <c:v>75.362798025000004</c:v>
                </c:pt>
                <c:pt idx="4211">
                  <c:v>75.379509294000002</c:v>
                </c:pt>
                <c:pt idx="4212">
                  <c:v>75.396220563</c:v>
                </c:pt>
                <c:pt idx="4213">
                  <c:v>75.412931831999998</c:v>
                </c:pt>
                <c:pt idx="4214">
                  <c:v>75.429643100999996</c:v>
                </c:pt>
                <c:pt idx="4215">
                  <c:v>75.446354369999995</c:v>
                </c:pt>
                <c:pt idx="4216">
                  <c:v>75.463065639000007</c:v>
                </c:pt>
                <c:pt idx="4217">
                  <c:v>75.479776908000005</c:v>
                </c:pt>
                <c:pt idx="4218">
                  <c:v>75.496488177000003</c:v>
                </c:pt>
                <c:pt idx="4219">
                  <c:v>75.513199446000002</c:v>
                </c:pt>
                <c:pt idx="4220">
                  <c:v>75.529910715</c:v>
                </c:pt>
                <c:pt idx="4221">
                  <c:v>75.546621983999998</c:v>
                </c:pt>
                <c:pt idx="4222">
                  <c:v>75.563333252999996</c:v>
                </c:pt>
                <c:pt idx="4223">
                  <c:v>75.580044521000005</c:v>
                </c:pt>
                <c:pt idx="4224">
                  <c:v>75.596755790000003</c:v>
                </c:pt>
                <c:pt idx="4225">
                  <c:v>75.613467059000001</c:v>
                </c:pt>
                <c:pt idx="4226">
                  <c:v>75.630178328</c:v>
                </c:pt>
                <c:pt idx="4227">
                  <c:v>75.646889596999998</c:v>
                </c:pt>
                <c:pt idx="4228">
                  <c:v>75.663600865999996</c:v>
                </c:pt>
                <c:pt idx="4229">
                  <c:v>75.680312134999994</c:v>
                </c:pt>
                <c:pt idx="4230">
                  <c:v>75.697023404000007</c:v>
                </c:pt>
                <c:pt idx="4231">
                  <c:v>75.713734673000005</c:v>
                </c:pt>
                <c:pt idx="4232">
                  <c:v>75.730445942000003</c:v>
                </c:pt>
                <c:pt idx="4233">
                  <c:v>75.747157211000001</c:v>
                </c:pt>
                <c:pt idx="4234">
                  <c:v>75.763868479999999</c:v>
                </c:pt>
                <c:pt idx="4235">
                  <c:v>75.780579748999997</c:v>
                </c:pt>
                <c:pt idx="4236">
                  <c:v>75.797291017999996</c:v>
                </c:pt>
                <c:pt idx="4237">
                  <c:v>75.814002286999994</c:v>
                </c:pt>
                <c:pt idx="4238">
                  <c:v>75.830713556000006</c:v>
                </c:pt>
                <c:pt idx="4239">
                  <c:v>75.847424825000004</c:v>
                </c:pt>
                <c:pt idx="4240">
                  <c:v>75.864136094000003</c:v>
                </c:pt>
                <c:pt idx="4241">
                  <c:v>75.880847363000001</c:v>
                </c:pt>
                <c:pt idx="4242">
                  <c:v>75.897558631999999</c:v>
                </c:pt>
                <c:pt idx="4243">
                  <c:v>75.914269900999997</c:v>
                </c:pt>
                <c:pt idx="4244">
                  <c:v>75.930981169999995</c:v>
                </c:pt>
                <c:pt idx="4245">
                  <c:v>75.947692438999994</c:v>
                </c:pt>
                <c:pt idx="4246">
                  <c:v>75.964403708000006</c:v>
                </c:pt>
                <c:pt idx="4247">
                  <c:v>75.981114977000004</c:v>
                </c:pt>
                <c:pt idx="4248">
                  <c:v>75.997826246000002</c:v>
                </c:pt>
                <c:pt idx="4249">
                  <c:v>76.014537515000001</c:v>
                </c:pt>
                <c:pt idx="4250">
                  <c:v>76.031248783999999</c:v>
                </c:pt>
                <c:pt idx="4251">
                  <c:v>76.047960052999997</c:v>
                </c:pt>
                <c:pt idx="4252">
                  <c:v>76.064671321999995</c:v>
                </c:pt>
                <c:pt idx="4253">
                  <c:v>76.081382590999993</c:v>
                </c:pt>
                <c:pt idx="4254">
                  <c:v>76.098093860000006</c:v>
                </c:pt>
                <c:pt idx="4255">
                  <c:v>76.114805129000004</c:v>
                </c:pt>
                <c:pt idx="4256">
                  <c:v>76.131516398000002</c:v>
                </c:pt>
                <c:pt idx="4257">
                  <c:v>76.148227667</c:v>
                </c:pt>
                <c:pt idx="4258">
                  <c:v>76.164938935999999</c:v>
                </c:pt>
                <c:pt idx="4259">
                  <c:v>76.181650204999997</c:v>
                </c:pt>
                <c:pt idx="4260">
                  <c:v>76.198361473999995</c:v>
                </c:pt>
                <c:pt idx="4261">
                  <c:v>76.215072742999993</c:v>
                </c:pt>
                <c:pt idx="4262">
                  <c:v>76.231784012000006</c:v>
                </c:pt>
                <c:pt idx="4263">
                  <c:v>76.248495281000004</c:v>
                </c:pt>
                <c:pt idx="4264">
                  <c:v>76.265206550000002</c:v>
                </c:pt>
                <c:pt idx="4265">
                  <c:v>76.281917819</c:v>
                </c:pt>
                <c:pt idx="4266">
                  <c:v>76.298629087999998</c:v>
                </c:pt>
                <c:pt idx="4267">
                  <c:v>76.315340355999993</c:v>
                </c:pt>
                <c:pt idx="4268">
                  <c:v>76.332051625000005</c:v>
                </c:pt>
                <c:pt idx="4269">
                  <c:v>76.348762894000004</c:v>
                </c:pt>
                <c:pt idx="4270">
                  <c:v>76.365474163000002</c:v>
                </c:pt>
                <c:pt idx="4271">
                  <c:v>76.382185432</c:v>
                </c:pt>
                <c:pt idx="4272">
                  <c:v>76.398896700999998</c:v>
                </c:pt>
                <c:pt idx="4273">
                  <c:v>76.415607969999996</c:v>
                </c:pt>
                <c:pt idx="4274">
                  <c:v>76.432319238999995</c:v>
                </c:pt>
                <c:pt idx="4275">
                  <c:v>76.449030508000007</c:v>
                </c:pt>
                <c:pt idx="4276">
                  <c:v>76.465741777000005</c:v>
                </c:pt>
                <c:pt idx="4277">
                  <c:v>76.482453046000003</c:v>
                </c:pt>
                <c:pt idx="4278">
                  <c:v>76.499164315000002</c:v>
                </c:pt>
                <c:pt idx="4279">
                  <c:v>76.515875584</c:v>
                </c:pt>
                <c:pt idx="4280">
                  <c:v>76.532586852999998</c:v>
                </c:pt>
                <c:pt idx="4281">
                  <c:v>76.549298121999996</c:v>
                </c:pt>
                <c:pt idx="4282">
                  <c:v>76.566009390999994</c:v>
                </c:pt>
                <c:pt idx="4283">
                  <c:v>76.582720660000007</c:v>
                </c:pt>
                <c:pt idx="4284">
                  <c:v>76.599431929000005</c:v>
                </c:pt>
                <c:pt idx="4285">
                  <c:v>76.616143198000003</c:v>
                </c:pt>
                <c:pt idx="4286">
                  <c:v>76.632854467000001</c:v>
                </c:pt>
                <c:pt idx="4287">
                  <c:v>76.649565736</c:v>
                </c:pt>
                <c:pt idx="4288">
                  <c:v>76.666277004999998</c:v>
                </c:pt>
                <c:pt idx="4289">
                  <c:v>76.682988273999996</c:v>
                </c:pt>
                <c:pt idx="4290">
                  <c:v>76.699699542999994</c:v>
                </c:pt>
                <c:pt idx="4291">
                  <c:v>76.716410812000007</c:v>
                </c:pt>
                <c:pt idx="4292">
                  <c:v>76.733122081000005</c:v>
                </c:pt>
                <c:pt idx="4293">
                  <c:v>76.749833350000003</c:v>
                </c:pt>
                <c:pt idx="4294">
                  <c:v>76.766544619000001</c:v>
                </c:pt>
                <c:pt idx="4295">
                  <c:v>76.783255887999999</c:v>
                </c:pt>
                <c:pt idx="4296">
                  <c:v>76.799967156999998</c:v>
                </c:pt>
                <c:pt idx="4297">
                  <c:v>76.816678425999996</c:v>
                </c:pt>
                <c:pt idx="4298">
                  <c:v>76.833389694999994</c:v>
                </c:pt>
                <c:pt idx="4299">
                  <c:v>76.850100964000006</c:v>
                </c:pt>
                <c:pt idx="4300">
                  <c:v>76.866812233000005</c:v>
                </c:pt>
                <c:pt idx="4301">
                  <c:v>76.883523502000003</c:v>
                </c:pt>
                <c:pt idx="4302">
                  <c:v>76.900234771000001</c:v>
                </c:pt>
                <c:pt idx="4303">
                  <c:v>76.916946039999999</c:v>
                </c:pt>
                <c:pt idx="4304">
                  <c:v>76.933657308999997</c:v>
                </c:pt>
                <c:pt idx="4305">
                  <c:v>76.950368577999996</c:v>
                </c:pt>
                <c:pt idx="4306">
                  <c:v>76.967079846999994</c:v>
                </c:pt>
                <c:pt idx="4307">
                  <c:v>76.983791116000006</c:v>
                </c:pt>
                <c:pt idx="4308">
                  <c:v>77.000502385000004</c:v>
                </c:pt>
                <c:pt idx="4309">
                  <c:v>77.017213654000003</c:v>
                </c:pt>
                <c:pt idx="4310">
                  <c:v>77.033924923000001</c:v>
                </c:pt>
                <c:pt idx="4311">
                  <c:v>77.050636191999999</c:v>
                </c:pt>
                <c:pt idx="4312">
                  <c:v>77.067347459999993</c:v>
                </c:pt>
                <c:pt idx="4313">
                  <c:v>77.084058729000006</c:v>
                </c:pt>
                <c:pt idx="4314">
                  <c:v>77.100769998000004</c:v>
                </c:pt>
                <c:pt idx="4315">
                  <c:v>77.117481267000002</c:v>
                </c:pt>
                <c:pt idx="4316">
                  <c:v>77.134192536</c:v>
                </c:pt>
                <c:pt idx="4317">
                  <c:v>77.150903804999999</c:v>
                </c:pt>
                <c:pt idx="4318">
                  <c:v>77.167615073999997</c:v>
                </c:pt>
                <c:pt idx="4319">
                  <c:v>77.184326342999995</c:v>
                </c:pt>
                <c:pt idx="4320">
                  <c:v>77.201037611999993</c:v>
                </c:pt>
                <c:pt idx="4321">
                  <c:v>77.217748881000006</c:v>
                </c:pt>
                <c:pt idx="4322">
                  <c:v>77.234460150000004</c:v>
                </c:pt>
                <c:pt idx="4323">
                  <c:v>77.251171419000002</c:v>
                </c:pt>
                <c:pt idx="4324">
                  <c:v>77.267882688</c:v>
                </c:pt>
                <c:pt idx="4325">
                  <c:v>77.284593956999998</c:v>
                </c:pt>
                <c:pt idx="4326">
                  <c:v>77.301305225999997</c:v>
                </c:pt>
                <c:pt idx="4327">
                  <c:v>77.318016494999995</c:v>
                </c:pt>
                <c:pt idx="4328">
                  <c:v>77.334727763999993</c:v>
                </c:pt>
                <c:pt idx="4329">
                  <c:v>77.351439033000005</c:v>
                </c:pt>
                <c:pt idx="4330">
                  <c:v>77.368150302000004</c:v>
                </c:pt>
                <c:pt idx="4331">
                  <c:v>77.384861571000002</c:v>
                </c:pt>
                <c:pt idx="4332">
                  <c:v>77.40157284</c:v>
                </c:pt>
                <c:pt idx="4333">
                  <c:v>77.418284108999998</c:v>
                </c:pt>
                <c:pt idx="4334">
                  <c:v>77.434995377999996</c:v>
                </c:pt>
                <c:pt idx="4335">
                  <c:v>77.451706646999995</c:v>
                </c:pt>
                <c:pt idx="4336">
                  <c:v>77.468417916000007</c:v>
                </c:pt>
                <c:pt idx="4337">
                  <c:v>77.485129185000005</c:v>
                </c:pt>
                <c:pt idx="4338">
                  <c:v>77.501840454000003</c:v>
                </c:pt>
                <c:pt idx="4339">
                  <c:v>77.518551723000002</c:v>
                </c:pt>
                <c:pt idx="4340">
                  <c:v>77.535262992</c:v>
                </c:pt>
                <c:pt idx="4341">
                  <c:v>77.551974260999998</c:v>
                </c:pt>
                <c:pt idx="4342">
                  <c:v>77.568685529999996</c:v>
                </c:pt>
                <c:pt idx="4343">
                  <c:v>77.585396798999994</c:v>
                </c:pt>
                <c:pt idx="4344">
                  <c:v>77.602108068000007</c:v>
                </c:pt>
                <c:pt idx="4345">
                  <c:v>77.618819337000005</c:v>
                </c:pt>
                <c:pt idx="4346">
                  <c:v>77.635530606000003</c:v>
                </c:pt>
                <c:pt idx="4347">
                  <c:v>77.652241875000001</c:v>
                </c:pt>
                <c:pt idx="4348">
                  <c:v>77.668953144</c:v>
                </c:pt>
                <c:pt idx="4349">
                  <c:v>77.685664412999998</c:v>
                </c:pt>
                <c:pt idx="4350">
                  <c:v>77.702375681999996</c:v>
                </c:pt>
                <c:pt idx="4351">
                  <c:v>77.719086950999994</c:v>
                </c:pt>
                <c:pt idx="4352">
                  <c:v>77.735798220000007</c:v>
                </c:pt>
                <c:pt idx="4353">
                  <c:v>77.752509489000005</c:v>
                </c:pt>
                <c:pt idx="4354">
                  <c:v>77.769220758000003</c:v>
                </c:pt>
                <c:pt idx="4355">
                  <c:v>77.785932027000001</c:v>
                </c:pt>
                <c:pt idx="4356">
                  <c:v>77.802643294999996</c:v>
                </c:pt>
                <c:pt idx="4357">
                  <c:v>77.819354563999994</c:v>
                </c:pt>
                <c:pt idx="4358">
                  <c:v>77.836065833000006</c:v>
                </c:pt>
                <c:pt idx="4359">
                  <c:v>77.852777102000005</c:v>
                </c:pt>
                <c:pt idx="4360">
                  <c:v>77.869488371000003</c:v>
                </c:pt>
                <c:pt idx="4361">
                  <c:v>77.886199640000001</c:v>
                </c:pt>
                <c:pt idx="4362">
                  <c:v>77.902910908999999</c:v>
                </c:pt>
                <c:pt idx="4363">
                  <c:v>77.919622177999997</c:v>
                </c:pt>
                <c:pt idx="4364">
                  <c:v>77.936333446999996</c:v>
                </c:pt>
                <c:pt idx="4365">
                  <c:v>77.953044715999994</c:v>
                </c:pt>
                <c:pt idx="4366">
                  <c:v>77.969755985000006</c:v>
                </c:pt>
                <c:pt idx="4367">
                  <c:v>77.986467254000004</c:v>
                </c:pt>
                <c:pt idx="4368">
                  <c:v>78.003178523000003</c:v>
                </c:pt>
                <c:pt idx="4369">
                  <c:v>78.019889792000001</c:v>
                </c:pt>
                <c:pt idx="4370">
                  <c:v>78.036601060999999</c:v>
                </c:pt>
                <c:pt idx="4371">
                  <c:v>78.053312329999997</c:v>
                </c:pt>
                <c:pt idx="4372">
                  <c:v>78.070023598999995</c:v>
                </c:pt>
                <c:pt idx="4373">
                  <c:v>78.086734867999994</c:v>
                </c:pt>
                <c:pt idx="4374">
                  <c:v>78.103446137000006</c:v>
                </c:pt>
                <c:pt idx="4375">
                  <c:v>78.120157406000004</c:v>
                </c:pt>
                <c:pt idx="4376">
                  <c:v>78.136868675000002</c:v>
                </c:pt>
                <c:pt idx="4377">
                  <c:v>78.153579944000001</c:v>
                </c:pt>
                <c:pt idx="4378">
                  <c:v>78.170291212999999</c:v>
                </c:pt>
                <c:pt idx="4379">
                  <c:v>78.187002481999997</c:v>
                </c:pt>
                <c:pt idx="4380">
                  <c:v>78.203713750999995</c:v>
                </c:pt>
                <c:pt idx="4381">
                  <c:v>78.220425019999993</c:v>
                </c:pt>
                <c:pt idx="4382">
                  <c:v>78.237136289000006</c:v>
                </c:pt>
                <c:pt idx="4383">
                  <c:v>78.253847558000004</c:v>
                </c:pt>
                <c:pt idx="4384">
                  <c:v>78.270558827000002</c:v>
                </c:pt>
                <c:pt idx="4385">
                  <c:v>78.287270096</c:v>
                </c:pt>
                <c:pt idx="4386">
                  <c:v>78.303981364999999</c:v>
                </c:pt>
                <c:pt idx="4387">
                  <c:v>78.320692633999997</c:v>
                </c:pt>
                <c:pt idx="4388">
                  <c:v>78.337403902999995</c:v>
                </c:pt>
                <c:pt idx="4389">
                  <c:v>78.354115171999993</c:v>
                </c:pt>
                <c:pt idx="4390">
                  <c:v>78.370826441000006</c:v>
                </c:pt>
                <c:pt idx="4391">
                  <c:v>78.387537710000004</c:v>
                </c:pt>
                <c:pt idx="4392">
                  <c:v>78.404248979000002</c:v>
                </c:pt>
                <c:pt idx="4393">
                  <c:v>78.420960248</c:v>
                </c:pt>
                <c:pt idx="4394">
                  <c:v>78.437671516999998</c:v>
                </c:pt>
                <c:pt idx="4395">
                  <c:v>78.454382785999996</c:v>
                </c:pt>
                <c:pt idx="4396">
                  <c:v>78.471094054999995</c:v>
                </c:pt>
                <c:pt idx="4397">
                  <c:v>78.487805324000007</c:v>
                </c:pt>
                <c:pt idx="4398">
                  <c:v>78.504516593000005</c:v>
                </c:pt>
                <c:pt idx="4399">
                  <c:v>78.521227862000003</c:v>
                </c:pt>
                <c:pt idx="4400">
                  <c:v>78.537939129999998</c:v>
                </c:pt>
                <c:pt idx="4401">
                  <c:v>78.554650398999996</c:v>
                </c:pt>
                <c:pt idx="4402">
                  <c:v>78.571361667999994</c:v>
                </c:pt>
                <c:pt idx="4403">
                  <c:v>78.588072937000007</c:v>
                </c:pt>
                <c:pt idx="4404">
                  <c:v>78.604784206000005</c:v>
                </c:pt>
                <c:pt idx="4405">
                  <c:v>78.621495475000003</c:v>
                </c:pt>
                <c:pt idx="4406">
                  <c:v>78.638206744000001</c:v>
                </c:pt>
                <c:pt idx="4407">
                  <c:v>78.654918013</c:v>
                </c:pt>
                <c:pt idx="4408">
                  <c:v>78.671629281999998</c:v>
                </c:pt>
                <c:pt idx="4409">
                  <c:v>78.688340550999996</c:v>
                </c:pt>
                <c:pt idx="4410">
                  <c:v>78.705051819999994</c:v>
                </c:pt>
                <c:pt idx="4411">
                  <c:v>78.721763089000007</c:v>
                </c:pt>
                <c:pt idx="4412">
                  <c:v>78.738474358000005</c:v>
                </c:pt>
                <c:pt idx="4413">
                  <c:v>78.755185627000003</c:v>
                </c:pt>
                <c:pt idx="4414">
                  <c:v>78.771896896000001</c:v>
                </c:pt>
                <c:pt idx="4415">
                  <c:v>78.788608164999999</c:v>
                </c:pt>
                <c:pt idx="4416">
                  <c:v>78.805319433999998</c:v>
                </c:pt>
                <c:pt idx="4417">
                  <c:v>78.822030702999996</c:v>
                </c:pt>
                <c:pt idx="4418">
                  <c:v>78.838741971999994</c:v>
                </c:pt>
                <c:pt idx="4419">
                  <c:v>78.855453241000006</c:v>
                </c:pt>
                <c:pt idx="4420">
                  <c:v>78.872164510000005</c:v>
                </c:pt>
                <c:pt idx="4421">
                  <c:v>78.888875779000003</c:v>
                </c:pt>
                <c:pt idx="4422">
                  <c:v>78.905587048000001</c:v>
                </c:pt>
                <c:pt idx="4423">
                  <c:v>78.922298316999999</c:v>
                </c:pt>
                <c:pt idx="4424">
                  <c:v>78.939009585999997</c:v>
                </c:pt>
                <c:pt idx="4425">
                  <c:v>78.955720854999996</c:v>
                </c:pt>
                <c:pt idx="4426">
                  <c:v>78.972432123999994</c:v>
                </c:pt>
                <c:pt idx="4427">
                  <c:v>78.989143393000006</c:v>
                </c:pt>
                <c:pt idx="4428">
                  <c:v>79.005854662000004</c:v>
                </c:pt>
                <c:pt idx="4429">
                  <c:v>79.022565931000003</c:v>
                </c:pt>
                <c:pt idx="4430">
                  <c:v>79.039277200000001</c:v>
                </c:pt>
                <c:pt idx="4431">
                  <c:v>79.055988468999999</c:v>
                </c:pt>
                <c:pt idx="4432">
                  <c:v>79.072699737999997</c:v>
                </c:pt>
                <c:pt idx="4433">
                  <c:v>79.089411006999995</c:v>
                </c:pt>
                <c:pt idx="4434">
                  <c:v>79.106122275999994</c:v>
                </c:pt>
                <c:pt idx="4435">
                  <c:v>79.122833545000006</c:v>
                </c:pt>
                <c:pt idx="4436">
                  <c:v>79.139544814000004</c:v>
                </c:pt>
                <c:pt idx="4437">
                  <c:v>79.156256083000002</c:v>
                </c:pt>
                <c:pt idx="4438">
                  <c:v>79.172967352000001</c:v>
                </c:pt>
                <c:pt idx="4439">
                  <c:v>79.189678620999999</c:v>
                </c:pt>
                <c:pt idx="4440">
                  <c:v>79.206389889999997</c:v>
                </c:pt>
                <c:pt idx="4441">
                  <c:v>79.223101158999995</c:v>
                </c:pt>
                <c:pt idx="4442">
                  <c:v>79.239812427999993</c:v>
                </c:pt>
                <c:pt idx="4443">
                  <c:v>79.256523697000006</c:v>
                </c:pt>
                <c:pt idx="4444">
                  <c:v>79.273234965</c:v>
                </c:pt>
                <c:pt idx="4445">
                  <c:v>79.289946233999999</c:v>
                </c:pt>
                <c:pt idx="4446">
                  <c:v>79.306657502999997</c:v>
                </c:pt>
                <c:pt idx="4447">
                  <c:v>79.323368771999995</c:v>
                </c:pt>
                <c:pt idx="4448">
                  <c:v>79.340080040999993</c:v>
                </c:pt>
                <c:pt idx="4449">
                  <c:v>79.356791310000006</c:v>
                </c:pt>
                <c:pt idx="4450">
                  <c:v>79.373502579000004</c:v>
                </c:pt>
                <c:pt idx="4451">
                  <c:v>79.390213848000002</c:v>
                </c:pt>
                <c:pt idx="4452">
                  <c:v>79.406925117</c:v>
                </c:pt>
                <c:pt idx="4453">
                  <c:v>79.423636385999998</c:v>
                </c:pt>
                <c:pt idx="4454">
                  <c:v>79.440347654999997</c:v>
                </c:pt>
                <c:pt idx="4455">
                  <c:v>79.457058923999995</c:v>
                </c:pt>
                <c:pt idx="4456">
                  <c:v>79.473770192999993</c:v>
                </c:pt>
                <c:pt idx="4457">
                  <c:v>79.490481462000005</c:v>
                </c:pt>
                <c:pt idx="4458">
                  <c:v>79.507192731000004</c:v>
                </c:pt>
                <c:pt idx="4459">
                  <c:v>79.523904000000002</c:v>
                </c:pt>
                <c:pt idx="4460">
                  <c:v>79.540615269</c:v>
                </c:pt>
                <c:pt idx="4461">
                  <c:v>79.557326537999998</c:v>
                </c:pt>
                <c:pt idx="4462">
                  <c:v>79.574037806999996</c:v>
                </c:pt>
                <c:pt idx="4463">
                  <c:v>79.590749075999994</c:v>
                </c:pt>
                <c:pt idx="4464">
                  <c:v>79.607460345000007</c:v>
                </c:pt>
                <c:pt idx="4465">
                  <c:v>79.624171614000005</c:v>
                </c:pt>
                <c:pt idx="4466">
                  <c:v>79.640882883000003</c:v>
                </c:pt>
                <c:pt idx="4467">
                  <c:v>79.657594152000001</c:v>
                </c:pt>
                <c:pt idx="4468">
                  <c:v>79.674305421</c:v>
                </c:pt>
                <c:pt idx="4469">
                  <c:v>79.691016689999998</c:v>
                </c:pt>
                <c:pt idx="4470">
                  <c:v>79.707727958999996</c:v>
                </c:pt>
                <c:pt idx="4471">
                  <c:v>79.724439227999994</c:v>
                </c:pt>
                <c:pt idx="4472">
                  <c:v>79.741150497000007</c:v>
                </c:pt>
                <c:pt idx="4473">
                  <c:v>79.757861766000005</c:v>
                </c:pt>
                <c:pt idx="4474">
                  <c:v>79.774573035000003</c:v>
                </c:pt>
                <c:pt idx="4475">
                  <c:v>79.791284304000001</c:v>
                </c:pt>
                <c:pt idx="4476">
                  <c:v>79.807995572999999</c:v>
                </c:pt>
                <c:pt idx="4477">
                  <c:v>79.824706841999998</c:v>
                </c:pt>
                <c:pt idx="4478">
                  <c:v>79.841418110999996</c:v>
                </c:pt>
                <c:pt idx="4479">
                  <c:v>79.858129379999994</c:v>
                </c:pt>
                <c:pt idx="4480">
                  <c:v>79.874840649000006</c:v>
                </c:pt>
                <c:pt idx="4481">
                  <c:v>79.891551918000005</c:v>
                </c:pt>
                <c:pt idx="4482">
                  <c:v>79.908263187000003</c:v>
                </c:pt>
                <c:pt idx="4483">
                  <c:v>79.924974456000001</c:v>
                </c:pt>
                <c:pt idx="4484">
                  <c:v>79.941685724999999</c:v>
                </c:pt>
                <c:pt idx="4485">
                  <c:v>79.958396993999997</c:v>
                </c:pt>
                <c:pt idx="4486">
                  <c:v>79.975108262999996</c:v>
                </c:pt>
                <c:pt idx="4487">
                  <c:v>79.991819531999994</c:v>
                </c:pt>
                <c:pt idx="4488">
                  <c:v>80.008530801000006</c:v>
                </c:pt>
                <c:pt idx="4489">
                  <c:v>80.025242069000001</c:v>
                </c:pt>
                <c:pt idx="4490">
                  <c:v>80.041953337999999</c:v>
                </c:pt>
                <c:pt idx="4491">
                  <c:v>80.058664606999997</c:v>
                </c:pt>
                <c:pt idx="4492">
                  <c:v>80.075375875999995</c:v>
                </c:pt>
                <c:pt idx="4493">
                  <c:v>80.092087144999994</c:v>
                </c:pt>
                <c:pt idx="4494">
                  <c:v>80.108798414000006</c:v>
                </c:pt>
                <c:pt idx="4495">
                  <c:v>80.125509683000004</c:v>
                </c:pt>
                <c:pt idx="4496">
                  <c:v>80.142220952000002</c:v>
                </c:pt>
                <c:pt idx="4497">
                  <c:v>80.158932221000001</c:v>
                </c:pt>
                <c:pt idx="4498">
                  <c:v>80.175643489999999</c:v>
                </c:pt>
                <c:pt idx="4499">
                  <c:v>80.192354758999997</c:v>
                </c:pt>
                <c:pt idx="4500">
                  <c:v>80.209066027999995</c:v>
                </c:pt>
                <c:pt idx="4501">
                  <c:v>80.225777296999993</c:v>
                </c:pt>
                <c:pt idx="4502">
                  <c:v>80.242488566000006</c:v>
                </c:pt>
                <c:pt idx="4503">
                  <c:v>80.259199835000004</c:v>
                </c:pt>
                <c:pt idx="4504">
                  <c:v>80.275911104000002</c:v>
                </c:pt>
                <c:pt idx="4505">
                  <c:v>80.292622373</c:v>
                </c:pt>
                <c:pt idx="4506">
                  <c:v>80.309333641999999</c:v>
                </c:pt>
                <c:pt idx="4507">
                  <c:v>80.326044910999997</c:v>
                </c:pt>
                <c:pt idx="4508">
                  <c:v>80.342756179999995</c:v>
                </c:pt>
                <c:pt idx="4509">
                  <c:v>80.359467448999993</c:v>
                </c:pt>
                <c:pt idx="4510">
                  <c:v>80.376178718000006</c:v>
                </c:pt>
                <c:pt idx="4511">
                  <c:v>80.392889987000004</c:v>
                </c:pt>
                <c:pt idx="4512">
                  <c:v>80.409601256000002</c:v>
                </c:pt>
                <c:pt idx="4513">
                  <c:v>80.426312525</c:v>
                </c:pt>
                <c:pt idx="4514">
                  <c:v>80.443023793999998</c:v>
                </c:pt>
                <c:pt idx="4515">
                  <c:v>80.459735062999997</c:v>
                </c:pt>
                <c:pt idx="4516">
                  <c:v>80.476446331999995</c:v>
                </c:pt>
                <c:pt idx="4517">
                  <c:v>80.493157600999993</c:v>
                </c:pt>
                <c:pt idx="4518">
                  <c:v>80.509868870000005</c:v>
                </c:pt>
                <c:pt idx="4519">
                  <c:v>80.526580139000004</c:v>
                </c:pt>
                <c:pt idx="4520">
                  <c:v>80.543291408000002</c:v>
                </c:pt>
                <c:pt idx="4521">
                  <c:v>80.560002677</c:v>
                </c:pt>
                <c:pt idx="4522">
                  <c:v>80.576713945999998</c:v>
                </c:pt>
                <c:pt idx="4523">
                  <c:v>80.593425214999996</c:v>
                </c:pt>
                <c:pt idx="4524">
                  <c:v>80.610136483999995</c:v>
                </c:pt>
                <c:pt idx="4525">
                  <c:v>80.626847753000007</c:v>
                </c:pt>
                <c:pt idx="4526">
                  <c:v>80.643559022000005</c:v>
                </c:pt>
                <c:pt idx="4527">
                  <c:v>80.660270291000003</c:v>
                </c:pt>
                <c:pt idx="4528">
                  <c:v>80.676981560000002</c:v>
                </c:pt>
                <c:pt idx="4529">
                  <c:v>80.693692829</c:v>
                </c:pt>
                <c:pt idx="4530">
                  <c:v>80.710404097999998</c:v>
                </c:pt>
                <c:pt idx="4531">
                  <c:v>80.727115366999996</c:v>
                </c:pt>
                <c:pt idx="4532">
                  <c:v>80.743826635999994</c:v>
                </c:pt>
                <c:pt idx="4533">
                  <c:v>80.760537904000003</c:v>
                </c:pt>
                <c:pt idx="4534">
                  <c:v>80.777249173000001</c:v>
                </c:pt>
                <c:pt idx="4535">
                  <c:v>80.793960441999999</c:v>
                </c:pt>
                <c:pt idx="4536">
                  <c:v>80.810671710999998</c:v>
                </c:pt>
                <c:pt idx="4537">
                  <c:v>80.827382979999996</c:v>
                </c:pt>
                <c:pt idx="4538">
                  <c:v>80.844094248999994</c:v>
                </c:pt>
                <c:pt idx="4539">
                  <c:v>80.860805518000006</c:v>
                </c:pt>
                <c:pt idx="4540">
                  <c:v>80.877516787000005</c:v>
                </c:pt>
                <c:pt idx="4541">
                  <c:v>80.894228056000003</c:v>
                </c:pt>
                <c:pt idx="4542">
                  <c:v>80.910939325000001</c:v>
                </c:pt>
                <c:pt idx="4543">
                  <c:v>80.927650593999999</c:v>
                </c:pt>
                <c:pt idx="4544">
                  <c:v>80.944361862999997</c:v>
                </c:pt>
                <c:pt idx="4545">
                  <c:v>80.961073131999996</c:v>
                </c:pt>
                <c:pt idx="4546">
                  <c:v>80.977784400999994</c:v>
                </c:pt>
                <c:pt idx="4547">
                  <c:v>80.994495670000006</c:v>
                </c:pt>
                <c:pt idx="4548">
                  <c:v>81.011206939000004</c:v>
                </c:pt>
                <c:pt idx="4549">
                  <c:v>81.027918208000003</c:v>
                </c:pt>
                <c:pt idx="4550">
                  <c:v>81.044629477000001</c:v>
                </c:pt>
                <c:pt idx="4551">
                  <c:v>81.061340745999999</c:v>
                </c:pt>
                <c:pt idx="4552">
                  <c:v>81.078052014999997</c:v>
                </c:pt>
                <c:pt idx="4553">
                  <c:v>81.094763283999995</c:v>
                </c:pt>
                <c:pt idx="4554">
                  <c:v>81.111474552999994</c:v>
                </c:pt>
                <c:pt idx="4555">
                  <c:v>81.128185822000006</c:v>
                </c:pt>
                <c:pt idx="4556">
                  <c:v>81.144897091000004</c:v>
                </c:pt>
                <c:pt idx="4557">
                  <c:v>81.161608360000002</c:v>
                </c:pt>
                <c:pt idx="4558">
                  <c:v>81.178319629000001</c:v>
                </c:pt>
                <c:pt idx="4559">
                  <c:v>81.195030897999999</c:v>
                </c:pt>
                <c:pt idx="4560">
                  <c:v>81.211742166999997</c:v>
                </c:pt>
                <c:pt idx="4561">
                  <c:v>81.228453435999995</c:v>
                </c:pt>
                <c:pt idx="4562">
                  <c:v>81.245164704999993</c:v>
                </c:pt>
                <c:pt idx="4563">
                  <c:v>81.261875974000006</c:v>
                </c:pt>
                <c:pt idx="4564">
                  <c:v>81.278587243000004</c:v>
                </c:pt>
                <c:pt idx="4565">
                  <c:v>81.295298512000002</c:v>
                </c:pt>
                <c:pt idx="4566">
                  <c:v>81.312009781</c:v>
                </c:pt>
                <c:pt idx="4567">
                  <c:v>81.328721049999999</c:v>
                </c:pt>
                <c:pt idx="4568">
                  <c:v>81.345432318999997</c:v>
                </c:pt>
                <c:pt idx="4569">
                  <c:v>81.362143587999995</c:v>
                </c:pt>
                <c:pt idx="4570">
                  <c:v>81.378854856999993</c:v>
                </c:pt>
                <c:pt idx="4571">
                  <c:v>81.395566126000006</c:v>
                </c:pt>
                <c:pt idx="4572">
                  <c:v>81.412277395000004</c:v>
                </c:pt>
                <c:pt idx="4573">
                  <c:v>81.428988664000002</c:v>
                </c:pt>
                <c:pt idx="4574">
                  <c:v>81.445699933</c:v>
                </c:pt>
                <c:pt idx="4575">
                  <c:v>81.462411201999998</c:v>
                </c:pt>
                <c:pt idx="4576">
                  <c:v>81.479122470999997</c:v>
                </c:pt>
                <c:pt idx="4577">
                  <c:v>81.495833739000005</c:v>
                </c:pt>
                <c:pt idx="4578">
                  <c:v>81.512545008000004</c:v>
                </c:pt>
                <c:pt idx="4579">
                  <c:v>81.529256277000002</c:v>
                </c:pt>
                <c:pt idx="4580">
                  <c:v>81.545967546</c:v>
                </c:pt>
                <c:pt idx="4581">
                  <c:v>81.562678814999998</c:v>
                </c:pt>
                <c:pt idx="4582">
                  <c:v>81.579390083999996</c:v>
                </c:pt>
                <c:pt idx="4583">
                  <c:v>81.596101352999995</c:v>
                </c:pt>
                <c:pt idx="4584">
                  <c:v>81.612812622000007</c:v>
                </c:pt>
                <c:pt idx="4585">
                  <c:v>81.629523891000005</c:v>
                </c:pt>
                <c:pt idx="4586">
                  <c:v>81.646235160000003</c:v>
                </c:pt>
                <c:pt idx="4587">
                  <c:v>81.662946429000002</c:v>
                </c:pt>
                <c:pt idx="4588">
                  <c:v>81.679657698</c:v>
                </c:pt>
                <c:pt idx="4589">
                  <c:v>81.696368966999998</c:v>
                </c:pt>
                <c:pt idx="4590">
                  <c:v>81.713080235999996</c:v>
                </c:pt>
                <c:pt idx="4591">
                  <c:v>81.729791504999994</c:v>
                </c:pt>
                <c:pt idx="4592">
                  <c:v>81.746502774000007</c:v>
                </c:pt>
                <c:pt idx="4593">
                  <c:v>81.763214043000005</c:v>
                </c:pt>
                <c:pt idx="4594">
                  <c:v>81.779925312000003</c:v>
                </c:pt>
                <c:pt idx="4595">
                  <c:v>81.796636581000001</c:v>
                </c:pt>
                <c:pt idx="4596">
                  <c:v>81.81334785</c:v>
                </c:pt>
                <c:pt idx="4597">
                  <c:v>81.830059118999998</c:v>
                </c:pt>
                <c:pt idx="4598">
                  <c:v>81.846770387999996</c:v>
                </c:pt>
                <c:pt idx="4599">
                  <c:v>81.863481656999994</c:v>
                </c:pt>
                <c:pt idx="4600">
                  <c:v>81.880192926000007</c:v>
                </c:pt>
                <c:pt idx="4601">
                  <c:v>81.896904195000005</c:v>
                </c:pt>
                <c:pt idx="4602">
                  <c:v>81.913615464000003</c:v>
                </c:pt>
                <c:pt idx="4603">
                  <c:v>81.930326733000001</c:v>
                </c:pt>
                <c:pt idx="4604">
                  <c:v>81.947038001999999</c:v>
                </c:pt>
                <c:pt idx="4605">
                  <c:v>81.963749270999998</c:v>
                </c:pt>
                <c:pt idx="4606">
                  <c:v>81.980460539999996</c:v>
                </c:pt>
                <c:pt idx="4607">
                  <c:v>81.997171808999994</c:v>
                </c:pt>
                <c:pt idx="4608">
                  <c:v>82.013883078000006</c:v>
                </c:pt>
                <c:pt idx="4609">
                  <c:v>82.030594347000005</c:v>
                </c:pt>
                <c:pt idx="4610">
                  <c:v>82.047305616000003</c:v>
                </c:pt>
                <c:pt idx="4611">
                  <c:v>82.064016885000001</c:v>
                </c:pt>
                <c:pt idx="4612">
                  <c:v>82.080728153999999</c:v>
                </c:pt>
                <c:pt idx="4613">
                  <c:v>82.097439422999997</c:v>
                </c:pt>
                <c:pt idx="4614">
                  <c:v>82.114150691999996</c:v>
                </c:pt>
                <c:pt idx="4615">
                  <c:v>82.130861960999994</c:v>
                </c:pt>
                <c:pt idx="4616">
                  <c:v>82.147573230000006</c:v>
                </c:pt>
                <c:pt idx="4617">
                  <c:v>82.164284499000004</c:v>
                </c:pt>
                <c:pt idx="4618">
                  <c:v>82.180995768000002</c:v>
                </c:pt>
                <c:pt idx="4619">
                  <c:v>82.197707037000001</c:v>
                </c:pt>
                <c:pt idx="4620">
                  <c:v>82.214418305999999</c:v>
                </c:pt>
                <c:pt idx="4621">
                  <c:v>82.231129573999993</c:v>
                </c:pt>
                <c:pt idx="4622">
                  <c:v>82.247840843000006</c:v>
                </c:pt>
                <c:pt idx="4623">
                  <c:v>82.264552112000004</c:v>
                </c:pt>
                <c:pt idx="4624">
                  <c:v>82.281263381000002</c:v>
                </c:pt>
                <c:pt idx="4625">
                  <c:v>82.29797465</c:v>
                </c:pt>
                <c:pt idx="4626">
                  <c:v>82.314685918999999</c:v>
                </c:pt>
                <c:pt idx="4627">
                  <c:v>82.331397187999997</c:v>
                </c:pt>
                <c:pt idx="4628">
                  <c:v>82.348108456999995</c:v>
                </c:pt>
                <c:pt idx="4629">
                  <c:v>82.364819725999993</c:v>
                </c:pt>
                <c:pt idx="4630">
                  <c:v>82.381530995000006</c:v>
                </c:pt>
                <c:pt idx="4631">
                  <c:v>82.398242264000004</c:v>
                </c:pt>
                <c:pt idx="4632">
                  <c:v>82.414953533000002</c:v>
                </c:pt>
                <c:pt idx="4633">
                  <c:v>82.431664802</c:v>
                </c:pt>
                <c:pt idx="4634">
                  <c:v>82.448376070999998</c:v>
                </c:pt>
                <c:pt idx="4635">
                  <c:v>82.465087339999997</c:v>
                </c:pt>
                <c:pt idx="4636">
                  <c:v>82.481798608999995</c:v>
                </c:pt>
                <c:pt idx="4637">
                  <c:v>82.498509877999993</c:v>
                </c:pt>
                <c:pt idx="4638">
                  <c:v>82.515221147000005</c:v>
                </c:pt>
                <c:pt idx="4639">
                  <c:v>82.531932416000004</c:v>
                </c:pt>
                <c:pt idx="4640">
                  <c:v>82.548643685000002</c:v>
                </c:pt>
                <c:pt idx="4641">
                  <c:v>82.565354954</c:v>
                </c:pt>
                <c:pt idx="4642">
                  <c:v>82.582066222999998</c:v>
                </c:pt>
                <c:pt idx="4643">
                  <c:v>82.598777491999996</c:v>
                </c:pt>
                <c:pt idx="4644">
                  <c:v>82.615488760999995</c:v>
                </c:pt>
                <c:pt idx="4645">
                  <c:v>82.632200030000007</c:v>
                </c:pt>
                <c:pt idx="4646">
                  <c:v>82.648911299000005</c:v>
                </c:pt>
                <c:pt idx="4647">
                  <c:v>82.665622568000003</c:v>
                </c:pt>
                <c:pt idx="4648">
                  <c:v>82.682333837000002</c:v>
                </c:pt>
                <c:pt idx="4649">
                  <c:v>82.699045106</c:v>
                </c:pt>
                <c:pt idx="4650">
                  <c:v>82.715756374999998</c:v>
                </c:pt>
                <c:pt idx="4651">
                  <c:v>82.732467643999996</c:v>
                </c:pt>
                <c:pt idx="4652">
                  <c:v>82.749178912999994</c:v>
                </c:pt>
                <c:pt idx="4653">
                  <c:v>82.765890182000007</c:v>
                </c:pt>
                <c:pt idx="4654">
                  <c:v>82.782601451000005</c:v>
                </c:pt>
                <c:pt idx="4655">
                  <c:v>82.799312720000003</c:v>
                </c:pt>
                <c:pt idx="4656">
                  <c:v>82.816023989000001</c:v>
                </c:pt>
                <c:pt idx="4657">
                  <c:v>82.832735258</c:v>
                </c:pt>
                <c:pt idx="4658">
                  <c:v>82.849446526999998</c:v>
                </c:pt>
                <c:pt idx="4659">
                  <c:v>82.866157795999996</c:v>
                </c:pt>
                <c:pt idx="4660">
                  <c:v>82.882869064999994</c:v>
                </c:pt>
                <c:pt idx="4661">
                  <c:v>82.899580334000007</c:v>
                </c:pt>
                <c:pt idx="4662">
                  <c:v>82.916291603000005</c:v>
                </c:pt>
                <c:pt idx="4663">
                  <c:v>82.933002872000003</c:v>
                </c:pt>
                <c:pt idx="4664">
                  <c:v>82.949714141000001</c:v>
                </c:pt>
                <c:pt idx="4665">
                  <c:v>82.966425408999996</c:v>
                </c:pt>
                <c:pt idx="4666">
                  <c:v>82.983136677999994</c:v>
                </c:pt>
                <c:pt idx="4667">
                  <c:v>82.999847947000006</c:v>
                </c:pt>
                <c:pt idx="4668">
                  <c:v>83.016559216000005</c:v>
                </c:pt>
                <c:pt idx="4669">
                  <c:v>83.033270485000003</c:v>
                </c:pt>
                <c:pt idx="4670">
                  <c:v>83.049981754000001</c:v>
                </c:pt>
                <c:pt idx="4671">
                  <c:v>83.066693022999999</c:v>
                </c:pt>
                <c:pt idx="4672">
                  <c:v>83.083404291999997</c:v>
                </c:pt>
                <c:pt idx="4673">
                  <c:v>83.100115560999996</c:v>
                </c:pt>
                <c:pt idx="4674">
                  <c:v>83.116826829999994</c:v>
                </c:pt>
                <c:pt idx="4675">
                  <c:v>83.133538099000006</c:v>
                </c:pt>
                <c:pt idx="4676">
                  <c:v>83.150249368000004</c:v>
                </c:pt>
                <c:pt idx="4677">
                  <c:v>83.166960637000003</c:v>
                </c:pt>
                <c:pt idx="4678">
                  <c:v>83.183671906000001</c:v>
                </c:pt>
                <c:pt idx="4679">
                  <c:v>83.200383174999999</c:v>
                </c:pt>
                <c:pt idx="4680">
                  <c:v>83.217094443999997</c:v>
                </c:pt>
                <c:pt idx="4681">
                  <c:v>83.233805712999995</c:v>
                </c:pt>
                <c:pt idx="4682">
                  <c:v>83.250516981999994</c:v>
                </c:pt>
                <c:pt idx="4683">
                  <c:v>83.267228251000006</c:v>
                </c:pt>
                <c:pt idx="4684">
                  <c:v>83.283939520000004</c:v>
                </c:pt>
                <c:pt idx="4685">
                  <c:v>83.300650789000002</c:v>
                </c:pt>
                <c:pt idx="4686">
                  <c:v>83.317362058000001</c:v>
                </c:pt>
                <c:pt idx="4687">
                  <c:v>83.334073326999999</c:v>
                </c:pt>
                <c:pt idx="4688">
                  <c:v>83.350784595999997</c:v>
                </c:pt>
                <c:pt idx="4689">
                  <c:v>83.367495864999995</c:v>
                </c:pt>
                <c:pt idx="4690">
                  <c:v>83.384207133999993</c:v>
                </c:pt>
                <c:pt idx="4691">
                  <c:v>83.400918403000006</c:v>
                </c:pt>
                <c:pt idx="4692">
                  <c:v>83.417629672000004</c:v>
                </c:pt>
                <c:pt idx="4693">
                  <c:v>83.434340941000002</c:v>
                </c:pt>
                <c:pt idx="4694">
                  <c:v>83.45105221</c:v>
                </c:pt>
                <c:pt idx="4695">
                  <c:v>83.467763478999998</c:v>
                </c:pt>
                <c:pt idx="4696">
                  <c:v>83.484474747999997</c:v>
                </c:pt>
                <c:pt idx="4697">
                  <c:v>83.501186016999995</c:v>
                </c:pt>
                <c:pt idx="4698">
                  <c:v>83.517897285999993</c:v>
                </c:pt>
                <c:pt idx="4699">
                  <c:v>83.534608555000005</c:v>
                </c:pt>
                <c:pt idx="4700">
                  <c:v>83.551319824000004</c:v>
                </c:pt>
                <c:pt idx="4701">
                  <c:v>83.568031093000002</c:v>
                </c:pt>
                <c:pt idx="4702">
                  <c:v>83.584742362</c:v>
                </c:pt>
                <c:pt idx="4703">
                  <c:v>83.601453630999998</c:v>
                </c:pt>
                <c:pt idx="4704">
                  <c:v>83.618164899999996</c:v>
                </c:pt>
                <c:pt idx="4705">
                  <c:v>83.634876168999995</c:v>
                </c:pt>
                <c:pt idx="4706">
                  <c:v>83.651587438000007</c:v>
                </c:pt>
                <c:pt idx="4707">
                  <c:v>83.668298707000005</c:v>
                </c:pt>
                <c:pt idx="4708">
                  <c:v>83.685009976000003</c:v>
                </c:pt>
                <c:pt idx="4709">
                  <c:v>83.701721245000002</c:v>
                </c:pt>
                <c:pt idx="4710">
                  <c:v>83.718432512999996</c:v>
                </c:pt>
                <c:pt idx="4711">
                  <c:v>83.735143781999994</c:v>
                </c:pt>
                <c:pt idx="4712">
                  <c:v>83.751855051000007</c:v>
                </c:pt>
                <c:pt idx="4713">
                  <c:v>83.768566320000005</c:v>
                </c:pt>
                <c:pt idx="4714">
                  <c:v>83.785277589000003</c:v>
                </c:pt>
                <c:pt idx="4715">
                  <c:v>83.801988858000001</c:v>
                </c:pt>
                <c:pt idx="4716">
                  <c:v>83.818700127</c:v>
                </c:pt>
                <c:pt idx="4717">
                  <c:v>83.835411395999998</c:v>
                </c:pt>
                <c:pt idx="4718">
                  <c:v>83.852122664999996</c:v>
                </c:pt>
                <c:pt idx="4719">
                  <c:v>83.868833933999994</c:v>
                </c:pt>
                <c:pt idx="4720">
                  <c:v>83.885545203000007</c:v>
                </c:pt>
                <c:pt idx="4721">
                  <c:v>83.902256472000005</c:v>
                </c:pt>
                <c:pt idx="4722">
                  <c:v>83.918967741000003</c:v>
                </c:pt>
                <c:pt idx="4723">
                  <c:v>83.935679010000001</c:v>
                </c:pt>
                <c:pt idx="4724">
                  <c:v>83.952390278999999</c:v>
                </c:pt>
                <c:pt idx="4725">
                  <c:v>83.969101547999998</c:v>
                </c:pt>
                <c:pt idx="4726">
                  <c:v>83.985812816999996</c:v>
                </c:pt>
                <c:pt idx="4727">
                  <c:v>84.002524085999994</c:v>
                </c:pt>
                <c:pt idx="4728">
                  <c:v>84.019235355000006</c:v>
                </c:pt>
                <c:pt idx="4729">
                  <c:v>84.035946624000005</c:v>
                </c:pt>
                <c:pt idx="4730">
                  <c:v>84.052657893000003</c:v>
                </c:pt>
                <c:pt idx="4731">
                  <c:v>84.069369162000001</c:v>
                </c:pt>
                <c:pt idx="4732">
                  <c:v>84.086080430999999</c:v>
                </c:pt>
                <c:pt idx="4733">
                  <c:v>84.102791699999997</c:v>
                </c:pt>
                <c:pt idx="4734">
                  <c:v>84.119502968999996</c:v>
                </c:pt>
                <c:pt idx="4735">
                  <c:v>84.136214237999994</c:v>
                </c:pt>
                <c:pt idx="4736">
                  <c:v>84.152925507000006</c:v>
                </c:pt>
                <c:pt idx="4737">
                  <c:v>84.169636776000004</c:v>
                </c:pt>
                <c:pt idx="4738">
                  <c:v>84.186348045000003</c:v>
                </c:pt>
                <c:pt idx="4739">
                  <c:v>84.203059314000001</c:v>
                </c:pt>
                <c:pt idx="4740">
                  <c:v>84.219770582999999</c:v>
                </c:pt>
                <c:pt idx="4741">
                  <c:v>84.236481851999997</c:v>
                </c:pt>
                <c:pt idx="4742">
                  <c:v>84.253193120999995</c:v>
                </c:pt>
                <c:pt idx="4743">
                  <c:v>84.269904389999994</c:v>
                </c:pt>
                <c:pt idx="4744">
                  <c:v>84.286615659000006</c:v>
                </c:pt>
                <c:pt idx="4745">
                  <c:v>84.303326928000004</c:v>
                </c:pt>
                <c:pt idx="4746">
                  <c:v>84.320038197000002</c:v>
                </c:pt>
                <c:pt idx="4747">
                  <c:v>84.336749466000001</c:v>
                </c:pt>
                <c:pt idx="4748">
                  <c:v>84.353460734999999</c:v>
                </c:pt>
                <c:pt idx="4749">
                  <c:v>84.370172003999997</c:v>
                </c:pt>
                <c:pt idx="4750">
                  <c:v>84.386883272999995</c:v>
                </c:pt>
                <c:pt idx="4751">
                  <c:v>84.403594541999993</c:v>
                </c:pt>
                <c:pt idx="4752">
                  <c:v>84.420305811000006</c:v>
                </c:pt>
                <c:pt idx="4753">
                  <c:v>84.437017080000004</c:v>
                </c:pt>
                <c:pt idx="4754">
                  <c:v>84.453728347999999</c:v>
                </c:pt>
                <c:pt idx="4755">
                  <c:v>84.470439616999997</c:v>
                </c:pt>
                <c:pt idx="4756">
                  <c:v>84.487150885999995</c:v>
                </c:pt>
                <c:pt idx="4757">
                  <c:v>84.503862154999993</c:v>
                </c:pt>
                <c:pt idx="4758">
                  <c:v>84.520573424000006</c:v>
                </c:pt>
                <c:pt idx="4759">
                  <c:v>84.537284693000004</c:v>
                </c:pt>
                <c:pt idx="4760">
                  <c:v>84.553995962000002</c:v>
                </c:pt>
                <c:pt idx="4761">
                  <c:v>84.570707231</c:v>
                </c:pt>
                <c:pt idx="4762">
                  <c:v>84.587418499999998</c:v>
                </c:pt>
                <c:pt idx="4763">
                  <c:v>84.604129768999996</c:v>
                </c:pt>
                <c:pt idx="4764">
                  <c:v>84.620841037999995</c:v>
                </c:pt>
                <c:pt idx="4765">
                  <c:v>84.637552307000007</c:v>
                </c:pt>
                <c:pt idx="4766">
                  <c:v>84.654263576000005</c:v>
                </c:pt>
                <c:pt idx="4767">
                  <c:v>84.670974845000003</c:v>
                </c:pt>
                <c:pt idx="4768">
                  <c:v>84.687686114000002</c:v>
                </c:pt>
                <c:pt idx="4769">
                  <c:v>84.704397383</c:v>
                </c:pt>
                <c:pt idx="4770">
                  <c:v>84.721108651999998</c:v>
                </c:pt>
                <c:pt idx="4771">
                  <c:v>84.737819920999996</c:v>
                </c:pt>
                <c:pt idx="4772">
                  <c:v>84.754531189999994</c:v>
                </c:pt>
                <c:pt idx="4773">
                  <c:v>84.771242459000007</c:v>
                </c:pt>
                <c:pt idx="4774">
                  <c:v>84.787953728000005</c:v>
                </c:pt>
                <c:pt idx="4775">
                  <c:v>84.804664997000003</c:v>
                </c:pt>
                <c:pt idx="4776">
                  <c:v>84.821376266000001</c:v>
                </c:pt>
                <c:pt idx="4777">
                  <c:v>84.838087535</c:v>
                </c:pt>
                <c:pt idx="4778">
                  <c:v>84.854798803999998</c:v>
                </c:pt>
                <c:pt idx="4779">
                  <c:v>84.871510072999996</c:v>
                </c:pt>
                <c:pt idx="4780">
                  <c:v>84.888221341999994</c:v>
                </c:pt>
                <c:pt idx="4781">
                  <c:v>84.904932611000007</c:v>
                </c:pt>
                <c:pt idx="4782">
                  <c:v>84.921643880000005</c:v>
                </c:pt>
                <c:pt idx="4783">
                  <c:v>84.938355149000003</c:v>
                </c:pt>
                <c:pt idx="4784">
                  <c:v>84.955066418000001</c:v>
                </c:pt>
                <c:pt idx="4785">
                  <c:v>84.971777686999999</c:v>
                </c:pt>
                <c:pt idx="4786">
                  <c:v>84.988488955999998</c:v>
                </c:pt>
                <c:pt idx="4787">
                  <c:v>85.005200224999996</c:v>
                </c:pt>
                <c:pt idx="4788">
                  <c:v>85.021911493999994</c:v>
                </c:pt>
                <c:pt idx="4789">
                  <c:v>85.038622763000006</c:v>
                </c:pt>
                <c:pt idx="4790">
                  <c:v>85.055334032000005</c:v>
                </c:pt>
                <c:pt idx="4791">
                  <c:v>85.072045301000003</c:v>
                </c:pt>
                <c:pt idx="4792">
                  <c:v>85.088756570000001</c:v>
                </c:pt>
                <c:pt idx="4793">
                  <c:v>85.105467838999999</c:v>
                </c:pt>
                <c:pt idx="4794">
                  <c:v>85.122179107999997</c:v>
                </c:pt>
                <c:pt idx="4795">
                  <c:v>85.138890376999996</c:v>
                </c:pt>
                <c:pt idx="4796">
                  <c:v>85.155601645999994</c:v>
                </c:pt>
                <c:pt idx="4797">
                  <c:v>85.172312915000006</c:v>
                </c:pt>
                <c:pt idx="4798">
                  <c:v>85.189024183000001</c:v>
                </c:pt>
                <c:pt idx="4799">
                  <c:v>85.205735451999999</c:v>
                </c:pt>
                <c:pt idx="4800">
                  <c:v>85.222446720999997</c:v>
                </c:pt>
                <c:pt idx="4801">
                  <c:v>85.239157989999995</c:v>
                </c:pt>
                <c:pt idx="4802">
                  <c:v>85.255869258999994</c:v>
                </c:pt>
                <c:pt idx="4803">
                  <c:v>85.272580528000006</c:v>
                </c:pt>
                <c:pt idx="4804">
                  <c:v>85.289291797000004</c:v>
                </c:pt>
                <c:pt idx="4805">
                  <c:v>85.306003066000002</c:v>
                </c:pt>
                <c:pt idx="4806">
                  <c:v>85.322714335000001</c:v>
                </c:pt>
                <c:pt idx="4807">
                  <c:v>85.339425603999999</c:v>
                </c:pt>
                <c:pt idx="4808">
                  <c:v>85.356136872999997</c:v>
                </c:pt>
                <c:pt idx="4809">
                  <c:v>85.372848141999995</c:v>
                </c:pt>
                <c:pt idx="4810">
                  <c:v>85.389559410999993</c:v>
                </c:pt>
                <c:pt idx="4811">
                  <c:v>85.406270680000006</c:v>
                </c:pt>
                <c:pt idx="4812">
                  <c:v>85.422981949000004</c:v>
                </c:pt>
                <c:pt idx="4813">
                  <c:v>85.439693218000002</c:v>
                </c:pt>
                <c:pt idx="4814">
                  <c:v>85.456404487</c:v>
                </c:pt>
                <c:pt idx="4815">
                  <c:v>85.473115755999999</c:v>
                </c:pt>
                <c:pt idx="4816">
                  <c:v>85.489827024999997</c:v>
                </c:pt>
                <c:pt idx="4817">
                  <c:v>85.506538293999995</c:v>
                </c:pt>
                <c:pt idx="4818">
                  <c:v>85.523249562999993</c:v>
                </c:pt>
                <c:pt idx="4819">
                  <c:v>85.539960832000006</c:v>
                </c:pt>
                <c:pt idx="4820">
                  <c:v>85.556672101000004</c:v>
                </c:pt>
                <c:pt idx="4821">
                  <c:v>85.573383370000002</c:v>
                </c:pt>
                <c:pt idx="4822">
                  <c:v>85.590094639</c:v>
                </c:pt>
                <c:pt idx="4823">
                  <c:v>85.606805907999998</c:v>
                </c:pt>
                <c:pt idx="4824">
                  <c:v>85.623517176999997</c:v>
                </c:pt>
                <c:pt idx="4825">
                  <c:v>85.640228445999995</c:v>
                </c:pt>
                <c:pt idx="4826">
                  <c:v>85.656939714999993</c:v>
                </c:pt>
                <c:pt idx="4827">
                  <c:v>85.673650984000005</c:v>
                </c:pt>
                <c:pt idx="4828">
                  <c:v>85.690362253000004</c:v>
                </c:pt>
                <c:pt idx="4829">
                  <c:v>85.707073522000002</c:v>
                </c:pt>
                <c:pt idx="4830">
                  <c:v>85.723784791</c:v>
                </c:pt>
                <c:pt idx="4831">
                  <c:v>85.740496059999998</c:v>
                </c:pt>
                <c:pt idx="4832">
                  <c:v>85.757207328999996</c:v>
                </c:pt>
                <c:pt idx="4833">
                  <c:v>85.773918597999995</c:v>
                </c:pt>
                <c:pt idx="4834">
                  <c:v>85.790629867000007</c:v>
                </c:pt>
                <c:pt idx="4835">
                  <c:v>85.807341136000005</c:v>
                </c:pt>
                <c:pt idx="4836">
                  <c:v>85.824052405000003</c:v>
                </c:pt>
                <c:pt idx="4837">
                  <c:v>85.840763674000002</c:v>
                </c:pt>
                <c:pt idx="4838">
                  <c:v>85.857474943</c:v>
                </c:pt>
                <c:pt idx="4839">
                  <c:v>85.874186211999998</c:v>
                </c:pt>
                <c:pt idx="4840">
                  <c:v>85.890897480999996</c:v>
                </c:pt>
                <c:pt idx="4841">
                  <c:v>85.907608749999994</c:v>
                </c:pt>
                <c:pt idx="4842">
                  <c:v>85.924320018000003</c:v>
                </c:pt>
                <c:pt idx="4843">
                  <c:v>85.941031287000001</c:v>
                </c:pt>
                <c:pt idx="4844">
                  <c:v>85.957742555999999</c:v>
                </c:pt>
                <c:pt idx="4845">
                  <c:v>85.974453824999998</c:v>
                </c:pt>
                <c:pt idx="4846">
                  <c:v>85.991165093999996</c:v>
                </c:pt>
                <c:pt idx="4847">
                  <c:v>86.007876362999994</c:v>
                </c:pt>
                <c:pt idx="4848">
                  <c:v>86.024587632000006</c:v>
                </c:pt>
                <c:pt idx="4849">
                  <c:v>86.041298901000005</c:v>
                </c:pt>
                <c:pt idx="4850">
                  <c:v>86.058010170000003</c:v>
                </c:pt>
                <c:pt idx="4851">
                  <c:v>86.074721439000001</c:v>
                </c:pt>
                <c:pt idx="4852">
                  <c:v>86.091432707999999</c:v>
                </c:pt>
                <c:pt idx="4853">
                  <c:v>86.108143976999997</c:v>
                </c:pt>
                <c:pt idx="4854">
                  <c:v>86.124855245999996</c:v>
                </c:pt>
                <c:pt idx="4855">
                  <c:v>86.141566514999994</c:v>
                </c:pt>
                <c:pt idx="4856">
                  <c:v>86.158277784000006</c:v>
                </c:pt>
                <c:pt idx="4857">
                  <c:v>86.174989053000004</c:v>
                </c:pt>
                <c:pt idx="4858">
                  <c:v>86.191700322000003</c:v>
                </c:pt>
                <c:pt idx="4859">
                  <c:v>86.208411591000001</c:v>
                </c:pt>
                <c:pt idx="4860">
                  <c:v>86.225122859999999</c:v>
                </c:pt>
                <c:pt idx="4861">
                  <c:v>86.241834128999997</c:v>
                </c:pt>
                <c:pt idx="4862">
                  <c:v>86.258545397999995</c:v>
                </c:pt>
                <c:pt idx="4863">
                  <c:v>86.275256666999994</c:v>
                </c:pt>
                <c:pt idx="4864">
                  <c:v>86.291967936000006</c:v>
                </c:pt>
                <c:pt idx="4865">
                  <c:v>86.308679205000004</c:v>
                </c:pt>
                <c:pt idx="4866">
                  <c:v>86.325390474000002</c:v>
                </c:pt>
                <c:pt idx="4867">
                  <c:v>86.342101743000001</c:v>
                </c:pt>
                <c:pt idx="4868">
                  <c:v>86.358813011999999</c:v>
                </c:pt>
                <c:pt idx="4869">
                  <c:v>86.375524280999997</c:v>
                </c:pt>
                <c:pt idx="4870">
                  <c:v>86.392235549999995</c:v>
                </c:pt>
                <c:pt idx="4871">
                  <c:v>86.408946818999993</c:v>
                </c:pt>
                <c:pt idx="4872">
                  <c:v>86.425658088000006</c:v>
                </c:pt>
                <c:pt idx="4873">
                  <c:v>86.442369357000004</c:v>
                </c:pt>
                <c:pt idx="4874">
                  <c:v>86.459080626000002</c:v>
                </c:pt>
                <c:pt idx="4875">
                  <c:v>86.475791895</c:v>
                </c:pt>
                <c:pt idx="4876">
                  <c:v>86.492503163999999</c:v>
                </c:pt>
                <c:pt idx="4877">
                  <c:v>86.509214432999997</c:v>
                </c:pt>
                <c:pt idx="4878">
                  <c:v>86.525925701999995</c:v>
                </c:pt>
                <c:pt idx="4879">
                  <c:v>86.542636970999993</c:v>
                </c:pt>
                <c:pt idx="4880">
                  <c:v>86.559348240000006</c:v>
                </c:pt>
                <c:pt idx="4881">
                  <c:v>86.576059509000004</c:v>
                </c:pt>
                <c:pt idx="4882">
                  <c:v>86.592770778000002</c:v>
                </c:pt>
                <c:pt idx="4883">
                  <c:v>86.609482047</c:v>
                </c:pt>
                <c:pt idx="4884">
                  <c:v>86.626193315999998</c:v>
                </c:pt>
                <c:pt idx="4885">
                  <c:v>86.642904584999997</c:v>
                </c:pt>
                <c:pt idx="4886">
                  <c:v>86.659615853999995</c:v>
                </c:pt>
                <c:pt idx="4887">
                  <c:v>86.676327122000004</c:v>
                </c:pt>
                <c:pt idx="4888">
                  <c:v>86.693038391000002</c:v>
                </c:pt>
                <c:pt idx="4889">
                  <c:v>86.70974966</c:v>
                </c:pt>
                <c:pt idx="4890">
                  <c:v>86.726460928999998</c:v>
                </c:pt>
                <c:pt idx="4891">
                  <c:v>86.743172197999996</c:v>
                </c:pt>
                <c:pt idx="4892">
                  <c:v>86.759883466999995</c:v>
                </c:pt>
                <c:pt idx="4893">
                  <c:v>86.776594736000007</c:v>
                </c:pt>
                <c:pt idx="4894">
                  <c:v>86.793306005000005</c:v>
                </c:pt>
                <c:pt idx="4895">
                  <c:v>86.810017274000003</c:v>
                </c:pt>
                <c:pt idx="4896">
                  <c:v>86.826728543000002</c:v>
                </c:pt>
                <c:pt idx="4897">
                  <c:v>86.843439812</c:v>
                </c:pt>
                <c:pt idx="4898">
                  <c:v>86.860151080999998</c:v>
                </c:pt>
                <c:pt idx="4899">
                  <c:v>86.876862349999996</c:v>
                </c:pt>
                <c:pt idx="4900">
                  <c:v>86.893573618999994</c:v>
                </c:pt>
                <c:pt idx="4901">
                  <c:v>86.910284888000007</c:v>
                </c:pt>
                <c:pt idx="4902">
                  <c:v>86.926996157000005</c:v>
                </c:pt>
                <c:pt idx="4903">
                  <c:v>86.943707426000003</c:v>
                </c:pt>
                <c:pt idx="4904">
                  <c:v>86.960418695000001</c:v>
                </c:pt>
                <c:pt idx="4905">
                  <c:v>86.977129964</c:v>
                </c:pt>
                <c:pt idx="4906">
                  <c:v>86.993841232999998</c:v>
                </c:pt>
                <c:pt idx="4907">
                  <c:v>87.010552501999996</c:v>
                </c:pt>
                <c:pt idx="4908">
                  <c:v>87.027263770999994</c:v>
                </c:pt>
                <c:pt idx="4909">
                  <c:v>87.043975040000007</c:v>
                </c:pt>
                <c:pt idx="4910">
                  <c:v>87.060686309000005</c:v>
                </c:pt>
                <c:pt idx="4911">
                  <c:v>87.077397578000003</c:v>
                </c:pt>
                <c:pt idx="4912">
                  <c:v>87.094108847000001</c:v>
                </c:pt>
                <c:pt idx="4913">
                  <c:v>87.110820115999999</c:v>
                </c:pt>
                <c:pt idx="4914">
                  <c:v>87.127531384999997</c:v>
                </c:pt>
                <c:pt idx="4915">
                  <c:v>87.144242653999996</c:v>
                </c:pt>
                <c:pt idx="4916">
                  <c:v>87.160953922999994</c:v>
                </c:pt>
                <c:pt idx="4917">
                  <c:v>87.177665192000006</c:v>
                </c:pt>
                <c:pt idx="4918">
                  <c:v>87.194376461000004</c:v>
                </c:pt>
                <c:pt idx="4919">
                  <c:v>87.211087730000003</c:v>
                </c:pt>
                <c:pt idx="4920">
                  <c:v>87.227798999000001</c:v>
                </c:pt>
                <c:pt idx="4921">
                  <c:v>87.244510267999999</c:v>
                </c:pt>
                <c:pt idx="4922">
                  <c:v>87.261221536999997</c:v>
                </c:pt>
                <c:pt idx="4923">
                  <c:v>87.277932805999995</c:v>
                </c:pt>
                <c:pt idx="4924">
                  <c:v>87.294644074999994</c:v>
                </c:pt>
                <c:pt idx="4925">
                  <c:v>87.311355344000006</c:v>
                </c:pt>
                <c:pt idx="4926">
                  <c:v>87.328066613000004</c:v>
                </c:pt>
                <c:pt idx="4927">
                  <c:v>87.344777882000002</c:v>
                </c:pt>
                <c:pt idx="4928">
                  <c:v>87.361489151000001</c:v>
                </c:pt>
                <c:pt idx="4929">
                  <c:v>87.378200419999999</c:v>
                </c:pt>
                <c:pt idx="4930">
                  <c:v>87.394911688999997</c:v>
                </c:pt>
                <c:pt idx="4931">
                  <c:v>87.411622957000006</c:v>
                </c:pt>
                <c:pt idx="4932">
                  <c:v>87.428334226000004</c:v>
                </c:pt>
                <c:pt idx="4933">
                  <c:v>87.445045495000002</c:v>
                </c:pt>
                <c:pt idx="4934">
                  <c:v>87.461756764</c:v>
                </c:pt>
                <c:pt idx="4935">
                  <c:v>87.478468032999999</c:v>
                </c:pt>
                <c:pt idx="4936">
                  <c:v>87.495179301999997</c:v>
                </c:pt>
                <c:pt idx="4937">
                  <c:v>87.511890570999995</c:v>
                </c:pt>
                <c:pt idx="4938">
                  <c:v>87.528601839999993</c:v>
                </c:pt>
                <c:pt idx="4939">
                  <c:v>87.545313109000006</c:v>
                </c:pt>
                <c:pt idx="4940">
                  <c:v>87.562024378000004</c:v>
                </c:pt>
                <c:pt idx="4941">
                  <c:v>87.578735647000002</c:v>
                </c:pt>
                <c:pt idx="4942">
                  <c:v>87.595446916</c:v>
                </c:pt>
                <c:pt idx="4943">
                  <c:v>87.612158184999998</c:v>
                </c:pt>
                <c:pt idx="4944">
                  <c:v>87.628869453999997</c:v>
                </c:pt>
                <c:pt idx="4945">
                  <c:v>87.645580722999995</c:v>
                </c:pt>
                <c:pt idx="4946">
                  <c:v>87.662291991999993</c:v>
                </c:pt>
                <c:pt idx="4947">
                  <c:v>87.679003261000005</c:v>
                </c:pt>
                <c:pt idx="4948">
                  <c:v>87.695714530000004</c:v>
                </c:pt>
                <c:pt idx="4949">
                  <c:v>87.712425799000002</c:v>
                </c:pt>
                <c:pt idx="4950">
                  <c:v>87.729137068</c:v>
                </c:pt>
                <c:pt idx="4951">
                  <c:v>87.745848336999998</c:v>
                </c:pt>
                <c:pt idx="4952">
                  <c:v>87.762559605999996</c:v>
                </c:pt>
                <c:pt idx="4953">
                  <c:v>87.779270874999995</c:v>
                </c:pt>
                <c:pt idx="4954">
                  <c:v>87.795982144000007</c:v>
                </c:pt>
                <c:pt idx="4955">
                  <c:v>87.812693413000005</c:v>
                </c:pt>
                <c:pt idx="4956">
                  <c:v>87.829404682000003</c:v>
                </c:pt>
                <c:pt idx="4957">
                  <c:v>87.846115951000002</c:v>
                </c:pt>
                <c:pt idx="4958">
                  <c:v>87.86282722</c:v>
                </c:pt>
                <c:pt idx="4959">
                  <c:v>87.879538488999998</c:v>
                </c:pt>
                <c:pt idx="4960">
                  <c:v>87.896249757999996</c:v>
                </c:pt>
                <c:pt idx="4961">
                  <c:v>87.912961026999994</c:v>
                </c:pt>
                <c:pt idx="4962">
                  <c:v>87.929672296000007</c:v>
                </c:pt>
                <c:pt idx="4963">
                  <c:v>87.946383565000005</c:v>
                </c:pt>
                <c:pt idx="4964">
                  <c:v>87.963094834000003</c:v>
                </c:pt>
                <c:pt idx="4965">
                  <c:v>87.979806103000001</c:v>
                </c:pt>
                <c:pt idx="4966">
                  <c:v>87.996517372</c:v>
                </c:pt>
                <c:pt idx="4967">
                  <c:v>88.013228640999998</c:v>
                </c:pt>
                <c:pt idx="4968">
                  <c:v>88.029939909999996</c:v>
                </c:pt>
                <c:pt idx="4969">
                  <c:v>88.046651178999994</c:v>
                </c:pt>
                <c:pt idx="4970">
                  <c:v>88.063362448000007</c:v>
                </c:pt>
                <c:pt idx="4971">
                  <c:v>88.080073717000005</c:v>
                </c:pt>
                <c:pt idx="4972">
                  <c:v>88.096784986000003</c:v>
                </c:pt>
                <c:pt idx="4973">
                  <c:v>88.113496255000001</c:v>
                </c:pt>
                <c:pt idx="4974">
                  <c:v>88.130207523999999</c:v>
                </c:pt>
                <c:pt idx="4975">
                  <c:v>88.146918791999994</c:v>
                </c:pt>
                <c:pt idx="4976">
                  <c:v>88.163630061000006</c:v>
                </c:pt>
                <c:pt idx="4977">
                  <c:v>88.180341330000005</c:v>
                </c:pt>
                <c:pt idx="4978">
                  <c:v>88.197052599000003</c:v>
                </c:pt>
                <c:pt idx="4979">
                  <c:v>88.213763868000001</c:v>
                </c:pt>
                <c:pt idx="4980">
                  <c:v>88.230475136999999</c:v>
                </c:pt>
                <c:pt idx="4981">
                  <c:v>88.247186405999997</c:v>
                </c:pt>
                <c:pt idx="4982">
                  <c:v>88.263897674999996</c:v>
                </c:pt>
                <c:pt idx="4983">
                  <c:v>88.280608943999994</c:v>
                </c:pt>
                <c:pt idx="4984">
                  <c:v>88.297320213000006</c:v>
                </c:pt>
                <c:pt idx="4985">
                  <c:v>88.314031482000004</c:v>
                </c:pt>
                <c:pt idx="4986">
                  <c:v>88.330742751000002</c:v>
                </c:pt>
                <c:pt idx="4987">
                  <c:v>88.347454020000001</c:v>
                </c:pt>
                <c:pt idx="4988">
                  <c:v>88.364165288999999</c:v>
                </c:pt>
                <c:pt idx="4989">
                  <c:v>88.380876557999997</c:v>
                </c:pt>
                <c:pt idx="4990">
                  <c:v>88.397587826999995</c:v>
                </c:pt>
                <c:pt idx="4991">
                  <c:v>88.414299095999993</c:v>
                </c:pt>
                <c:pt idx="4992">
                  <c:v>88.431010365000006</c:v>
                </c:pt>
                <c:pt idx="4993">
                  <c:v>88.447721634000004</c:v>
                </c:pt>
                <c:pt idx="4994">
                  <c:v>88.464432903000002</c:v>
                </c:pt>
                <c:pt idx="4995">
                  <c:v>88.481144172</c:v>
                </c:pt>
                <c:pt idx="4996">
                  <c:v>88.497855440999999</c:v>
                </c:pt>
                <c:pt idx="4997">
                  <c:v>88.514566709999997</c:v>
                </c:pt>
                <c:pt idx="4998">
                  <c:v>88.531277978999995</c:v>
                </c:pt>
                <c:pt idx="4999">
                  <c:v>88.547989247999993</c:v>
                </c:pt>
                <c:pt idx="5000">
                  <c:v>88.564700517000006</c:v>
                </c:pt>
                <c:pt idx="5001">
                  <c:v>88.581411786000004</c:v>
                </c:pt>
                <c:pt idx="5002">
                  <c:v>88.598123055000002</c:v>
                </c:pt>
                <c:pt idx="5003">
                  <c:v>88.614834324</c:v>
                </c:pt>
                <c:pt idx="5004">
                  <c:v>88.631545592999998</c:v>
                </c:pt>
                <c:pt idx="5005">
                  <c:v>88.648256861999997</c:v>
                </c:pt>
                <c:pt idx="5006">
                  <c:v>88.664968130999995</c:v>
                </c:pt>
                <c:pt idx="5007">
                  <c:v>88.681679399999993</c:v>
                </c:pt>
                <c:pt idx="5008">
                  <c:v>88.698390669000005</c:v>
                </c:pt>
                <c:pt idx="5009">
                  <c:v>88.715101938000004</c:v>
                </c:pt>
                <c:pt idx="5010">
                  <c:v>88.731813207000002</c:v>
                </c:pt>
                <c:pt idx="5011">
                  <c:v>88.748524476</c:v>
                </c:pt>
                <c:pt idx="5012">
                  <c:v>88.765235744999998</c:v>
                </c:pt>
                <c:pt idx="5013">
                  <c:v>88.781947013999996</c:v>
                </c:pt>
                <c:pt idx="5014">
                  <c:v>88.798658282999995</c:v>
                </c:pt>
                <c:pt idx="5015">
                  <c:v>88.815369552000007</c:v>
                </c:pt>
                <c:pt idx="5016">
                  <c:v>88.832080821000005</c:v>
                </c:pt>
                <c:pt idx="5017">
                  <c:v>88.848792090000003</c:v>
                </c:pt>
                <c:pt idx="5018">
                  <c:v>88.865503359000002</c:v>
                </c:pt>
                <c:pt idx="5019">
                  <c:v>88.882214626999996</c:v>
                </c:pt>
                <c:pt idx="5020">
                  <c:v>88.898925895999994</c:v>
                </c:pt>
                <c:pt idx="5021">
                  <c:v>88.915637165000007</c:v>
                </c:pt>
                <c:pt idx="5022">
                  <c:v>88.932348434000005</c:v>
                </c:pt>
                <c:pt idx="5023">
                  <c:v>88.949059703000003</c:v>
                </c:pt>
                <c:pt idx="5024">
                  <c:v>88.965770972000001</c:v>
                </c:pt>
                <c:pt idx="5025">
                  <c:v>88.982482241</c:v>
                </c:pt>
                <c:pt idx="5026">
                  <c:v>88.999193509999998</c:v>
                </c:pt>
                <c:pt idx="5027">
                  <c:v>89.015904778999996</c:v>
                </c:pt>
                <c:pt idx="5028">
                  <c:v>89.032616047999994</c:v>
                </c:pt>
                <c:pt idx="5029">
                  <c:v>89.049327317000007</c:v>
                </c:pt>
                <c:pt idx="5030">
                  <c:v>89.066038586000005</c:v>
                </c:pt>
                <c:pt idx="5031">
                  <c:v>89.082749855000003</c:v>
                </c:pt>
                <c:pt idx="5032">
                  <c:v>89.099461124000001</c:v>
                </c:pt>
                <c:pt idx="5033">
                  <c:v>89.116172392999999</c:v>
                </c:pt>
                <c:pt idx="5034">
                  <c:v>89.132883661999998</c:v>
                </c:pt>
                <c:pt idx="5035">
                  <c:v>89.149594930999996</c:v>
                </c:pt>
                <c:pt idx="5036">
                  <c:v>89.166306199999994</c:v>
                </c:pt>
                <c:pt idx="5037">
                  <c:v>89.183017469000006</c:v>
                </c:pt>
                <c:pt idx="5038">
                  <c:v>89.199728738000005</c:v>
                </c:pt>
                <c:pt idx="5039">
                  <c:v>89.216440007000003</c:v>
                </c:pt>
                <c:pt idx="5040">
                  <c:v>89.233151276000001</c:v>
                </c:pt>
                <c:pt idx="5041">
                  <c:v>89.249862544999999</c:v>
                </c:pt>
                <c:pt idx="5042">
                  <c:v>89.266573813999997</c:v>
                </c:pt>
                <c:pt idx="5043">
                  <c:v>89.283285082999996</c:v>
                </c:pt>
                <c:pt idx="5044">
                  <c:v>89.299996351999994</c:v>
                </c:pt>
                <c:pt idx="5045">
                  <c:v>89.316707621000006</c:v>
                </c:pt>
                <c:pt idx="5046">
                  <c:v>89.333418890000004</c:v>
                </c:pt>
                <c:pt idx="5047">
                  <c:v>89.350130159000003</c:v>
                </c:pt>
                <c:pt idx="5048">
                  <c:v>89.366841428000001</c:v>
                </c:pt>
                <c:pt idx="5049">
                  <c:v>89.383552696999999</c:v>
                </c:pt>
                <c:pt idx="5050">
                  <c:v>89.400263965999997</c:v>
                </c:pt>
                <c:pt idx="5051">
                  <c:v>89.416975234999995</c:v>
                </c:pt>
                <c:pt idx="5052">
                  <c:v>89.433686503999994</c:v>
                </c:pt>
                <c:pt idx="5053">
                  <c:v>89.450397773000006</c:v>
                </c:pt>
                <c:pt idx="5054">
                  <c:v>89.467109042000004</c:v>
                </c:pt>
                <c:pt idx="5055">
                  <c:v>89.483820311000002</c:v>
                </c:pt>
                <c:pt idx="5056">
                  <c:v>89.500531580000001</c:v>
                </c:pt>
                <c:pt idx="5057">
                  <c:v>89.517242848999999</c:v>
                </c:pt>
                <c:pt idx="5058">
                  <c:v>89.533954117999997</c:v>
                </c:pt>
                <c:pt idx="5059">
                  <c:v>89.550665386999995</c:v>
                </c:pt>
                <c:pt idx="5060">
                  <c:v>89.567376655999993</c:v>
                </c:pt>
                <c:pt idx="5061">
                  <c:v>89.584087925000006</c:v>
                </c:pt>
                <c:pt idx="5062">
                  <c:v>89.600799194000004</c:v>
                </c:pt>
                <c:pt idx="5063">
                  <c:v>89.617510461999998</c:v>
                </c:pt>
                <c:pt idx="5064">
                  <c:v>89.634221730999997</c:v>
                </c:pt>
                <c:pt idx="5065">
                  <c:v>89.650932999999995</c:v>
                </c:pt>
                <c:pt idx="5066">
                  <c:v>89.667644268999993</c:v>
                </c:pt>
                <c:pt idx="5067">
                  <c:v>89.684355538000005</c:v>
                </c:pt>
                <c:pt idx="5068">
                  <c:v>89.701066807000004</c:v>
                </c:pt>
                <c:pt idx="5069">
                  <c:v>89.717778076000002</c:v>
                </c:pt>
                <c:pt idx="5070">
                  <c:v>89.734489345</c:v>
                </c:pt>
                <c:pt idx="5071">
                  <c:v>89.751200613999998</c:v>
                </c:pt>
                <c:pt idx="5072">
                  <c:v>89.767911882999996</c:v>
                </c:pt>
                <c:pt idx="5073">
                  <c:v>89.784623151999995</c:v>
                </c:pt>
                <c:pt idx="5074">
                  <c:v>89.801334421000007</c:v>
                </c:pt>
                <c:pt idx="5075">
                  <c:v>89.818045690000005</c:v>
                </c:pt>
                <c:pt idx="5076">
                  <c:v>89.834756959000003</c:v>
                </c:pt>
                <c:pt idx="5077">
                  <c:v>89.851468228000002</c:v>
                </c:pt>
                <c:pt idx="5078">
                  <c:v>89.868179497</c:v>
                </c:pt>
                <c:pt idx="5079">
                  <c:v>89.884890765999998</c:v>
                </c:pt>
                <c:pt idx="5080">
                  <c:v>89.901602034999996</c:v>
                </c:pt>
                <c:pt idx="5081">
                  <c:v>89.918313303999994</c:v>
                </c:pt>
                <c:pt idx="5082">
                  <c:v>89.935024573000007</c:v>
                </c:pt>
                <c:pt idx="5083">
                  <c:v>89.951735842000005</c:v>
                </c:pt>
                <c:pt idx="5084">
                  <c:v>89.968447111000003</c:v>
                </c:pt>
                <c:pt idx="5085">
                  <c:v>89.985158380000001</c:v>
                </c:pt>
              </c:numCache>
            </c:numRef>
          </c:xVal>
          <c:yVal>
            <c:numRef>
              <c:f>[1]XRD!$E$4:$E$5089</c:f>
            </c:numRef>
          </c:yVal>
          <c:smooth val="0"/>
          <c:extLst>
            <c:ext xmlns:c16="http://schemas.microsoft.com/office/drawing/2014/chart" uri="{C3380CC4-5D6E-409C-BE32-E72D297353CC}">
              <c16:uniqueId val="{00000003-5175-4764-85E1-1A672C9487DA}"/>
            </c:ext>
          </c:extLst>
        </c:ser>
        <c:ser>
          <c:idx val="6"/>
          <c:order val="4"/>
          <c:tx>
            <c:strRef>
              <c:f>[1]XRD!$H$3</c:f>
              <c:strCache>
                <c:ptCount val="1"/>
                <c:pt idx="0">
                  <c:v>P3</c:v>
                </c:pt>
              </c:strCache>
            </c:strRef>
          </c:tx>
          <c:spPr>
            <a:ln w="6350" cap="rnd">
              <a:solidFill>
                <a:schemeClr val="accent1">
                  <a:lumMod val="60000"/>
                </a:schemeClr>
              </a:solidFill>
              <a:round/>
            </a:ln>
            <a:effectLst/>
          </c:spPr>
          <c:marker>
            <c:symbol val="none"/>
          </c:marker>
          <c:xVal>
            <c:numRef>
              <c:f>[1]XRD!$A$4:$A$5089</c:f>
              <c:numCache>
                <c:formatCode>General</c:formatCode>
                <c:ptCount val="5086"/>
                <c:pt idx="0">
                  <c:v>5.0083556299999996</c:v>
                </c:pt>
                <c:pt idx="1">
                  <c:v>5.0250668989999996</c:v>
                </c:pt>
                <c:pt idx="2">
                  <c:v>5.0417781679999996</c:v>
                </c:pt>
                <c:pt idx="3">
                  <c:v>5.0584894370000004</c:v>
                </c:pt>
                <c:pt idx="4">
                  <c:v>5.0752007060000004</c:v>
                </c:pt>
                <c:pt idx="5">
                  <c:v>5.0919119750000004</c:v>
                </c:pt>
                <c:pt idx="6">
                  <c:v>5.1086232440000003</c:v>
                </c:pt>
                <c:pt idx="7">
                  <c:v>5.1253345130000003</c:v>
                </c:pt>
                <c:pt idx="8">
                  <c:v>5.1420457820000003</c:v>
                </c:pt>
                <c:pt idx="9">
                  <c:v>5.1587570510000003</c:v>
                </c:pt>
                <c:pt idx="10">
                  <c:v>5.1754683200000002</c:v>
                </c:pt>
                <c:pt idx="11">
                  <c:v>5.1921795890000002</c:v>
                </c:pt>
                <c:pt idx="12">
                  <c:v>5.2088908580000002</c:v>
                </c:pt>
                <c:pt idx="13">
                  <c:v>5.2256021270000002</c:v>
                </c:pt>
                <c:pt idx="14">
                  <c:v>5.2423133960000001</c:v>
                </c:pt>
                <c:pt idx="15">
                  <c:v>5.2590246650000001</c:v>
                </c:pt>
                <c:pt idx="16">
                  <c:v>5.2757359340000001</c:v>
                </c:pt>
                <c:pt idx="17">
                  <c:v>5.292447203</c:v>
                </c:pt>
                <c:pt idx="18">
                  <c:v>5.309158472</c:v>
                </c:pt>
                <c:pt idx="19">
                  <c:v>5.325869741</c:v>
                </c:pt>
                <c:pt idx="20">
                  <c:v>5.34258101</c:v>
                </c:pt>
                <c:pt idx="21">
                  <c:v>5.3592922789999999</c:v>
                </c:pt>
                <c:pt idx="22">
                  <c:v>5.3760035479999999</c:v>
                </c:pt>
                <c:pt idx="23">
                  <c:v>5.3927148159999998</c:v>
                </c:pt>
                <c:pt idx="24">
                  <c:v>5.4094260849999998</c:v>
                </c:pt>
                <c:pt idx="25">
                  <c:v>5.4261373539999997</c:v>
                </c:pt>
                <c:pt idx="26">
                  <c:v>5.4428486229999997</c:v>
                </c:pt>
                <c:pt idx="27">
                  <c:v>5.4595598919999997</c:v>
                </c:pt>
                <c:pt idx="28">
                  <c:v>5.4762711609999997</c:v>
                </c:pt>
                <c:pt idx="29">
                  <c:v>5.4929824299999996</c:v>
                </c:pt>
                <c:pt idx="30">
                  <c:v>5.5096936989999996</c:v>
                </c:pt>
                <c:pt idx="31">
                  <c:v>5.5264049679999996</c:v>
                </c:pt>
                <c:pt idx="32">
                  <c:v>5.5431162369999996</c:v>
                </c:pt>
                <c:pt idx="33">
                  <c:v>5.5598275060000004</c:v>
                </c:pt>
                <c:pt idx="34">
                  <c:v>5.5765387750000004</c:v>
                </c:pt>
                <c:pt idx="35">
                  <c:v>5.5932500440000004</c:v>
                </c:pt>
                <c:pt idx="36">
                  <c:v>5.6099613130000003</c:v>
                </c:pt>
                <c:pt idx="37">
                  <c:v>5.6266725820000003</c:v>
                </c:pt>
                <c:pt idx="38">
                  <c:v>5.6433838510000003</c:v>
                </c:pt>
                <c:pt idx="39">
                  <c:v>5.6600951200000003</c:v>
                </c:pt>
                <c:pt idx="40">
                  <c:v>5.6768063890000002</c:v>
                </c:pt>
                <c:pt idx="41">
                  <c:v>5.6935176580000002</c:v>
                </c:pt>
                <c:pt idx="42">
                  <c:v>5.7102289270000002</c:v>
                </c:pt>
                <c:pt idx="43">
                  <c:v>5.7269401960000001</c:v>
                </c:pt>
                <c:pt idx="44">
                  <c:v>5.7436514650000001</c:v>
                </c:pt>
                <c:pt idx="45">
                  <c:v>5.7603627340000001</c:v>
                </c:pt>
                <c:pt idx="46">
                  <c:v>5.7770740030000001</c:v>
                </c:pt>
                <c:pt idx="47">
                  <c:v>5.793785272</c:v>
                </c:pt>
                <c:pt idx="48">
                  <c:v>5.810496541</c:v>
                </c:pt>
                <c:pt idx="49">
                  <c:v>5.82720781</c:v>
                </c:pt>
                <c:pt idx="50">
                  <c:v>5.843919079</c:v>
                </c:pt>
                <c:pt idx="51">
                  <c:v>5.8606303479999999</c:v>
                </c:pt>
                <c:pt idx="52">
                  <c:v>5.8773416169999999</c:v>
                </c:pt>
                <c:pt idx="53">
                  <c:v>5.8940528859999999</c:v>
                </c:pt>
                <c:pt idx="54">
                  <c:v>5.9107641549999999</c:v>
                </c:pt>
                <c:pt idx="55">
                  <c:v>5.9274754239999998</c:v>
                </c:pt>
                <c:pt idx="56">
                  <c:v>5.9441866929999998</c:v>
                </c:pt>
                <c:pt idx="57">
                  <c:v>5.9608979619999998</c:v>
                </c:pt>
                <c:pt idx="58">
                  <c:v>5.9776092309999997</c:v>
                </c:pt>
                <c:pt idx="59">
                  <c:v>5.9943204999999997</c:v>
                </c:pt>
                <c:pt idx="60">
                  <c:v>6.0110317689999997</c:v>
                </c:pt>
                <c:pt idx="61">
                  <c:v>6.0277430379999997</c:v>
                </c:pt>
                <c:pt idx="62">
                  <c:v>6.0444543069999996</c:v>
                </c:pt>
                <c:pt idx="63">
                  <c:v>6.0611655759999996</c:v>
                </c:pt>
                <c:pt idx="64">
                  <c:v>6.0778768449999996</c:v>
                </c:pt>
                <c:pt idx="65">
                  <c:v>6.0945881139999996</c:v>
                </c:pt>
                <c:pt idx="66">
                  <c:v>6.1112993830000004</c:v>
                </c:pt>
                <c:pt idx="67">
                  <c:v>6.1280106510000003</c:v>
                </c:pt>
                <c:pt idx="68">
                  <c:v>6.1447219200000003</c:v>
                </c:pt>
                <c:pt idx="69">
                  <c:v>6.1614331890000003</c:v>
                </c:pt>
                <c:pt idx="70">
                  <c:v>6.1781444580000002</c:v>
                </c:pt>
                <c:pt idx="71">
                  <c:v>6.1948557270000002</c:v>
                </c:pt>
                <c:pt idx="72">
                  <c:v>6.2115669960000002</c:v>
                </c:pt>
                <c:pt idx="73">
                  <c:v>6.2282782650000001</c:v>
                </c:pt>
                <c:pt idx="74">
                  <c:v>6.2449895340000001</c:v>
                </c:pt>
                <c:pt idx="75">
                  <c:v>6.2617008030000001</c:v>
                </c:pt>
                <c:pt idx="76">
                  <c:v>6.2784120720000001</c:v>
                </c:pt>
                <c:pt idx="77">
                  <c:v>6.295123341</c:v>
                </c:pt>
                <c:pt idx="78">
                  <c:v>6.31183461</c:v>
                </c:pt>
                <c:pt idx="79">
                  <c:v>6.328545879</c:v>
                </c:pt>
                <c:pt idx="80">
                  <c:v>6.345257148</c:v>
                </c:pt>
                <c:pt idx="81">
                  <c:v>6.3619684169999999</c:v>
                </c:pt>
                <c:pt idx="82">
                  <c:v>6.3786796859999999</c:v>
                </c:pt>
                <c:pt idx="83">
                  <c:v>6.3953909549999999</c:v>
                </c:pt>
                <c:pt idx="84">
                  <c:v>6.4121022239999999</c:v>
                </c:pt>
                <c:pt idx="85">
                  <c:v>6.4288134929999998</c:v>
                </c:pt>
                <c:pt idx="86">
                  <c:v>6.4455247619999998</c:v>
                </c:pt>
                <c:pt idx="87">
                  <c:v>6.4622360309999998</c:v>
                </c:pt>
                <c:pt idx="88">
                  <c:v>6.4789472999999997</c:v>
                </c:pt>
                <c:pt idx="89">
                  <c:v>6.4956585689999997</c:v>
                </c:pt>
                <c:pt idx="90">
                  <c:v>6.5123698379999997</c:v>
                </c:pt>
                <c:pt idx="91">
                  <c:v>6.5290811069999997</c:v>
                </c:pt>
                <c:pt idx="92">
                  <c:v>6.5457923759999996</c:v>
                </c:pt>
                <c:pt idx="93">
                  <c:v>6.5625036449999996</c:v>
                </c:pt>
                <c:pt idx="94">
                  <c:v>6.5792149139999996</c:v>
                </c:pt>
                <c:pt idx="95">
                  <c:v>6.5959261830000004</c:v>
                </c:pt>
                <c:pt idx="96">
                  <c:v>6.6126374520000004</c:v>
                </c:pt>
                <c:pt idx="97">
                  <c:v>6.6293487210000004</c:v>
                </c:pt>
                <c:pt idx="98">
                  <c:v>6.6460599900000004</c:v>
                </c:pt>
                <c:pt idx="99">
                  <c:v>6.6627712590000003</c:v>
                </c:pt>
                <c:pt idx="100">
                  <c:v>6.6794825280000003</c:v>
                </c:pt>
                <c:pt idx="101">
                  <c:v>6.6961937970000003</c:v>
                </c:pt>
                <c:pt idx="102">
                  <c:v>6.7129050660000003</c:v>
                </c:pt>
                <c:pt idx="103">
                  <c:v>6.7296163350000002</c:v>
                </c:pt>
                <c:pt idx="104">
                  <c:v>6.7463276040000002</c:v>
                </c:pt>
                <c:pt idx="105">
                  <c:v>6.7630388730000002</c:v>
                </c:pt>
                <c:pt idx="106">
                  <c:v>6.7797501420000001</c:v>
                </c:pt>
                <c:pt idx="107">
                  <c:v>6.7964614110000001</c:v>
                </c:pt>
                <c:pt idx="108">
                  <c:v>6.8131726800000001</c:v>
                </c:pt>
                <c:pt idx="109">
                  <c:v>6.8298839490000001</c:v>
                </c:pt>
                <c:pt idx="110">
                  <c:v>6.846595218</c:v>
                </c:pt>
                <c:pt idx="111">
                  <c:v>6.8633064859999999</c:v>
                </c:pt>
                <c:pt idx="112">
                  <c:v>6.8800177549999999</c:v>
                </c:pt>
                <c:pt idx="113">
                  <c:v>6.8967290239999999</c:v>
                </c:pt>
                <c:pt idx="114">
                  <c:v>6.9134402929999998</c:v>
                </c:pt>
                <c:pt idx="115">
                  <c:v>6.9301515619999998</c:v>
                </c:pt>
                <c:pt idx="116">
                  <c:v>6.9468628309999998</c:v>
                </c:pt>
                <c:pt idx="117">
                  <c:v>6.9635740999999998</c:v>
                </c:pt>
                <c:pt idx="118">
                  <c:v>6.9802853689999997</c:v>
                </c:pt>
                <c:pt idx="119">
                  <c:v>6.9969966379999997</c:v>
                </c:pt>
                <c:pt idx="120">
                  <c:v>7.0137079069999997</c:v>
                </c:pt>
                <c:pt idx="121">
                  <c:v>7.0304191759999997</c:v>
                </c:pt>
                <c:pt idx="122">
                  <c:v>7.0471304449999996</c:v>
                </c:pt>
                <c:pt idx="123">
                  <c:v>7.0638417139999996</c:v>
                </c:pt>
                <c:pt idx="124">
                  <c:v>7.0805529829999996</c:v>
                </c:pt>
                <c:pt idx="125">
                  <c:v>7.0972642520000004</c:v>
                </c:pt>
                <c:pt idx="126">
                  <c:v>7.1139755210000004</c:v>
                </c:pt>
                <c:pt idx="127">
                  <c:v>7.1306867900000004</c:v>
                </c:pt>
                <c:pt idx="128">
                  <c:v>7.1473980590000004</c:v>
                </c:pt>
                <c:pt idx="129">
                  <c:v>7.1641093280000003</c:v>
                </c:pt>
                <c:pt idx="130">
                  <c:v>7.1808205970000003</c:v>
                </c:pt>
                <c:pt idx="131">
                  <c:v>7.1975318660000003</c:v>
                </c:pt>
                <c:pt idx="132">
                  <c:v>7.2142431350000003</c:v>
                </c:pt>
                <c:pt idx="133">
                  <c:v>7.2309544040000002</c:v>
                </c:pt>
                <c:pt idx="134">
                  <c:v>7.2476656730000002</c:v>
                </c:pt>
                <c:pt idx="135">
                  <c:v>7.2643769420000002</c:v>
                </c:pt>
                <c:pt idx="136">
                  <c:v>7.2810882110000001</c:v>
                </c:pt>
                <c:pt idx="137">
                  <c:v>7.2977994800000001</c:v>
                </c:pt>
                <c:pt idx="138">
                  <c:v>7.3145107490000001</c:v>
                </c:pt>
                <c:pt idx="139">
                  <c:v>7.3312220180000001</c:v>
                </c:pt>
                <c:pt idx="140">
                  <c:v>7.347933287</c:v>
                </c:pt>
                <c:pt idx="141">
                  <c:v>7.364644556</c:v>
                </c:pt>
                <c:pt idx="142">
                  <c:v>7.381355825</c:v>
                </c:pt>
                <c:pt idx="143">
                  <c:v>7.398067094</c:v>
                </c:pt>
                <c:pt idx="144">
                  <c:v>7.4147783629999999</c:v>
                </c:pt>
                <c:pt idx="145">
                  <c:v>7.4314896319999999</c:v>
                </c:pt>
                <c:pt idx="146">
                  <c:v>7.4482009009999999</c:v>
                </c:pt>
                <c:pt idx="147">
                  <c:v>7.4649121699999998</c:v>
                </c:pt>
                <c:pt idx="148">
                  <c:v>7.4816234389999998</c:v>
                </c:pt>
                <c:pt idx="149">
                  <c:v>7.4983347079999998</c:v>
                </c:pt>
                <c:pt idx="150">
                  <c:v>7.5150459769999998</c:v>
                </c:pt>
                <c:pt idx="151">
                  <c:v>7.5317572459999997</c:v>
                </c:pt>
                <c:pt idx="152">
                  <c:v>7.5484685149999997</c:v>
                </c:pt>
                <c:pt idx="153">
                  <c:v>7.5651797839999997</c:v>
                </c:pt>
                <c:pt idx="154">
                  <c:v>7.5818910529999997</c:v>
                </c:pt>
                <c:pt idx="155">
                  <c:v>7.5986023210000004</c:v>
                </c:pt>
                <c:pt idx="156">
                  <c:v>7.6153135900000004</c:v>
                </c:pt>
                <c:pt idx="157">
                  <c:v>7.6320248590000004</c:v>
                </c:pt>
                <c:pt idx="158">
                  <c:v>7.6487361280000004</c:v>
                </c:pt>
                <c:pt idx="159">
                  <c:v>7.6654473970000003</c:v>
                </c:pt>
                <c:pt idx="160">
                  <c:v>7.6821586660000003</c:v>
                </c:pt>
                <c:pt idx="161">
                  <c:v>7.6988699350000003</c:v>
                </c:pt>
                <c:pt idx="162">
                  <c:v>7.7155812040000002</c:v>
                </c:pt>
                <c:pt idx="163">
                  <c:v>7.7322924730000002</c:v>
                </c:pt>
                <c:pt idx="164">
                  <c:v>7.7490037420000002</c:v>
                </c:pt>
                <c:pt idx="165">
                  <c:v>7.7657150110000002</c:v>
                </c:pt>
                <c:pt idx="166">
                  <c:v>7.7824262800000001</c:v>
                </c:pt>
                <c:pt idx="167">
                  <c:v>7.7991375490000001</c:v>
                </c:pt>
                <c:pt idx="168">
                  <c:v>7.8158488180000001</c:v>
                </c:pt>
                <c:pt idx="169">
                  <c:v>7.8325600870000001</c:v>
                </c:pt>
                <c:pt idx="170">
                  <c:v>7.849271356</c:v>
                </c:pt>
                <c:pt idx="171">
                  <c:v>7.865982625</c:v>
                </c:pt>
                <c:pt idx="172">
                  <c:v>7.882693894</c:v>
                </c:pt>
                <c:pt idx="173">
                  <c:v>7.899405163</c:v>
                </c:pt>
                <c:pt idx="174">
                  <c:v>7.9161164319999999</c:v>
                </c:pt>
                <c:pt idx="175">
                  <c:v>7.9328277009999999</c:v>
                </c:pt>
                <c:pt idx="176">
                  <c:v>7.9495389699999999</c:v>
                </c:pt>
                <c:pt idx="177">
                  <c:v>7.9662502389999998</c:v>
                </c:pt>
                <c:pt idx="178">
                  <c:v>7.9829615079999998</c:v>
                </c:pt>
                <c:pt idx="179">
                  <c:v>7.9996727769999998</c:v>
                </c:pt>
                <c:pt idx="180">
                  <c:v>8.0163840460000007</c:v>
                </c:pt>
                <c:pt idx="181">
                  <c:v>8.0330953150000006</c:v>
                </c:pt>
                <c:pt idx="182">
                  <c:v>8.0498065840000006</c:v>
                </c:pt>
                <c:pt idx="183">
                  <c:v>8.0665178530000006</c:v>
                </c:pt>
                <c:pt idx="184">
                  <c:v>8.0832291220000005</c:v>
                </c:pt>
                <c:pt idx="185">
                  <c:v>8.0999403910000005</c:v>
                </c:pt>
                <c:pt idx="186">
                  <c:v>8.1166516600000005</c:v>
                </c:pt>
                <c:pt idx="187">
                  <c:v>8.1333629290000005</c:v>
                </c:pt>
                <c:pt idx="188">
                  <c:v>8.1500741980000004</c:v>
                </c:pt>
                <c:pt idx="189">
                  <c:v>8.1667854670000004</c:v>
                </c:pt>
                <c:pt idx="190">
                  <c:v>8.1834967360000004</c:v>
                </c:pt>
                <c:pt idx="191">
                  <c:v>8.2002080050000004</c:v>
                </c:pt>
                <c:pt idx="192">
                  <c:v>8.2169192740000003</c:v>
                </c:pt>
                <c:pt idx="193">
                  <c:v>8.2336305430000003</c:v>
                </c:pt>
                <c:pt idx="194">
                  <c:v>8.2503418120000003</c:v>
                </c:pt>
                <c:pt idx="195">
                  <c:v>8.2670530810000002</c:v>
                </c:pt>
                <c:pt idx="196">
                  <c:v>8.2837643500000002</c:v>
                </c:pt>
                <c:pt idx="197">
                  <c:v>8.3004756190000002</c:v>
                </c:pt>
                <c:pt idx="198">
                  <c:v>8.3171868880000002</c:v>
                </c:pt>
                <c:pt idx="199">
                  <c:v>8.3338981560000001</c:v>
                </c:pt>
                <c:pt idx="200">
                  <c:v>8.350609425</c:v>
                </c:pt>
                <c:pt idx="201">
                  <c:v>8.367320694</c:v>
                </c:pt>
                <c:pt idx="202">
                  <c:v>8.384031963</c:v>
                </c:pt>
                <c:pt idx="203">
                  <c:v>8.4007432319999999</c:v>
                </c:pt>
                <c:pt idx="204">
                  <c:v>8.4174545009999999</c:v>
                </c:pt>
                <c:pt idx="205">
                  <c:v>8.4341657699999999</c:v>
                </c:pt>
                <c:pt idx="206">
                  <c:v>8.4508770389999999</c:v>
                </c:pt>
                <c:pt idx="207">
                  <c:v>8.4675883079999998</c:v>
                </c:pt>
                <c:pt idx="208">
                  <c:v>8.4842995769999998</c:v>
                </c:pt>
                <c:pt idx="209">
                  <c:v>8.5010108459999998</c:v>
                </c:pt>
                <c:pt idx="210">
                  <c:v>8.5177221149999998</c:v>
                </c:pt>
                <c:pt idx="211">
                  <c:v>8.5344333839999997</c:v>
                </c:pt>
                <c:pt idx="212">
                  <c:v>8.5511446529999997</c:v>
                </c:pt>
                <c:pt idx="213">
                  <c:v>8.5678559219999997</c:v>
                </c:pt>
                <c:pt idx="214">
                  <c:v>8.5845671909999997</c:v>
                </c:pt>
                <c:pt idx="215">
                  <c:v>8.6012784599999996</c:v>
                </c:pt>
                <c:pt idx="216">
                  <c:v>8.6179897289999996</c:v>
                </c:pt>
                <c:pt idx="217">
                  <c:v>8.6347009979999996</c:v>
                </c:pt>
                <c:pt idx="218">
                  <c:v>8.6514122669999995</c:v>
                </c:pt>
                <c:pt idx="219">
                  <c:v>8.6681235359999995</c:v>
                </c:pt>
                <c:pt idx="220">
                  <c:v>8.6848348049999995</c:v>
                </c:pt>
                <c:pt idx="221">
                  <c:v>8.7015460739999995</c:v>
                </c:pt>
                <c:pt idx="222">
                  <c:v>8.7182573429999994</c:v>
                </c:pt>
                <c:pt idx="223">
                  <c:v>8.7349686119999994</c:v>
                </c:pt>
                <c:pt idx="224">
                  <c:v>8.7516798809999994</c:v>
                </c:pt>
                <c:pt idx="225">
                  <c:v>8.7683911499999994</c:v>
                </c:pt>
                <c:pt idx="226">
                  <c:v>8.7851024189999993</c:v>
                </c:pt>
                <c:pt idx="227">
                  <c:v>8.8018136879999993</c:v>
                </c:pt>
                <c:pt idx="228">
                  <c:v>8.8185249569999993</c:v>
                </c:pt>
                <c:pt idx="229">
                  <c:v>8.8352362259999992</c:v>
                </c:pt>
                <c:pt idx="230">
                  <c:v>8.8519474949999992</c:v>
                </c:pt>
                <c:pt idx="231">
                  <c:v>8.8686587639999992</c:v>
                </c:pt>
                <c:pt idx="232">
                  <c:v>8.8853700329999992</c:v>
                </c:pt>
                <c:pt idx="233">
                  <c:v>8.9020813019999991</c:v>
                </c:pt>
                <c:pt idx="234">
                  <c:v>8.9187925709999991</c:v>
                </c:pt>
                <c:pt idx="235">
                  <c:v>8.9355038400000009</c:v>
                </c:pt>
                <c:pt idx="236">
                  <c:v>8.9522151090000008</c:v>
                </c:pt>
                <c:pt idx="237">
                  <c:v>8.9689263780000008</c:v>
                </c:pt>
                <c:pt idx="238">
                  <c:v>8.9856376470000008</c:v>
                </c:pt>
                <c:pt idx="239">
                  <c:v>9.0023489160000008</c:v>
                </c:pt>
                <c:pt idx="240">
                  <c:v>9.0190601850000007</c:v>
                </c:pt>
                <c:pt idx="241">
                  <c:v>9.0357714540000007</c:v>
                </c:pt>
                <c:pt idx="242">
                  <c:v>9.0524827230000007</c:v>
                </c:pt>
                <c:pt idx="243">
                  <c:v>9.0691939920000006</c:v>
                </c:pt>
                <c:pt idx="244">
                  <c:v>9.0859052600000005</c:v>
                </c:pt>
                <c:pt idx="245">
                  <c:v>9.1026165290000005</c:v>
                </c:pt>
                <c:pt idx="246">
                  <c:v>9.1193277980000005</c:v>
                </c:pt>
                <c:pt idx="247">
                  <c:v>9.1360390670000005</c:v>
                </c:pt>
                <c:pt idx="248">
                  <c:v>9.1527503360000004</c:v>
                </c:pt>
                <c:pt idx="249">
                  <c:v>9.1694616050000004</c:v>
                </c:pt>
                <c:pt idx="250">
                  <c:v>9.1861728740000004</c:v>
                </c:pt>
                <c:pt idx="251">
                  <c:v>9.2028841430000003</c:v>
                </c:pt>
                <c:pt idx="252">
                  <c:v>9.2195954120000003</c:v>
                </c:pt>
                <c:pt idx="253">
                  <c:v>9.2363066810000003</c:v>
                </c:pt>
                <c:pt idx="254">
                  <c:v>9.2530179500000003</c:v>
                </c:pt>
                <c:pt idx="255">
                  <c:v>9.2697292190000002</c:v>
                </c:pt>
                <c:pt idx="256">
                  <c:v>9.2864404880000002</c:v>
                </c:pt>
                <c:pt idx="257">
                  <c:v>9.3031517570000002</c:v>
                </c:pt>
                <c:pt idx="258">
                  <c:v>9.3198630260000002</c:v>
                </c:pt>
                <c:pt idx="259">
                  <c:v>9.3365742950000001</c:v>
                </c:pt>
                <c:pt idx="260">
                  <c:v>9.3532855640000001</c:v>
                </c:pt>
                <c:pt idx="261">
                  <c:v>9.3699968330000001</c:v>
                </c:pt>
                <c:pt idx="262">
                  <c:v>9.3867081020000001</c:v>
                </c:pt>
                <c:pt idx="263">
                  <c:v>9.403419371</c:v>
                </c:pt>
                <c:pt idx="264">
                  <c:v>9.42013064</c:v>
                </c:pt>
                <c:pt idx="265">
                  <c:v>9.436841909</c:v>
                </c:pt>
                <c:pt idx="266">
                  <c:v>9.4535531779999999</c:v>
                </c:pt>
                <c:pt idx="267">
                  <c:v>9.4702644469999999</c:v>
                </c:pt>
                <c:pt idx="268">
                  <c:v>9.4869757159999999</c:v>
                </c:pt>
                <c:pt idx="269">
                  <c:v>9.5036869849999999</c:v>
                </c:pt>
                <c:pt idx="270">
                  <c:v>9.5203982539999998</c:v>
                </c:pt>
                <c:pt idx="271">
                  <c:v>9.5371095229999998</c:v>
                </c:pt>
                <c:pt idx="272">
                  <c:v>9.5538207919999998</c:v>
                </c:pt>
                <c:pt idx="273">
                  <c:v>9.5705320609999998</c:v>
                </c:pt>
                <c:pt idx="274">
                  <c:v>9.5872433299999997</c:v>
                </c:pt>
                <c:pt idx="275">
                  <c:v>9.6039545989999997</c:v>
                </c:pt>
                <c:pt idx="276">
                  <c:v>9.6206658679999997</c:v>
                </c:pt>
                <c:pt idx="277">
                  <c:v>9.6373771369999996</c:v>
                </c:pt>
                <c:pt idx="278">
                  <c:v>9.6540884059999996</c:v>
                </c:pt>
                <c:pt idx="279">
                  <c:v>9.6707996749999996</c:v>
                </c:pt>
                <c:pt idx="280">
                  <c:v>9.6875109439999996</c:v>
                </c:pt>
                <c:pt idx="281">
                  <c:v>9.7042222129999995</c:v>
                </c:pt>
                <c:pt idx="282">
                  <c:v>9.7209334819999995</c:v>
                </c:pt>
                <c:pt idx="283">
                  <c:v>9.7376447509999995</c:v>
                </c:pt>
                <c:pt idx="284">
                  <c:v>9.7543560199999995</c:v>
                </c:pt>
                <c:pt idx="285">
                  <c:v>9.7710672889999994</c:v>
                </c:pt>
                <c:pt idx="286">
                  <c:v>9.7877785579999994</c:v>
                </c:pt>
                <c:pt idx="287">
                  <c:v>9.8044898269999994</c:v>
                </c:pt>
                <c:pt idx="288">
                  <c:v>9.8212010949999993</c:v>
                </c:pt>
                <c:pt idx="289">
                  <c:v>9.8379123639999992</c:v>
                </c:pt>
                <c:pt idx="290">
                  <c:v>9.8546236329999992</c:v>
                </c:pt>
                <c:pt idx="291">
                  <c:v>9.8713349019999992</c:v>
                </c:pt>
                <c:pt idx="292">
                  <c:v>9.8880461709999992</c:v>
                </c:pt>
                <c:pt idx="293">
                  <c:v>9.9047574399999991</c:v>
                </c:pt>
                <c:pt idx="294">
                  <c:v>9.9214687090000009</c:v>
                </c:pt>
                <c:pt idx="295">
                  <c:v>9.9381799780000009</c:v>
                </c:pt>
                <c:pt idx="296">
                  <c:v>9.9548912470000008</c:v>
                </c:pt>
                <c:pt idx="297">
                  <c:v>9.9716025160000008</c:v>
                </c:pt>
                <c:pt idx="298">
                  <c:v>9.9883137850000008</c:v>
                </c:pt>
                <c:pt idx="299">
                  <c:v>10.005025054000001</c:v>
                </c:pt>
                <c:pt idx="300">
                  <c:v>10.021736323000001</c:v>
                </c:pt>
                <c:pt idx="301">
                  <c:v>10.038447592000001</c:v>
                </c:pt>
                <c:pt idx="302">
                  <c:v>10.055158861000001</c:v>
                </c:pt>
                <c:pt idx="303">
                  <c:v>10.071870130000001</c:v>
                </c:pt>
                <c:pt idx="304">
                  <c:v>10.088581399000001</c:v>
                </c:pt>
                <c:pt idx="305">
                  <c:v>10.105292668000001</c:v>
                </c:pt>
                <c:pt idx="306">
                  <c:v>10.122003937000001</c:v>
                </c:pt>
                <c:pt idx="307">
                  <c:v>10.138715206000001</c:v>
                </c:pt>
                <c:pt idx="308">
                  <c:v>10.155426475000001</c:v>
                </c:pt>
                <c:pt idx="309">
                  <c:v>10.172137744</c:v>
                </c:pt>
                <c:pt idx="310">
                  <c:v>10.188849013</c:v>
                </c:pt>
                <c:pt idx="311">
                  <c:v>10.205560282</c:v>
                </c:pt>
                <c:pt idx="312">
                  <c:v>10.222271551</c:v>
                </c:pt>
                <c:pt idx="313">
                  <c:v>10.23898282</c:v>
                </c:pt>
                <c:pt idx="314">
                  <c:v>10.255694089</c:v>
                </c:pt>
                <c:pt idx="315">
                  <c:v>10.272405358</c:v>
                </c:pt>
                <c:pt idx="316">
                  <c:v>10.289116627</c:v>
                </c:pt>
                <c:pt idx="317">
                  <c:v>10.305827896</c:v>
                </c:pt>
                <c:pt idx="318">
                  <c:v>10.322539165</c:v>
                </c:pt>
                <c:pt idx="319">
                  <c:v>10.339250434</c:v>
                </c:pt>
                <c:pt idx="320">
                  <c:v>10.355961703</c:v>
                </c:pt>
                <c:pt idx="321">
                  <c:v>10.372672972</c:v>
                </c:pt>
                <c:pt idx="322">
                  <c:v>10.389384241</c:v>
                </c:pt>
                <c:pt idx="323">
                  <c:v>10.40609551</c:v>
                </c:pt>
                <c:pt idx="324">
                  <c:v>10.422806779</c:v>
                </c:pt>
                <c:pt idx="325">
                  <c:v>10.439518048</c:v>
                </c:pt>
                <c:pt idx="326">
                  <c:v>10.456229317</c:v>
                </c:pt>
                <c:pt idx="327">
                  <c:v>10.472940586</c:v>
                </c:pt>
                <c:pt idx="328">
                  <c:v>10.489651855</c:v>
                </c:pt>
                <c:pt idx="329">
                  <c:v>10.506363124</c:v>
                </c:pt>
                <c:pt idx="330">
                  <c:v>10.523074393</c:v>
                </c:pt>
                <c:pt idx="331">
                  <c:v>10.539785662</c:v>
                </c:pt>
                <c:pt idx="332">
                  <c:v>10.55649693</c:v>
                </c:pt>
                <c:pt idx="333">
                  <c:v>10.573208199</c:v>
                </c:pt>
                <c:pt idx="334">
                  <c:v>10.589919468</c:v>
                </c:pt>
                <c:pt idx="335">
                  <c:v>10.606630737</c:v>
                </c:pt>
                <c:pt idx="336">
                  <c:v>10.623342006</c:v>
                </c:pt>
                <c:pt idx="337">
                  <c:v>10.640053275</c:v>
                </c:pt>
                <c:pt idx="338">
                  <c:v>10.656764544</c:v>
                </c:pt>
                <c:pt idx="339">
                  <c:v>10.673475813</c:v>
                </c:pt>
                <c:pt idx="340">
                  <c:v>10.690187082</c:v>
                </c:pt>
                <c:pt idx="341">
                  <c:v>10.706898351</c:v>
                </c:pt>
                <c:pt idx="342">
                  <c:v>10.72360962</c:v>
                </c:pt>
                <c:pt idx="343">
                  <c:v>10.740320888999999</c:v>
                </c:pt>
                <c:pt idx="344">
                  <c:v>10.757032157999999</c:v>
                </c:pt>
                <c:pt idx="345">
                  <c:v>10.773743426999999</c:v>
                </c:pt>
                <c:pt idx="346">
                  <c:v>10.790454695999999</c:v>
                </c:pt>
                <c:pt idx="347">
                  <c:v>10.807165964999999</c:v>
                </c:pt>
                <c:pt idx="348">
                  <c:v>10.823877233999999</c:v>
                </c:pt>
                <c:pt idx="349">
                  <c:v>10.840588502999999</c:v>
                </c:pt>
                <c:pt idx="350">
                  <c:v>10.857299771999999</c:v>
                </c:pt>
                <c:pt idx="351">
                  <c:v>10.874011040999999</c:v>
                </c:pt>
                <c:pt idx="352">
                  <c:v>10.890722309999999</c:v>
                </c:pt>
                <c:pt idx="353">
                  <c:v>10.907433578999999</c:v>
                </c:pt>
                <c:pt idx="354">
                  <c:v>10.924144847999999</c:v>
                </c:pt>
                <c:pt idx="355">
                  <c:v>10.940856116999999</c:v>
                </c:pt>
                <c:pt idx="356">
                  <c:v>10.957567385999999</c:v>
                </c:pt>
                <c:pt idx="357">
                  <c:v>10.974278655000001</c:v>
                </c:pt>
                <c:pt idx="358">
                  <c:v>10.990989924000001</c:v>
                </c:pt>
                <c:pt idx="359">
                  <c:v>11.007701193000001</c:v>
                </c:pt>
                <c:pt idx="360">
                  <c:v>11.024412462000001</c:v>
                </c:pt>
                <c:pt idx="361">
                  <c:v>11.041123731000001</c:v>
                </c:pt>
                <c:pt idx="362">
                  <c:v>11.057835000000001</c:v>
                </c:pt>
                <c:pt idx="363">
                  <c:v>11.074546269000001</c:v>
                </c:pt>
                <c:pt idx="364">
                  <c:v>11.091257538000001</c:v>
                </c:pt>
                <c:pt idx="365">
                  <c:v>11.107968807000001</c:v>
                </c:pt>
                <c:pt idx="366">
                  <c:v>11.124680076000001</c:v>
                </c:pt>
                <c:pt idx="367">
                  <c:v>11.141391345000001</c:v>
                </c:pt>
                <c:pt idx="368">
                  <c:v>11.158102614000001</c:v>
                </c:pt>
                <c:pt idx="369">
                  <c:v>11.174813883000001</c:v>
                </c:pt>
                <c:pt idx="370">
                  <c:v>11.191525152000001</c:v>
                </c:pt>
                <c:pt idx="371">
                  <c:v>11.208236421000001</c:v>
                </c:pt>
                <c:pt idx="372">
                  <c:v>11.22494769</c:v>
                </c:pt>
                <c:pt idx="373">
                  <c:v>11.241658959</c:v>
                </c:pt>
                <c:pt idx="374">
                  <c:v>11.258370228</c:v>
                </c:pt>
                <c:pt idx="375">
                  <c:v>11.275081497</c:v>
                </c:pt>
                <c:pt idx="376">
                  <c:v>11.291792765</c:v>
                </c:pt>
                <c:pt idx="377">
                  <c:v>11.308504034</c:v>
                </c:pt>
                <c:pt idx="378">
                  <c:v>11.325215303</c:v>
                </c:pt>
                <c:pt idx="379">
                  <c:v>11.341926572</c:v>
                </c:pt>
                <c:pt idx="380">
                  <c:v>11.358637841</c:v>
                </c:pt>
                <c:pt idx="381">
                  <c:v>11.37534911</c:v>
                </c:pt>
                <c:pt idx="382">
                  <c:v>11.392060379</c:v>
                </c:pt>
                <c:pt idx="383">
                  <c:v>11.408771648</c:v>
                </c:pt>
                <c:pt idx="384">
                  <c:v>11.425482917</c:v>
                </c:pt>
                <c:pt idx="385">
                  <c:v>11.442194186</c:v>
                </c:pt>
                <c:pt idx="386">
                  <c:v>11.458905455</c:v>
                </c:pt>
                <c:pt idx="387">
                  <c:v>11.475616724</c:v>
                </c:pt>
                <c:pt idx="388">
                  <c:v>11.492327993</c:v>
                </c:pt>
                <c:pt idx="389">
                  <c:v>11.509039262</c:v>
                </c:pt>
                <c:pt idx="390">
                  <c:v>11.525750531</c:v>
                </c:pt>
                <c:pt idx="391">
                  <c:v>11.5424618</c:v>
                </c:pt>
                <c:pt idx="392">
                  <c:v>11.559173069</c:v>
                </c:pt>
                <c:pt idx="393">
                  <c:v>11.575884338</c:v>
                </c:pt>
                <c:pt idx="394">
                  <c:v>11.592595607</c:v>
                </c:pt>
                <c:pt idx="395">
                  <c:v>11.609306876</c:v>
                </c:pt>
                <c:pt idx="396">
                  <c:v>11.626018145</c:v>
                </c:pt>
                <c:pt idx="397">
                  <c:v>11.642729414</c:v>
                </c:pt>
                <c:pt idx="398">
                  <c:v>11.659440683</c:v>
                </c:pt>
                <c:pt idx="399">
                  <c:v>11.676151952</c:v>
                </c:pt>
                <c:pt idx="400">
                  <c:v>11.692863221</c:v>
                </c:pt>
                <c:pt idx="401">
                  <c:v>11.70957449</c:v>
                </c:pt>
                <c:pt idx="402">
                  <c:v>11.726285759</c:v>
                </c:pt>
                <c:pt idx="403">
                  <c:v>11.742997028</c:v>
                </c:pt>
                <c:pt idx="404">
                  <c:v>11.759708297</c:v>
                </c:pt>
                <c:pt idx="405">
                  <c:v>11.776419566</c:v>
                </c:pt>
                <c:pt idx="406">
                  <c:v>11.793130834999999</c:v>
                </c:pt>
                <c:pt idx="407">
                  <c:v>11.809842103999999</c:v>
                </c:pt>
                <c:pt idx="408">
                  <c:v>11.826553372999999</c:v>
                </c:pt>
                <c:pt idx="409">
                  <c:v>11.843264641999999</c:v>
                </c:pt>
                <c:pt idx="410">
                  <c:v>11.859975910999999</c:v>
                </c:pt>
                <c:pt idx="411">
                  <c:v>11.876687179999999</c:v>
                </c:pt>
                <c:pt idx="412">
                  <c:v>11.893398448999999</c:v>
                </c:pt>
                <c:pt idx="413">
                  <c:v>11.910109717999999</c:v>
                </c:pt>
                <c:pt idx="414">
                  <c:v>11.926820986999999</c:v>
                </c:pt>
                <c:pt idx="415">
                  <c:v>11.943532255999999</c:v>
                </c:pt>
                <c:pt idx="416">
                  <c:v>11.960243524999999</c:v>
                </c:pt>
                <c:pt idx="417">
                  <c:v>11.976954793999999</c:v>
                </c:pt>
                <c:pt idx="418">
                  <c:v>11.993666062999999</c:v>
                </c:pt>
                <c:pt idx="419">
                  <c:v>12.010377331999999</c:v>
                </c:pt>
                <c:pt idx="420">
                  <c:v>12.027088601000001</c:v>
                </c:pt>
                <c:pt idx="421">
                  <c:v>12.043799869000001</c:v>
                </c:pt>
                <c:pt idx="422">
                  <c:v>12.060511138000001</c:v>
                </c:pt>
                <c:pt idx="423">
                  <c:v>12.077222407000001</c:v>
                </c:pt>
                <c:pt idx="424">
                  <c:v>12.093933676000001</c:v>
                </c:pt>
                <c:pt idx="425">
                  <c:v>12.110644945000001</c:v>
                </c:pt>
                <c:pt idx="426">
                  <c:v>12.127356214000001</c:v>
                </c:pt>
                <c:pt idx="427">
                  <c:v>12.144067483000001</c:v>
                </c:pt>
                <c:pt idx="428">
                  <c:v>12.160778752000001</c:v>
                </c:pt>
                <c:pt idx="429">
                  <c:v>12.177490021000001</c:v>
                </c:pt>
                <c:pt idx="430">
                  <c:v>12.194201290000001</c:v>
                </c:pt>
                <c:pt idx="431">
                  <c:v>12.210912559</c:v>
                </c:pt>
                <c:pt idx="432">
                  <c:v>12.227623828</c:v>
                </c:pt>
                <c:pt idx="433">
                  <c:v>12.244335097</c:v>
                </c:pt>
                <c:pt idx="434">
                  <c:v>12.261046366</c:v>
                </c:pt>
                <c:pt idx="435">
                  <c:v>12.277757635</c:v>
                </c:pt>
                <c:pt idx="436">
                  <c:v>12.294468904</c:v>
                </c:pt>
                <c:pt idx="437">
                  <c:v>12.311180173</c:v>
                </c:pt>
                <c:pt idx="438">
                  <c:v>12.327891442</c:v>
                </c:pt>
                <c:pt idx="439">
                  <c:v>12.344602711</c:v>
                </c:pt>
                <c:pt idx="440">
                  <c:v>12.36131398</c:v>
                </c:pt>
                <c:pt idx="441">
                  <c:v>12.378025249</c:v>
                </c:pt>
                <c:pt idx="442">
                  <c:v>12.394736518</c:v>
                </c:pt>
                <c:pt idx="443">
                  <c:v>12.411447787</c:v>
                </c:pt>
                <c:pt idx="444">
                  <c:v>12.428159056</c:v>
                </c:pt>
                <c:pt idx="445">
                  <c:v>12.444870325</c:v>
                </c:pt>
                <c:pt idx="446">
                  <c:v>12.461581594</c:v>
                </c:pt>
                <c:pt idx="447">
                  <c:v>12.478292863</c:v>
                </c:pt>
                <c:pt idx="448">
                  <c:v>12.495004132</c:v>
                </c:pt>
                <c:pt idx="449">
                  <c:v>12.511715401</c:v>
                </c:pt>
                <c:pt idx="450">
                  <c:v>12.52842667</c:v>
                </c:pt>
                <c:pt idx="451">
                  <c:v>12.545137939</c:v>
                </c:pt>
                <c:pt idx="452">
                  <c:v>12.561849208</c:v>
                </c:pt>
                <c:pt idx="453">
                  <c:v>12.578560477</c:v>
                </c:pt>
                <c:pt idx="454">
                  <c:v>12.595271746</c:v>
                </c:pt>
                <c:pt idx="455">
                  <c:v>12.611983015</c:v>
                </c:pt>
                <c:pt idx="456">
                  <c:v>12.628694284</c:v>
                </c:pt>
                <c:pt idx="457">
                  <c:v>12.645405553</c:v>
                </c:pt>
                <c:pt idx="458">
                  <c:v>12.662116822</c:v>
                </c:pt>
                <c:pt idx="459">
                  <c:v>12.678828091</c:v>
                </c:pt>
                <c:pt idx="460">
                  <c:v>12.69553936</c:v>
                </c:pt>
                <c:pt idx="461">
                  <c:v>12.712250629</c:v>
                </c:pt>
                <c:pt idx="462">
                  <c:v>12.728961898</c:v>
                </c:pt>
                <c:pt idx="463">
                  <c:v>12.745673167</c:v>
                </c:pt>
                <c:pt idx="464">
                  <c:v>12.762384436</c:v>
                </c:pt>
                <c:pt idx="465">
                  <c:v>12.779095704</c:v>
                </c:pt>
                <c:pt idx="466">
                  <c:v>12.795806972999999</c:v>
                </c:pt>
                <c:pt idx="467">
                  <c:v>12.812518241999999</c:v>
                </c:pt>
                <c:pt idx="468">
                  <c:v>12.829229510999999</c:v>
                </c:pt>
                <c:pt idx="469">
                  <c:v>12.845940779999999</c:v>
                </c:pt>
                <c:pt idx="470">
                  <c:v>12.862652048999999</c:v>
                </c:pt>
                <c:pt idx="471">
                  <c:v>12.879363317999999</c:v>
                </c:pt>
                <c:pt idx="472">
                  <c:v>12.896074586999999</c:v>
                </c:pt>
                <c:pt idx="473">
                  <c:v>12.912785855999999</c:v>
                </c:pt>
                <c:pt idx="474">
                  <c:v>12.929497124999999</c:v>
                </c:pt>
                <c:pt idx="475">
                  <c:v>12.946208393999999</c:v>
                </c:pt>
                <c:pt idx="476">
                  <c:v>12.962919662999999</c:v>
                </c:pt>
                <c:pt idx="477">
                  <c:v>12.979630931999999</c:v>
                </c:pt>
                <c:pt idx="478">
                  <c:v>12.996342200999999</c:v>
                </c:pt>
                <c:pt idx="479">
                  <c:v>13.013053469999999</c:v>
                </c:pt>
                <c:pt idx="480">
                  <c:v>13.029764739000001</c:v>
                </c:pt>
                <c:pt idx="481">
                  <c:v>13.046476008000001</c:v>
                </c:pt>
                <c:pt idx="482">
                  <c:v>13.063187277000001</c:v>
                </c:pt>
                <c:pt idx="483">
                  <c:v>13.079898546000001</c:v>
                </c:pt>
                <c:pt idx="484">
                  <c:v>13.096609815000001</c:v>
                </c:pt>
                <c:pt idx="485">
                  <c:v>13.113321084000001</c:v>
                </c:pt>
                <c:pt idx="486">
                  <c:v>13.130032353000001</c:v>
                </c:pt>
                <c:pt idx="487">
                  <c:v>13.146743622000001</c:v>
                </c:pt>
                <c:pt idx="488">
                  <c:v>13.163454891000001</c:v>
                </c:pt>
                <c:pt idx="489">
                  <c:v>13.180166160000001</c:v>
                </c:pt>
                <c:pt idx="490">
                  <c:v>13.196877429000001</c:v>
                </c:pt>
                <c:pt idx="491">
                  <c:v>13.213588698000001</c:v>
                </c:pt>
                <c:pt idx="492">
                  <c:v>13.230299967000001</c:v>
                </c:pt>
                <c:pt idx="493">
                  <c:v>13.247011236000001</c:v>
                </c:pt>
                <c:pt idx="494">
                  <c:v>13.263722505</c:v>
                </c:pt>
                <c:pt idx="495">
                  <c:v>13.280433774</c:v>
                </c:pt>
                <c:pt idx="496">
                  <c:v>13.297145043</c:v>
                </c:pt>
                <c:pt idx="497">
                  <c:v>13.313856312</c:v>
                </c:pt>
                <c:pt idx="498">
                  <c:v>13.330567581</c:v>
                </c:pt>
                <c:pt idx="499">
                  <c:v>13.34727885</c:v>
                </c:pt>
                <c:pt idx="500">
                  <c:v>13.363990119</c:v>
                </c:pt>
                <c:pt idx="501">
                  <c:v>13.380701388</c:v>
                </c:pt>
                <c:pt idx="502">
                  <c:v>13.397412657</c:v>
                </c:pt>
                <c:pt idx="503">
                  <c:v>13.414123926</c:v>
                </c:pt>
                <c:pt idx="504">
                  <c:v>13.430835195</c:v>
                </c:pt>
                <c:pt idx="505">
                  <c:v>13.447546464</c:v>
                </c:pt>
                <c:pt idx="506">
                  <c:v>13.464257733</c:v>
                </c:pt>
                <c:pt idx="507">
                  <c:v>13.480969002</c:v>
                </c:pt>
                <c:pt idx="508">
                  <c:v>13.497680271</c:v>
                </c:pt>
                <c:pt idx="509">
                  <c:v>13.514391539</c:v>
                </c:pt>
                <c:pt idx="510">
                  <c:v>13.531102808</c:v>
                </c:pt>
                <c:pt idx="511">
                  <c:v>13.547814077</c:v>
                </c:pt>
                <c:pt idx="512">
                  <c:v>13.564525346</c:v>
                </c:pt>
                <c:pt idx="513">
                  <c:v>13.581236615</c:v>
                </c:pt>
                <c:pt idx="514">
                  <c:v>13.597947884</c:v>
                </c:pt>
                <c:pt idx="515">
                  <c:v>13.614659153</c:v>
                </c:pt>
                <c:pt idx="516">
                  <c:v>13.631370422</c:v>
                </c:pt>
                <c:pt idx="517">
                  <c:v>13.648081691</c:v>
                </c:pt>
                <c:pt idx="518">
                  <c:v>13.66479296</c:v>
                </c:pt>
                <c:pt idx="519">
                  <c:v>13.681504229</c:v>
                </c:pt>
                <c:pt idx="520">
                  <c:v>13.698215498</c:v>
                </c:pt>
                <c:pt idx="521">
                  <c:v>13.714926767</c:v>
                </c:pt>
                <c:pt idx="522">
                  <c:v>13.731638036</c:v>
                </c:pt>
                <c:pt idx="523">
                  <c:v>13.748349305</c:v>
                </c:pt>
                <c:pt idx="524">
                  <c:v>13.765060574</c:v>
                </c:pt>
                <c:pt idx="525">
                  <c:v>13.781771843</c:v>
                </c:pt>
                <c:pt idx="526">
                  <c:v>13.798483112</c:v>
                </c:pt>
                <c:pt idx="527">
                  <c:v>13.815194381</c:v>
                </c:pt>
                <c:pt idx="528">
                  <c:v>13.831905649999999</c:v>
                </c:pt>
                <c:pt idx="529">
                  <c:v>13.848616918999999</c:v>
                </c:pt>
                <c:pt idx="530">
                  <c:v>13.865328187999999</c:v>
                </c:pt>
                <c:pt idx="531">
                  <c:v>13.882039456999999</c:v>
                </c:pt>
                <c:pt idx="532">
                  <c:v>13.898750725999999</c:v>
                </c:pt>
                <c:pt idx="533">
                  <c:v>13.915461994999999</c:v>
                </c:pt>
                <c:pt idx="534">
                  <c:v>13.932173263999999</c:v>
                </c:pt>
                <c:pt idx="535">
                  <c:v>13.948884532999999</c:v>
                </c:pt>
                <c:pt idx="536">
                  <c:v>13.965595801999999</c:v>
                </c:pt>
                <c:pt idx="537">
                  <c:v>13.982307070999999</c:v>
                </c:pt>
                <c:pt idx="538">
                  <c:v>13.999018339999999</c:v>
                </c:pt>
                <c:pt idx="539">
                  <c:v>14.015729608999999</c:v>
                </c:pt>
                <c:pt idx="540">
                  <c:v>14.032440877999999</c:v>
                </c:pt>
                <c:pt idx="541">
                  <c:v>14.049152146999999</c:v>
                </c:pt>
                <c:pt idx="542">
                  <c:v>14.065863415999999</c:v>
                </c:pt>
                <c:pt idx="543">
                  <c:v>14.082574685000001</c:v>
                </c:pt>
                <c:pt idx="544">
                  <c:v>14.099285954000001</c:v>
                </c:pt>
                <c:pt idx="545">
                  <c:v>14.115997223000001</c:v>
                </c:pt>
                <c:pt idx="546">
                  <c:v>14.132708492000001</c:v>
                </c:pt>
                <c:pt idx="547">
                  <c:v>14.149419761000001</c:v>
                </c:pt>
                <c:pt idx="548">
                  <c:v>14.166131030000001</c:v>
                </c:pt>
                <c:pt idx="549">
                  <c:v>14.182842299000001</c:v>
                </c:pt>
                <c:pt idx="550">
                  <c:v>14.199553568000001</c:v>
                </c:pt>
                <c:pt idx="551">
                  <c:v>14.216264837000001</c:v>
                </c:pt>
                <c:pt idx="552">
                  <c:v>14.232976106000001</c:v>
                </c:pt>
                <c:pt idx="553">
                  <c:v>14.249687374000001</c:v>
                </c:pt>
                <c:pt idx="554">
                  <c:v>14.266398643</c:v>
                </c:pt>
                <c:pt idx="555">
                  <c:v>14.283109912</c:v>
                </c:pt>
                <c:pt idx="556">
                  <c:v>14.299821181</c:v>
                </c:pt>
                <c:pt idx="557">
                  <c:v>14.31653245</c:v>
                </c:pt>
                <c:pt idx="558">
                  <c:v>14.333243719</c:v>
                </c:pt>
                <c:pt idx="559">
                  <c:v>14.349954988</c:v>
                </c:pt>
                <c:pt idx="560">
                  <c:v>14.366666257</c:v>
                </c:pt>
                <c:pt idx="561">
                  <c:v>14.383377526</c:v>
                </c:pt>
                <c:pt idx="562">
                  <c:v>14.400088795</c:v>
                </c:pt>
                <c:pt idx="563">
                  <c:v>14.416800064</c:v>
                </c:pt>
                <c:pt idx="564">
                  <c:v>14.433511333</c:v>
                </c:pt>
                <c:pt idx="565">
                  <c:v>14.450222602</c:v>
                </c:pt>
                <c:pt idx="566">
                  <c:v>14.466933871</c:v>
                </c:pt>
                <c:pt idx="567">
                  <c:v>14.48364514</c:v>
                </c:pt>
                <c:pt idx="568">
                  <c:v>14.500356409</c:v>
                </c:pt>
                <c:pt idx="569">
                  <c:v>14.517067678</c:v>
                </c:pt>
                <c:pt idx="570">
                  <c:v>14.533778947</c:v>
                </c:pt>
                <c:pt idx="571">
                  <c:v>14.550490216</c:v>
                </c:pt>
                <c:pt idx="572">
                  <c:v>14.567201485</c:v>
                </c:pt>
                <c:pt idx="573">
                  <c:v>14.583912754</c:v>
                </c:pt>
                <c:pt idx="574">
                  <c:v>14.600624023</c:v>
                </c:pt>
                <c:pt idx="575">
                  <c:v>14.617335292</c:v>
                </c:pt>
                <c:pt idx="576">
                  <c:v>14.634046561</c:v>
                </c:pt>
                <c:pt idx="577">
                  <c:v>14.65075783</c:v>
                </c:pt>
                <c:pt idx="578">
                  <c:v>14.667469099</c:v>
                </c:pt>
                <c:pt idx="579">
                  <c:v>14.684180368</c:v>
                </c:pt>
                <c:pt idx="580">
                  <c:v>14.700891637</c:v>
                </c:pt>
                <c:pt idx="581">
                  <c:v>14.717602906</c:v>
                </c:pt>
                <c:pt idx="582">
                  <c:v>14.734314175</c:v>
                </c:pt>
                <c:pt idx="583">
                  <c:v>14.751025444</c:v>
                </c:pt>
                <c:pt idx="584">
                  <c:v>14.767736713</c:v>
                </c:pt>
                <c:pt idx="585">
                  <c:v>14.784447982</c:v>
                </c:pt>
                <c:pt idx="586">
                  <c:v>14.801159251</c:v>
                </c:pt>
                <c:pt idx="587">
                  <c:v>14.81787052</c:v>
                </c:pt>
                <c:pt idx="588">
                  <c:v>14.834581789</c:v>
                </c:pt>
                <c:pt idx="589">
                  <c:v>14.851293058</c:v>
                </c:pt>
                <c:pt idx="590">
                  <c:v>14.868004327</c:v>
                </c:pt>
                <c:pt idx="591">
                  <c:v>14.884715595999999</c:v>
                </c:pt>
                <c:pt idx="592">
                  <c:v>14.901426864999999</c:v>
                </c:pt>
                <c:pt idx="593">
                  <c:v>14.918138133999999</c:v>
                </c:pt>
                <c:pt idx="594">
                  <c:v>14.934849402999999</c:v>
                </c:pt>
                <c:pt idx="595">
                  <c:v>14.951560671999999</c:v>
                </c:pt>
                <c:pt idx="596">
                  <c:v>14.968271940999999</c:v>
                </c:pt>
                <c:pt idx="597">
                  <c:v>14.984983208999999</c:v>
                </c:pt>
                <c:pt idx="598">
                  <c:v>15.001694477999999</c:v>
                </c:pt>
                <c:pt idx="599">
                  <c:v>15.018405746999999</c:v>
                </c:pt>
                <c:pt idx="600">
                  <c:v>15.035117015999999</c:v>
                </c:pt>
                <c:pt idx="601">
                  <c:v>15.051828284999999</c:v>
                </c:pt>
                <c:pt idx="602">
                  <c:v>15.068539553999999</c:v>
                </c:pt>
                <c:pt idx="603">
                  <c:v>15.085250823000001</c:v>
                </c:pt>
                <c:pt idx="604">
                  <c:v>15.101962092000001</c:v>
                </c:pt>
                <c:pt idx="605">
                  <c:v>15.118673361000001</c:v>
                </c:pt>
                <c:pt idx="606">
                  <c:v>15.135384630000001</c:v>
                </c:pt>
                <c:pt idx="607">
                  <c:v>15.152095899000001</c:v>
                </c:pt>
                <c:pt idx="608">
                  <c:v>15.168807168000001</c:v>
                </c:pt>
                <c:pt idx="609">
                  <c:v>15.185518437000001</c:v>
                </c:pt>
                <c:pt idx="610">
                  <c:v>15.202229706000001</c:v>
                </c:pt>
                <c:pt idx="611">
                  <c:v>15.218940975000001</c:v>
                </c:pt>
                <c:pt idx="612">
                  <c:v>15.235652244000001</c:v>
                </c:pt>
                <c:pt idx="613">
                  <c:v>15.252363513000001</c:v>
                </c:pt>
                <c:pt idx="614">
                  <c:v>15.269074782000001</c:v>
                </c:pt>
                <c:pt idx="615">
                  <c:v>15.285786051000001</c:v>
                </c:pt>
                <c:pt idx="616">
                  <c:v>15.302497320000001</c:v>
                </c:pt>
                <c:pt idx="617">
                  <c:v>15.319208589</c:v>
                </c:pt>
                <c:pt idx="618">
                  <c:v>15.335919858</c:v>
                </c:pt>
                <c:pt idx="619">
                  <c:v>15.352631127</c:v>
                </c:pt>
                <c:pt idx="620">
                  <c:v>15.369342396</c:v>
                </c:pt>
                <c:pt idx="621">
                  <c:v>15.386053665</c:v>
                </c:pt>
                <c:pt idx="622">
                  <c:v>15.402764934</c:v>
                </c:pt>
                <c:pt idx="623">
                  <c:v>15.419476203</c:v>
                </c:pt>
                <c:pt idx="624">
                  <c:v>15.436187472</c:v>
                </c:pt>
                <c:pt idx="625">
                  <c:v>15.452898741</c:v>
                </c:pt>
                <c:pt idx="626">
                  <c:v>15.46961001</c:v>
                </c:pt>
                <c:pt idx="627">
                  <c:v>15.486321279</c:v>
                </c:pt>
                <c:pt idx="628">
                  <c:v>15.503032548</c:v>
                </c:pt>
                <c:pt idx="629">
                  <c:v>15.519743817</c:v>
                </c:pt>
                <c:pt idx="630">
                  <c:v>15.536455086</c:v>
                </c:pt>
                <c:pt idx="631">
                  <c:v>15.553166355</c:v>
                </c:pt>
                <c:pt idx="632">
                  <c:v>15.569877624</c:v>
                </c:pt>
                <c:pt idx="633">
                  <c:v>15.586588893</c:v>
                </c:pt>
                <c:pt idx="634">
                  <c:v>15.603300162</c:v>
                </c:pt>
                <c:pt idx="635">
                  <c:v>15.620011431</c:v>
                </c:pt>
                <c:pt idx="636">
                  <c:v>15.6367227</c:v>
                </c:pt>
                <c:pt idx="637">
                  <c:v>15.653433969</c:v>
                </c:pt>
                <c:pt idx="638">
                  <c:v>15.670145238</c:v>
                </c:pt>
                <c:pt idx="639">
                  <c:v>15.686856507</c:v>
                </c:pt>
                <c:pt idx="640">
                  <c:v>15.703567776</c:v>
                </c:pt>
                <c:pt idx="641">
                  <c:v>15.720279045</c:v>
                </c:pt>
                <c:pt idx="642">
                  <c:v>15.736990313</c:v>
                </c:pt>
                <c:pt idx="643">
                  <c:v>15.753701582</c:v>
                </c:pt>
                <c:pt idx="644">
                  <c:v>15.770412851</c:v>
                </c:pt>
                <c:pt idx="645">
                  <c:v>15.78712412</c:v>
                </c:pt>
                <c:pt idx="646">
                  <c:v>15.803835389</c:v>
                </c:pt>
                <c:pt idx="647">
                  <c:v>15.820546658</c:v>
                </c:pt>
                <c:pt idx="648">
                  <c:v>15.837257927</c:v>
                </c:pt>
                <c:pt idx="649">
                  <c:v>15.853969196</c:v>
                </c:pt>
                <c:pt idx="650">
                  <c:v>15.870680465</c:v>
                </c:pt>
                <c:pt idx="651">
                  <c:v>15.887391733999999</c:v>
                </c:pt>
                <c:pt idx="652">
                  <c:v>15.904103002999999</c:v>
                </c:pt>
                <c:pt idx="653">
                  <c:v>15.920814271999999</c:v>
                </c:pt>
                <c:pt idx="654">
                  <c:v>15.937525540999999</c:v>
                </c:pt>
                <c:pt idx="655">
                  <c:v>15.954236809999999</c:v>
                </c:pt>
                <c:pt idx="656">
                  <c:v>15.970948078999999</c:v>
                </c:pt>
                <c:pt idx="657">
                  <c:v>15.987659347999999</c:v>
                </c:pt>
                <c:pt idx="658">
                  <c:v>16.004370616999999</c:v>
                </c:pt>
                <c:pt idx="659">
                  <c:v>16.021081886000001</c:v>
                </c:pt>
                <c:pt idx="660">
                  <c:v>16.037793154999999</c:v>
                </c:pt>
                <c:pt idx="661">
                  <c:v>16.054504424000001</c:v>
                </c:pt>
                <c:pt idx="662">
                  <c:v>16.071215692999999</c:v>
                </c:pt>
                <c:pt idx="663">
                  <c:v>16.087926962000001</c:v>
                </c:pt>
                <c:pt idx="664">
                  <c:v>16.104638230999999</c:v>
                </c:pt>
                <c:pt idx="665">
                  <c:v>16.121349500000001</c:v>
                </c:pt>
                <c:pt idx="666">
                  <c:v>16.138060768999999</c:v>
                </c:pt>
                <c:pt idx="667">
                  <c:v>16.154772038000001</c:v>
                </c:pt>
                <c:pt idx="668">
                  <c:v>16.171483306999999</c:v>
                </c:pt>
                <c:pt idx="669">
                  <c:v>16.188194576000001</c:v>
                </c:pt>
                <c:pt idx="670">
                  <c:v>16.204905844999999</c:v>
                </c:pt>
                <c:pt idx="671">
                  <c:v>16.221617114000001</c:v>
                </c:pt>
                <c:pt idx="672">
                  <c:v>16.238328382999999</c:v>
                </c:pt>
                <c:pt idx="673">
                  <c:v>16.255039652000001</c:v>
                </c:pt>
                <c:pt idx="674">
                  <c:v>16.271750920999999</c:v>
                </c:pt>
                <c:pt idx="675">
                  <c:v>16.288462190000001</c:v>
                </c:pt>
                <c:pt idx="676">
                  <c:v>16.305173458999999</c:v>
                </c:pt>
                <c:pt idx="677">
                  <c:v>16.321884728000001</c:v>
                </c:pt>
                <c:pt idx="678">
                  <c:v>16.338595996999999</c:v>
                </c:pt>
                <c:pt idx="679">
                  <c:v>16.355307266000001</c:v>
                </c:pt>
                <c:pt idx="680">
                  <c:v>16.372018534999999</c:v>
                </c:pt>
                <c:pt idx="681">
                  <c:v>16.388729804</c:v>
                </c:pt>
                <c:pt idx="682">
                  <c:v>16.405441072999999</c:v>
                </c:pt>
                <c:pt idx="683">
                  <c:v>16.422152342</c:v>
                </c:pt>
                <c:pt idx="684">
                  <c:v>16.438863610999999</c:v>
                </c:pt>
                <c:pt idx="685">
                  <c:v>16.45557488</c:v>
                </c:pt>
                <c:pt idx="686">
                  <c:v>16.472286147999998</c:v>
                </c:pt>
                <c:pt idx="687">
                  <c:v>16.488997417</c:v>
                </c:pt>
                <c:pt idx="688">
                  <c:v>16.505708685999998</c:v>
                </c:pt>
                <c:pt idx="689">
                  <c:v>16.522419955</c:v>
                </c:pt>
                <c:pt idx="690">
                  <c:v>16.539131223999998</c:v>
                </c:pt>
                <c:pt idx="691">
                  <c:v>16.555842493</c:v>
                </c:pt>
                <c:pt idx="692">
                  <c:v>16.572553761999998</c:v>
                </c:pt>
                <c:pt idx="693">
                  <c:v>16.589265031</c:v>
                </c:pt>
                <c:pt idx="694">
                  <c:v>16.605976299999998</c:v>
                </c:pt>
                <c:pt idx="695">
                  <c:v>16.622687569</c:v>
                </c:pt>
                <c:pt idx="696">
                  <c:v>16.639398838000002</c:v>
                </c:pt>
                <c:pt idx="697">
                  <c:v>16.656110107</c:v>
                </c:pt>
                <c:pt idx="698">
                  <c:v>16.672821376000002</c:v>
                </c:pt>
                <c:pt idx="699">
                  <c:v>16.689532645</c:v>
                </c:pt>
                <c:pt idx="700">
                  <c:v>16.706243914000002</c:v>
                </c:pt>
                <c:pt idx="701">
                  <c:v>16.722955183</c:v>
                </c:pt>
                <c:pt idx="702">
                  <c:v>16.739666452000002</c:v>
                </c:pt>
                <c:pt idx="703">
                  <c:v>16.756377721</c:v>
                </c:pt>
                <c:pt idx="704">
                  <c:v>16.773088990000002</c:v>
                </c:pt>
                <c:pt idx="705">
                  <c:v>16.789800259</c:v>
                </c:pt>
                <c:pt idx="706">
                  <c:v>16.806511528000001</c:v>
                </c:pt>
                <c:pt idx="707">
                  <c:v>16.823222797</c:v>
                </c:pt>
                <c:pt idx="708">
                  <c:v>16.839934066000001</c:v>
                </c:pt>
                <c:pt idx="709">
                  <c:v>16.856645335</c:v>
                </c:pt>
                <c:pt idx="710">
                  <c:v>16.873356604000001</c:v>
                </c:pt>
                <c:pt idx="711">
                  <c:v>16.890067873</c:v>
                </c:pt>
                <c:pt idx="712">
                  <c:v>16.906779142000001</c:v>
                </c:pt>
                <c:pt idx="713">
                  <c:v>16.923490411</c:v>
                </c:pt>
                <c:pt idx="714">
                  <c:v>16.940201680000001</c:v>
                </c:pt>
                <c:pt idx="715">
                  <c:v>16.956912948999999</c:v>
                </c:pt>
                <c:pt idx="716">
                  <c:v>16.973624218000001</c:v>
                </c:pt>
                <c:pt idx="717">
                  <c:v>16.990335486999999</c:v>
                </c:pt>
                <c:pt idx="718">
                  <c:v>17.007046756000001</c:v>
                </c:pt>
                <c:pt idx="719">
                  <c:v>17.023758024999999</c:v>
                </c:pt>
                <c:pt idx="720">
                  <c:v>17.040469294000001</c:v>
                </c:pt>
                <c:pt idx="721">
                  <c:v>17.057180562999999</c:v>
                </c:pt>
                <c:pt idx="722">
                  <c:v>17.073891832000001</c:v>
                </c:pt>
                <c:pt idx="723">
                  <c:v>17.090603100999999</c:v>
                </c:pt>
                <c:pt idx="724">
                  <c:v>17.107314370000001</c:v>
                </c:pt>
                <c:pt idx="725">
                  <c:v>17.124025638999999</c:v>
                </c:pt>
                <c:pt idx="726">
                  <c:v>17.140736908000001</c:v>
                </c:pt>
                <c:pt idx="727">
                  <c:v>17.157448176999999</c:v>
                </c:pt>
                <c:pt idx="728">
                  <c:v>17.174159446000001</c:v>
                </c:pt>
                <c:pt idx="729">
                  <c:v>17.190870714999999</c:v>
                </c:pt>
                <c:pt idx="730">
                  <c:v>17.207581983000001</c:v>
                </c:pt>
                <c:pt idx="731">
                  <c:v>17.224293251999999</c:v>
                </c:pt>
                <c:pt idx="732">
                  <c:v>17.241004521000001</c:v>
                </c:pt>
                <c:pt idx="733">
                  <c:v>17.257715789999999</c:v>
                </c:pt>
                <c:pt idx="734">
                  <c:v>17.274427059000001</c:v>
                </c:pt>
                <c:pt idx="735">
                  <c:v>17.291138327999999</c:v>
                </c:pt>
                <c:pt idx="736">
                  <c:v>17.307849597000001</c:v>
                </c:pt>
                <c:pt idx="737">
                  <c:v>17.324560865999999</c:v>
                </c:pt>
                <c:pt idx="738">
                  <c:v>17.341272135000001</c:v>
                </c:pt>
                <c:pt idx="739">
                  <c:v>17.357983403999999</c:v>
                </c:pt>
                <c:pt idx="740">
                  <c:v>17.374694673</c:v>
                </c:pt>
                <c:pt idx="741">
                  <c:v>17.391405941999999</c:v>
                </c:pt>
                <c:pt idx="742">
                  <c:v>17.408117211</c:v>
                </c:pt>
                <c:pt idx="743">
                  <c:v>17.424828479999999</c:v>
                </c:pt>
                <c:pt idx="744">
                  <c:v>17.441539749</c:v>
                </c:pt>
                <c:pt idx="745">
                  <c:v>17.458251017999999</c:v>
                </c:pt>
                <c:pt idx="746">
                  <c:v>17.474962287</c:v>
                </c:pt>
                <c:pt idx="747">
                  <c:v>17.491673555999999</c:v>
                </c:pt>
                <c:pt idx="748">
                  <c:v>17.508384825</c:v>
                </c:pt>
                <c:pt idx="749">
                  <c:v>17.525096093999998</c:v>
                </c:pt>
                <c:pt idx="750">
                  <c:v>17.541807363</c:v>
                </c:pt>
                <c:pt idx="751">
                  <c:v>17.558518631999998</c:v>
                </c:pt>
                <c:pt idx="752">
                  <c:v>17.575229901</c:v>
                </c:pt>
                <c:pt idx="753">
                  <c:v>17.591941169999998</c:v>
                </c:pt>
                <c:pt idx="754">
                  <c:v>17.608652439</c:v>
                </c:pt>
                <c:pt idx="755">
                  <c:v>17.625363707999998</c:v>
                </c:pt>
                <c:pt idx="756">
                  <c:v>17.642074977</c:v>
                </c:pt>
                <c:pt idx="757">
                  <c:v>17.658786245999998</c:v>
                </c:pt>
                <c:pt idx="758">
                  <c:v>17.675497515</c:v>
                </c:pt>
                <c:pt idx="759">
                  <c:v>17.692208784000002</c:v>
                </c:pt>
                <c:pt idx="760">
                  <c:v>17.708920053</c:v>
                </c:pt>
                <c:pt idx="761">
                  <c:v>17.725631322000002</c:v>
                </c:pt>
                <c:pt idx="762">
                  <c:v>17.742342591</c:v>
                </c:pt>
                <c:pt idx="763">
                  <c:v>17.759053860000002</c:v>
                </c:pt>
                <c:pt idx="764">
                  <c:v>17.775765129</c:v>
                </c:pt>
                <c:pt idx="765">
                  <c:v>17.792476398000002</c:v>
                </c:pt>
                <c:pt idx="766">
                  <c:v>17.809187667</c:v>
                </c:pt>
                <c:pt idx="767">
                  <c:v>17.825898936000002</c:v>
                </c:pt>
                <c:pt idx="768">
                  <c:v>17.842610205</c:v>
                </c:pt>
                <c:pt idx="769">
                  <c:v>17.859321474000001</c:v>
                </c:pt>
                <c:pt idx="770">
                  <c:v>17.876032743</c:v>
                </c:pt>
                <c:pt idx="771">
                  <c:v>17.892744012000001</c:v>
                </c:pt>
                <c:pt idx="772">
                  <c:v>17.909455281</c:v>
                </c:pt>
                <c:pt idx="773">
                  <c:v>17.926166550000001</c:v>
                </c:pt>
                <c:pt idx="774">
                  <c:v>17.942877817999999</c:v>
                </c:pt>
                <c:pt idx="775">
                  <c:v>17.959589087000001</c:v>
                </c:pt>
                <c:pt idx="776">
                  <c:v>17.976300355999999</c:v>
                </c:pt>
                <c:pt idx="777">
                  <c:v>17.993011625000001</c:v>
                </c:pt>
                <c:pt idx="778">
                  <c:v>18.009722893999999</c:v>
                </c:pt>
                <c:pt idx="779">
                  <c:v>18.026434163000001</c:v>
                </c:pt>
                <c:pt idx="780">
                  <c:v>18.043145431999999</c:v>
                </c:pt>
                <c:pt idx="781">
                  <c:v>18.059856701000001</c:v>
                </c:pt>
                <c:pt idx="782">
                  <c:v>18.076567969999999</c:v>
                </c:pt>
                <c:pt idx="783">
                  <c:v>18.093279239000001</c:v>
                </c:pt>
                <c:pt idx="784">
                  <c:v>18.109990507999999</c:v>
                </c:pt>
                <c:pt idx="785">
                  <c:v>18.126701777000001</c:v>
                </c:pt>
                <c:pt idx="786">
                  <c:v>18.143413045999999</c:v>
                </c:pt>
                <c:pt idx="787">
                  <c:v>18.160124315000001</c:v>
                </c:pt>
                <c:pt idx="788">
                  <c:v>18.176835583999999</c:v>
                </c:pt>
                <c:pt idx="789">
                  <c:v>18.193546853000001</c:v>
                </c:pt>
                <c:pt idx="790">
                  <c:v>18.210258121999999</c:v>
                </c:pt>
                <c:pt idx="791">
                  <c:v>18.226969391000001</c:v>
                </c:pt>
                <c:pt idx="792">
                  <c:v>18.243680659999999</c:v>
                </c:pt>
                <c:pt idx="793">
                  <c:v>18.260391929000001</c:v>
                </c:pt>
                <c:pt idx="794">
                  <c:v>18.277103197999999</c:v>
                </c:pt>
                <c:pt idx="795">
                  <c:v>18.293814467000001</c:v>
                </c:pt>
                <c:pt idx="796">
                  <c:v>18.310525735999999</c:v>
                </c:pt>
                <c:pt idx="797">
                  <c:v>18.327237005000001</c:v>
                </c:pt>
                <c:pt idx="798">
                  <c:v>18.343948273999999</c:v>
                </c:pt>
                <c:pt idx="799">
                  <c:v>18.360659543000001</c:v>
                </c:pt>
                <c:pt idx="800">
                  <c:v>18.377370811999999</c:v>
                </c:pt>
                <c:pt idx="801">
                  <c:v>18.394082081000001</c:v>
                </c:pt>
                <c:pt idx="802">
                  <c:v>18.410793349999999</c:v>
                </c:pt>
                <c:pt idx="803">
                  <c:v>18.427504619</c:v>
                </c:pt>
                <c:pt idx="804">
                  <c:v>18.444215887999999</c:v>
                </c:pt>
                <c:pt idx="805">
                  <c:v>18.460927157</c:v>
                </c:pt>
                <c:pt idx="806">
                  <c:v>18.477638425999999</c:v>
                </c:pt>
                <c:pt idx="807">
                  <c:v>18.494349695</c:v>
                </c:pt>
                <c:pt idx="808">
                  <c:v>18.511060963999999</c:v>
                </c:pt>
                <c:pt idx="809">
                  <c:v>18.527772233</c:v>
                </c:pt>
                <c:pt idx="810">
                  <c:v>18.544483501999999</c:v>
                </c:pt>
                <c:pt idx="811">
                  <c:v>18.561194771</c:v>
                </c:pt>
                <c:pt idx="812">
                  <c:v>18.577906039999998</c:v>
                </c:pt>
                <c:pt idx="813">
                  <c:v>18.594617309</c:v>
                </c:pt>
                <c:pt idx="814">
                  <c:v>18.611328577999998</c:v>
                </c:pt>
                <c:pt idx="815">
                  <c:v>18.628039847</c:v>
                </c:pt>
                <c:pt idx="816">
                  <c:v>18.644751115999998</c:v>
                </c:pt>
                <c:pt idx="817">
                  <c:v>18.661462385</c:v>
                </c:pt>
                <c:pt idx="818">
                  <c:v>18.678173653999998</c:v>
                </c:pt>
                <c:pt idx="819">
                  <c:v>18.694884922</c:v>
                </c:pt>
                <c:pt idx="820">
                  <c:v>18.711596191000002</c:v>
                </c:pt>
                <c:pt idx="821">
                  <c:v>18.72830746</c:v>
                </c:pt>
                <c:pt idx="822">
                  <c:v>18.745018729000002</c:v>
                </c:pt>
                <c:pt idx="823">
                  <c:v>18.761729998</c:v>
                </c:pt>
                <c:pt idx="824">
                  <c:v>18.778441267000002</c:v>
                </c:pt>
                <c:pt idx="825">
                  <c:v>18.795152536</c:v>
                </c:pt>
                <c:pt idx="826">
                  <c:v>18.811863805000002</c:v>
                </c:pt>
                <c:pt idx="827">
                  <c:v>18.828575074</c:v>
                </c:pt>
                <c:pt idx="828">
                  <c:v>18.845286343000001</c:v>
                </c:pt>
                <c:pt idx="829">
                  <c:v>18.861997612</c:v>
                </c:pt>
                <c:pt idx="830">
                  <c:v>18.878708881000001</c:v>
                </c:pt>
                <c:pt idx="831">
                  <c:v>18.89542015</c:v>
                </c:pt>
                <c:pt idx="832">
                  <c:v>18.912131419000001</c:v>
                </c:pt>
                <c:pt idx="833">
                  <c:v>18.928842688</c:v>
                </c:pt>
                <c:pt idx="834">
                  <c:v>18.945553957000001</c:v>
                </c:pt>
                <c:pt idx="835">
                  <c:v>18.962265226</c:v>
                </c:pt>
                <c:pt idx="836">
                  <c:v>18.978976495000001</c:v>
                </c:pt>
                <c:pt idx="837">
                  <c:v>18.995687763999999</c:v>
                </c:pt>
                <c:pt idx="838">
                  <c:v>19.012399033000001</c:v>
                </c:pt>
                <c:pt idx="839">
                  <c:v>19.029110301999999</c:v>
                </c:pt>
                <c:pt idx="840">
                  <c:v>19.045821571000001</c:v>
                </c:pt>
                <c:pt idx="841">
                  <c:v>19.062532839999999</c:v>
                </c:pt>
                <c:pt idx="842">
                  <c:v>19.079244109000001</c:v>
                </c:pt>
                <c:pt idx="843">
                  <c:v>19.095955377999999</c:v>
                </c:pt>
                <c:pt idx="844">
                  <c:v>19.112666647000001</c:v>
                </c:pt>
                <c:pt idx="845">
                  <c:v>19.129377915999999</c:v>
                </c:pt>
                <c:pt idx="846">
                  <c:v>19.146089185000001</c:v>
                </c:pt>
                <c:pt idx="847">
                  <c:v>19.162800453999999</c:v>
                </c:pt>
                <c:pt idx="848">
                  <c:v>19.179511723000001</c:v>
                </c:pt>
                <c:pt idx="849">
                  <c:v>19.196222991999999</c:v>
                </c:pt>
                <c:pt idx="850">
                  <c:v>19.212934261000001</c:v>
                </c:pt>
                <c:pt idx="851">
                  <c:v>19.229645529999999</c:v>
                </c:pt>
                <c:pt idx="852">
                  <c:v>19.246356799000001</c:v>
                </c:pt>
                <c:pt idx="853">
                  <c:v>19.263068067999999</c:v>
                </c:pt>
                <c:pt idx="854">
                  <c:v>19.279779337000001</c:v>
                </c:pt>
                <c:pt idx="855">
                  <c:v>19.296490605999999</c:v>
                </c:pt>
                <c:pt idx="856">
                  <c:v>19.313201875000001</c:v>
                </c:pt>
                <c:pt idx="857">
                  <c:v>19.329913143999999</c:v>
                </c:pt>
                <c:pt idx="858">
                  <c:v>19.346624413000001</c:v>
                </c:pt>
                <c:pt idx="859">
                  <c:v>19.363335681999999</c:v>
                </c:pt>
                <c:pt idx="860">
                  <c:v>19.380046951000001</c:v>
                </c:pt>
                <c:pt idx="861">
                  <c:v>19.396758219999999</c:v>
                </c:pt>
                <c:pt idx="862">
                  <c:v>19.413469489000001</c:v>
                </c:pt>
                <c:pt idx="863">
                  <c:v>19.430180756999999</c:v>
                </c:pt>
                <c:pt idx="864">
                  <c:v>19.446892026</c:v>
                </c:pt>
                <c:pt idx="865">
                  <c:v>19.463603294999999</c:v>
                </c:pt>
                <c:pt idx="866">
                  <c:v>19.480314564</c:v>
                </c:pt>
                <c:pt idx="867">
                  <c:v>19.497025832999999</c:v>
                </c:pt>
                <c:pt idx="868">
                  <c:v>19.513737102</c:v>
                </c:pt>
                <c:pt idx="869">
                  <c:v>19.530448370999999</c:v>
                </c:pt>
                <c:pt idx="870">
                  <c:v>19.54715964</c:v>
                </c:pt>
                <c:pt idx="871">
                  <c:v>19.563870908999998</c:v>
                </c:pt>
                <c:pt idx="872">
                  <c:v>19.580582178</c:v>
                </c:pt>
                <c:pt idx="873">
                  <c:v>19.597293446999998</c:v>
                </c:pt>
                <c:pt idx="874">
                  <c:v>19.614004716</c:v>
                </c:pt>
                <c:pt idx="875">
                  <c:v>19.630715984999998</c:v>
                </c:pt>
                <c:pt idx="876">
                  <c:v>19.647427254</c:v>
                </c:pt>
                <c:pt idx="877">
                  <c:v>19.664138522999998</c:v>
                </c:pt>
                <c:pt idx="878">
                  <c:v>19.680849792</c:v>
                </c:pt>
                <c:pt idx="879">
                  <c:v>19.697561060999998</c:v>
                </c:pt>
                <c:pt idx="880">
                  <c:v>19.71427233</c:v>
                </c:pt>
                <c:pt idx="881">
                  <c:v>19.730983599000002</c:v>
                </c:pt>
                <c:pt idx="882">
                  <c:v>19.747694868</c:v>
                </c:pt>
                <c:pt idx="883">
                  <c:v>19.764406137000002</c:v>
                </c:pt>
                <c:pt idx="884">
                  <c:v>19.781117406</c:v>
                </c:pt>
                <c:pt idx="885">
                  <c:v>19.797828675000002</c:v>
                </c:pt>
                <c:pt idx="886">
                  <c:v>19.814539944</c:v>
                </c:pt>
                <c:pt idx="887">
                  <c:v>19.831251213000002</c:v>
                </c:pt>
                <c:pt idx="888">
                  <c:v>19.847962482</c:v>
                </c:pt>
                <c:pt idx="889">
                  <c:v>19.864673751000002</c:v>
                </c:pt>
                <c:pt idx="890">
                  <c:v>19.88138502</c:v>
                </c:pt>
                <c:pt idx="891">
                  <c:v>19.898096289000001</c:v>
                </c:pt>
                <c:pt idx="892">
                  <c:v>19.914807558</c:v>
                </c:pt>
                <c:pt idx="893">
                  <c:v>19.931518827000001</c:v>
                </c:pt>
                <c:pt idx="894">
                  <c:v>19.948230096</c:v>
                </c:pt>
                <c:pt idx="895">
                  <c:v>19.964941365000001</c:v>
                </c:pt>
                <c:pt idx="896">
                  <c:v>19.981652634</c:v>
                </c:pt>
                <c:pt idx="897">
                  <c:v>19.998363903000001</c:v>
                </c:pt>
                <c:pt idx="898">
                  <c:v>20.015075172</c:v>
                </c:pt>
                <c:pt idx="899">
                  <c:v>20.031786441000001</c:v>
                </c:pt>
                <c:pt idx="900">
                  <c:v>20.048497709999999</c:v>
                </c:pt>
                <c:pt idx="901">
                  <c:v>20.065208979000001</c:v>
                </c:pt>
                <c:pt idx="902">
                  <c:v>20.081920247999999</c:v>
                </c:pt>
                <c:pt idx="903">
                  <c:v>20.098631517000001</c:v>
                </c:pt>
                <c:pt idx="904">
                  <c:v>20.115342785999999</c:v>
                </c:pt>
                <c:pt idx="905">
                  <c:v>20.132054055000001</c:v>
                </c:pt>
                <c:pt idx="906">
                  <c:v>20.148765323999999</c:v>
                </c:pt>
                <c:pt idx="907">
                  <c:v>20.165476592000001</c:v>
                </c:pt>
                <c:pt idx="908">
                  <c:v>20.182187860999999</c:v>
                </c:pt>
                <c:pt idx="909">
                  <c:v>20.198899130000001</c:v>
                </c:pt>
                <c:pt idx="910">
                  <c:v>20.215610398999999</c:v>
                </c:pt>
                <c:pt idx="911">
                  <c:v>20.232321668000001</c:v>
                </c:pt>
                <c:pt idx="912">
                  <c:v>20.249032936999999</c:v>
                </c:pt>
                <c:pt idx="913">
                  <c:v>20.265744206000001</c:v>
                </c:pt>
                <c:pt idx="914">
                  <c:v>20.282455474999999</c:v>
                </c:pt>
                <c:pt idx="915">
                  <c:v>20.299166744000001</c:v>
                </c:pt>
                <c:pt idx="916">
                  <c:v>20.315878012999999</c:v>
                </c:pt>
                <c:pt idx="917">
                  <c:v>20.332589282000001</c:v>
                </c:pt>
                <c:pt idx="918">
                  <c:v>20.349300550999999</c:v>
                </c:pt>
                <c:pt idx="919">
                  <c:v>20.366011820000001</c:v>
                </c:pt>
                <c:pt idx="920">
                  <c:v>20.382723088999999</c:v>
                </c:pt>
                <c:pt idx="921">
                  <c:v>20.399434358000001</c:v>
                </c:pt>
                <c:pt idx="922">
                  <c:v>20.416145626999999</c:v>
                </c:pt>
                <c:pt idx="923">
                  <c:v>20.432856896000001</c:v>
                </c:pt>
                <c:pt idx="924">
                  <c:v>20.449568164999999</c:v>
                </c:pt>
                <c:pt idx="925">
                  <c:v>20.466279434</c:v>
                </c:pt>
                <c:pt idx="926">
                  <c:v>20.482990702999999</c:v>
                </c:pt>
                <c:pt idx="927">
                  <c:v>20.499701972</c:v>
                </c:pt>
                <c:pt idx="928">
                  <c:v>20.516413240999999</c:v>
                </c:pt>
                <c:pt idx="929">
                  <c:v>20.53312451</c:v>
                </c:pt>
                <c:pt idx="930">
                  <c:v>20.549835778999999</c:v>
                </c:pt>
                <c:pt idx="931">
                  <c:v>20.566547048</c:v>
                </c:pt>
                <c:pt idx="932">
                  <c:v>20.583258316999999</c:v>
                </c:pt>
                <c:pt idx="933">
                  <c:v>20.599969586</c:v>
                </c:pt>
                <c:pt idx="934">
                  <c:v>20.616680854999998</c:v>
                </c:pt>
                <c:pt idx="935">
                  <c:v>20.633392124</c:v>
                </c:pt>
                <c:pt idx="936">
                  <c:v>20.650103392999998</c:v>
                </c:pt>
                <c:pt idx="937">
                  <c:v>20.666814662</c:v>
                </c:pt>
                <c:pt idx="938">
                  <c:v>20.683525930999998</c:v>
                </c:pt>
                <c:pt idx="939">
                  <c:v>20.7002372</c:v>
                </c:pt>
                <c:pt idx="940">
                  <c:v>20.716948468999998</c:v>
                </c:pt>
                <c:pt idx="941">
                  <c:v>20.733659738</c:v>
                </c:pt>
                <c:pt idx="942">
                  <c:v>20.750371006999998</c:v>
                </c:pt>
                <c:pt idx="943">
                  <c:v>20.767082276</c:v>
                </c:pt>
                <c:pt idx="944">
                  <c:v>20.783793545000002</c:v>
                </c:pt>
                <c:pt idx="945">
                  <c:v>20.800504814</c:v>
                </c:pt>
                <c:pt idx="946">
                  <c:v>20.817216083000002</c:v>
                </c:pt>
                <c:pt idx="947">
                  <c:v>20.833927352</c:v>
                </c:pt>
                <c:pt idx="948">
                  <c:v>20.850638621000002</c:v>
                </c:pt>
                <c:pt idx="949">
                  <c:v>20.86734989</c:v>
                </c:pt>
                <c:pt idx="950">
                  <c:v>20.884061159000002</c:v>
                </c:pt>
                <c:pt idx="951">
                  <c:v>20.900772427</c:v>
                </c:pt>
                <c:pt idx="952">
                  <c:v>20.917483696000001</c:v>
                </c:pt>
                <c:pt idx="953">
                  <c:v>20.934194965</c:v>
                </c:pt>
                <c:pt idx="954">
                  <c:v>20.950906234000001</c:v>
                </c:pt>
                <c:pt idx="955">
                  <c:v>20.967617503</c:v>
                </c:pt>
                <c:pt idx="956">
                  <c:v>20.984328772000001</c:v>
                </c:pt>
                <c:pt idx="957">
                  <c:v>21.001040041</c:v>
                </c:pt>
                <c:pt idx="958">
                  <c:v>21.017751310000001</c:v>
                </c:pt>
                <c:pt idx="959">
                  <c:v>21.034462578999999</c:v>
                </c:pt>
                <c:pt idx="960">
                  <c:v>21.051173848000001</c:v>
                </c:pt>
                <c:pt idx="961">
                  <c:v>21.067885116999999</c:v>
                </c:pt>
                <c:pt idx="962">
                  <c:v>21.084596386000001</c:v>
                </c:pt>
                <c:pt idx="963">
                  <c:v>21.101307654999999</c:v>
                </c:pt>
                <c:pt idx="964">
                  <c:v>21.118018924000001</c:v>
                </c:pt>
                <c:pt idx="965">
                  <c:v>21.134730192999999</c:v>
                </c:pt>
                <c:pt idx="966">
                  <c:v>21.151441462000001</c:v>
                </c:pt>
                <c:pt idx="967">
                  <c:v>21.168152730999999</c:v>
                </c:pt>
                <c:pt idx="968">
                  <c:v>21.184864000000001</c:v>
                </c:pt>
                <c:pt idx="969">
                  <c:v>21.201575268999999</c:v>
                </c:pt>
                <c:pt idx="970">
                  <c:v>21.218286538000001</c:v>
                </c:pt>
                <c:pt idx="971">
                  <c:v>21.234997806999999</c:v>
                </c:pt>
                <c:pt idx="972">
                  <c:v>21.251709076000001</c:v>
                </c:pt>
                <c:pt idx="973">
                  <c:v>21.268420344999999</c:v>
                </c:pt>
                <c:pt idx="974">
                  <c:v>21.285131614000001</c:v>
                </c:pt>
                <c:pt idx="975">
                  <c:v>21.301842882999999</c:v>
                </c:pt>
                <c:pt idx="976">
                  <c:v>21.318554152000001</c:v>
                </c:pt>
                <c:pt idx="977">
                  <c:v>21.335265420999999</c:v>
                </c:pt>
                <c:pt idx="978">
                  <c:v>21.351976690000001</c:v>
                </c:pt>
                <c:pt idx="979">
                  <c:v>21.368687958999999</c:v>
                </c:pt>
                <c:pt idx="980">
                  <c:v>21.385399228000001</c:v>
                </c:pt>
                <c:pt idx="981">
                  <c:v>21.402110496999999</c:v>
                </c:pt>
                <c:pt idx="982">
                  <c:v>21.418821766000001</c:v>
                </c:pt>
                <c:pt idx="983">
                  <c:v>21.435533034999999</c:v>
                </c:pt>
                <c:pt idx="984">
                  <c:v>21.452244304000001</c:v>
                </c:pt>
                <c:pt idx="985">
                  <c:v>21.468955572999999</c:v>
                </c:pt>
                <c:pt idx="986">
                  <c:v>21.485666842000001</c:v>
                </c:pt>
                <c:pt idx="987">
                  <c:v>21.502378110999999</c:v>
                </c:pt>
                <c:pt idx="988">
                  <c:v>21.51908938</c:v>
                </c:pt>
                <c:pt idx="989">
                  <c:v>21.535800648999999</c:v>
                </c:pt>
                <c:pt idx="990">
                  <c:v>21.552511918</c:v>
                </c:pt>
                <c:pt idx="991">
                  <c:v>21.569223186999999</c:v>
                </c:pt>
                <c:pt idx="992">
                  <c:v>21.585934456</c:v>
                </c:pt>
                <c:pt idx="993">
                  <c:v>21.602645724999999</c:v>
                </c:pt>
                <c:pt idx="994">
                  <c:v>21.619356994</c:v>
                </c:pt>
                <c:pt idx="995">
                  <c:v>21.636068261999998</c:v>
                </c:pt>
                <c:pt idx="996">
                  <c:v>21.652779531</c:v>
                </c:pt>
                <c:pt idx="997">
                  <c:v>21.669490799999998</c:v>
                </c:pt>
                <c:pt idx="998">
                  <c:v>21.686202069</c:v>
                </c:pt>
                <c:pt idx="999">
                  <c:v>21.702913337999998</c:v>
                </c:pt>
                <c:pt idx="1000">
                  <c:v>21.719624607</c:v>
                </c:pt>
                <c:pt idx="1001">
                  <c:v>21.736335875999998</c:v>
                </c:pt>
                <c:pt idx="1002">
                  <c:v>21.753047145</c:v>
                </c:pt>
                <c:pt idx="1003">
                  <c:v>21.769758413999998</c:v>
                </c:pt>
                <c:pt idx="1004">
                  <c:v>21.786469683</c:v>
                </c:pt>
                <c:pt idx="1005">
                  <c:v>21.803180952000002</c:v>
                </c:pt>
                <c:pt idx="1006">
                  <c:v>21.819892221</c:v>
                </c:pt>
                <c:pt idx="1007">
                  <c:v>21.836603490000002</c:v>
                </c:pt>
                <c:pt idx="1008">
                  <c:v>21.853314759</c:v>
                </c:pt>
                <c:pt idx="1009">
                  <c:v>21.870026028000002</c:v>
                </c:pt>
                <c:pt idx="1010">
                  <c:v>21.886737297</c:v>
                </c:pt>
                <c:pt idx="1011">
                  <c:v>21.903448566000002</c:v>
                </c:pt>
                <c:pt idx="1012">
                  <c:v>21.920159835</c:v>
                </c:pt>
                <c:pt idx="1013">
                  <c:v>21.936871104000002</c:v>
                </c:pt>
                <c:pt idx="1014">
                  <c:v>21.953582373</c:v>
                </c:pt>
                <c:pt idx="1015">
                  <c:v>21.970293642000001</c:v>
                </c:pt>
                <c:pt idx="1016">
                  <c:v>21.987004911</c:v>
                </c:pt>
                <c:pt idx="1017">
                  <c:v>22.003716180000001</c:v>
                </c:pt>
                <c:pt idx="1018">
                  <c:v>22.020427449</c:v>
                </c:pt>
                <c:pt idx="1019">
                  <c:v>22.037138718000001</c:v>
                </c:pt>
                <c:pt idx="1020">
                  <c:v>22.053849987</c:v>
                </c:pt>
                <c:pt idx="1021">
                  <c:v>22.070561256000001</c:v>
                </c:pt>
                <c:pt idx="1022">
                  <c:v>22.087272524999999</c:v>
                </c:pt>
                <c:pt idx="1023">
                  <c:v>22.103983794000001</c:v>
                </c:pt>
                <c:pt idx="1024">
                  <c:v>22.120695062999999</c:v>
                </c:pt>
                <c:pt idx="1025">
                  <c:v>22.137406332000001</c:v>
                </c:pt>
                <c:pt idx="1026">
                  <c:v>22.154117600999999</c:v>
                </c:pt>
                <c:pt idx="1027">
                  <c:v>22.170828870000001</c:v>
                </c:pt>
                <c:pt idx="1028">
                  <c:v>22.187540138999999</c:v>
                </c:pt>
                <c:pt idx="1029">
                  <c:v>22.204251408000001</c:v>
                </c:pt>
                <c:pt idx="1030">
                  <c:v>22.220962676999999</c:v>
                </c:pt>
                <c:pt idx="1031">
                  <c:v>22.237673946000001</c:v>
                </c:pt>
                <c:pt idx="1032">
                  <c:v>22.254385214999999</c:v>
                </c:pt>
                <c:pt idx="1033">
                  <c:v>22.271096484000001</c:v>
                </c:pt>
                <c:pt idx="1034">
                  <c:v>22.287807752999999</c:v>
                </c:pt>
                <c:pt idx="1035">
                  <c:v>22.304519022000001</c:v>
                </c:pt>
                <c:pt idx="1036">
                  <c:v>22.321230290999999</c:v>
                </c:pt>
                <c:pt idx="1037">
                  <c:v>22.337941560000001</c:v>
                </c:pt>
                <c:pt idx="1038">
                  <c:v>22.354652828999999</c:v>
                </c:pt>
                <c:pt idx="1039">
                  <c:v>22.371364098000001</c:v>
                </c:pt>
                <c:pt idx="1040">
                  <c:v>22.388075365999999</c:v>
                </c:pt>
                <c:pt idx="1041">
                  <c:v>22.404786635000001</c:v>
                </c:pt>
                <c:pt idx="1042">
                  <c:v>22.421497903999999</c:v>
                </c:pt>
                <c:pt idx="1043">
                  <c:v>22.438209173000001</c:v>
                </c:pt>
                <c:pt idx="1044">
                  <c:v>22.454920441999999</c:v>
                </c:pt>
                <c:pt idx="1045">
                  <c:v>22.471631711000001</c:v>
                </c:pt>
                <c:pt idx="1046">
                  <c:v>22.488342979999999</c:v>
                </c:pt>
                <c:pt idx="1047">
                  <c:v>22.505054249000001</c:v>
                </c:pt>
                <c:pt idx="1048">
                  <c:v>22.521765517999999</c:v>
                </c:pt>
                <c:pt idx="1049">
                  <c:v>22.538476787</c:v>
                </c:pt>
                <c:pt idx="1050">
                  <c:v>22.555188055999999</c:v>
                </c:pt>
                <c:pt idx="1051">
                  <c:v>22.571899325</c:v>
                </c:pt>
                <c:pt idx="1052">
                  <c:v>22.588610593999999</c:v>
                </c:pt>
                <c:pt idx="1053">
                  <c:v>22.605321863</c:v>
                </c:pt>
                <c:pt idx="1054">
                  <c:v>22.622033131999999</c:v>
                </c:pt>
                <c:pt idx="1055">
                  <c:v>22.638744401</c:v>
                </c:pt>
                <c:pt idx="1056">
                  <c:v>22.655455669999998</c:v>
                </c:pt>
                <c:pt idx="1057">
                  <c:v>22.672166939</c:v>
                </c:pt>
                <c:pt idx="1058">
                  <c:v>22.688878207999998</c:v>
                </c:pt>
                <c:pt idx="1059">
                  <c:v>22.705589477</c:v>
                </c:pt>
                <c:pt idx="1060">
                  <c:v>22.722300745999998</c:v>
                </c:pt>
                <c:pt idx="1061">
                  <c:v>22.739012015</c:v>
                </c:pt>
                <c:pt idx="1062">
                  <c:v>22.755723283999998</c:v>
                </c:pt>
                <c:pt idx="1063">
                  <c:v>22.772434553</c:v>
                </c:pt>
                <c:pt idx="1064">
                  <c:v>22.789145821999998</c:v>
                </c:pt>
                <c:pt idx="1065">
                  <c:v>22.805857091</c:v>
                </c:pt>
                <c:pt idx="1066">
                  <c:v>22.822568360000002</c:v>
                </c:pt>
                <c:pt idx="1067">
                  <c:v>22.839279629</c:v>
                </c:pt>
                <c:pt idx="1068">
                  <c:v>22.855990898000002</c:v>
                </c:pt>
                <c:pt idx="1069">
                  <c:v>22.872702167</c:v>
                </c:pt>
                <c:pt idx="1070">
                  <c:v>22.889413436000002</c:v>
                </c:pt>
                <c:pt idx="1071">
                  <c:v>22.906124705</c:v>
                </c:pt>
                <c:pt idx="1072">
                  <c:v>22.922835974000002</c:v>
                </c:pt>
                <c:pt idx="1073">
                  <c:v>22.939547243</c:v>
                </c:pt>
                <c:pt idx="1074">
                  <c:v>22.956258512000002</c:v>
                </c:pt>
                <c:pt idx="1075">
                  <c:v>22.972969781</c:v>
                </c:pt>
                <c:pt idx="1076">
                  <c:v>22.989681050000002</c:v>
                </c:pt>
                <c:pt idx="1077">
                  <c:v>23.006392319</c:v>
                </c:pt>
                <c:pt idx="1078">
                  <c:v>23.023103588000001</c:v>
                </c:pt>
                <c:pt idx="1079">
                  <c:v>23.039814857</c:v>
                </c:pt>
                <c:pt idx="1080">
                  <c:v>23.056526126000001</c:v>
                </c:pt>
                <c:pt idx="1081">
                  <c:v>23.073237395</c:v>
                </c:pt>
                <c:pt idx="1082">
                  <c:v>23.089948664000001</c:v>
                </c:pt>
                <c:pt idx="1083">
                  <c:v>23.106659933</c:v>
                </c:pt>
                <c:pt idx="1084">
                  <c:v>23.123371201000001</c:v>
                </c:pt>
                <c:pt idx="1085">
                  <c:v>23.140082469999999</c:v>
                </c:pt>
                <c:pt idx="1086">
                  <c:v>23.156793739000001</c:v>
                </c:pt>
                <c:pt idx="1087">
                  <c:v>23.173505007999999</c:v>
                </c:pt>
                <c:pt idx="1088">
                  <c:v>23.190216277000001</c:v>
                </c:pt>
                <c:pt idx="1089">
                  <c:v>23.206927545999999</c:v>
                </c:pt>
                <c:pt idx="1090">
                  <c:v>23.223638815000001</c:v>
                </c:pt>
                <c:pt idx="1091">
                  <c:v>23.240350083999999</c:v>
                </c:pt>
                <c:pt idx="1092">
                  <c:v>23.257061353000001</c:v>
                </c:pt>
                <c:pt idx="1093">
                  <c:v>23.273772621999999</c:v>
                </c:pt>
                <c:pt idx="1094">
                  <c:v>23.290483891000001</c:v>
                </c:pt>
                <c:pt idx="1095">
                  <c:v>23.307195159999999</c:v>
                </c:pt>
                <c:pt idx="1096">
                  <c:v>23.323906429000001</c:v>
                </c:pt>
                <c:pt idx="1097">
                  <c:v>23.340617697999999</c:v>
                </c:pt>
                <c:pt idx="1098">
                  <c:v>23.357328967000001</c:v>
                </c:pt>
                <c:pt idx="1099">
                  <c:v>23.374040235999999</c:v>
                </c:pt>
                <c:pt idx="1100">
                  <c:v>23.390751505000001</c:v>
                </c:pt>
                <c:pt idx="1101">
                  <c:v>23.407462773999999</c:v>
                </c:pt>
                <c:pt idx="1102">
                  <c:v>23.424174043000001</c:v>
                </c:pt>
                <c:pt idx="1103">
                  <c:v>23.440885311999999</c:v>
                </c:pt>
                <c:pt idx="1104">
                  <c:v>23.457596581000001</c:v>
                </c:pt>
                <c:pt idx="1105">
                  <c:v>23.474307849999999</c:v>
                </c:pt>
                <c:pt idx="1106">
                  <c:v>23.491019119000001</c:v>
                </c:pt>
                <c:pt idx="1107">
                  <c:v>23.507730387999999</c:v>
                </c:pt>
                <c:pt idx="1108">
                  <c:v>23.524441657000001</c:v>
                </c:pt>
                <c:pt idx="1109">
                  <c:v>23.541152925999999</c:v>
                </c:pt>
                <c:pt idx="1110">
                  <c:v>23.557864195000001</c:v>
                </c:pt>
                <c:pt idx="1111">
                  <c:v>23.574575463999999</c:v>
                </c:pt>
                <c:pt idx="1112">
                  <c:v>23.591286733</c:v>
                </c:pt>
                <c:pt idx="1113">
                  <c:v>23.607998001999999</c:v>
                </c:pt>
                <c:pt idx="1114">
                  <c:v>23.624709271</c:v>
                </c:pt>
                <c:pt idx="1115">
                  <c:v>23.641420539999999</c:v>
                </c:pt>
                <c:pt idx="1116">
                  <c:v>23.658131809</c:v>
                </c:pt>
                <c:pt idx="1117">
                  <c:v>23.674843077999999</c:v>
                </c:pt>
                <c:pt idx="1118">
                  <c:v>23.691554347</c:v>
                </c:pt>
                <c:pt idx="1119">
                  <c:v>23.708265615999998</c:v>
                </c:pt>
                <c:pt idx="1120">
                  <c:v>23.724976885</c:v>
                </c:pt>
                <c:pt idx="1121">
                  <c:v>23.741688153999998</c:v>
                </c:pt>
                <c:pt idx="1122">
                  <c:v>23.758399423</c:v>
                </c:pt>
                <c:pt idx="1123">
                  <c:v>23.775110691999998</c:v>
                </c:pt>
                <c:pt idx="1124">
                  <c:v>23.791821961</c:v>
                </c:pt>
                <c:pt idx="1125">
                  <c:v>23.808533229999998</c:v>
                </c:pt>
                <c:pt idx="1126">
                  <c:v>23.825244499</c:v>
                </c:pt>
                <c:pt idx="1127">
                  <c:v>23.841955767999998</c:v>
                </c:pt>
                <c:pt idx="1128">
                  <c:v>23.858667036</c:v>
                </c:pt>
                <c:pt idx="1129">
                  <c:v>23.875378305000002</c:v>
                </c:pt>
                <c:pt idx="1130">
                  <c:v>23.892089574</c:v>
                </c:pt>
                <c:pt idx="1131">
                  <c:v>23.908800843000002</c:v>
                </c:pt>
                <c:pt idx="1132">
                  <c:v>23.925512112</c:v>
                </c:pt>
                <c:pt idx="1133">
                  <c:v>23.942223381000002</c:v>
                </c:pt>
                <c:pt idx="1134">
                  <c:v>23.95893465</c:v>
                </c:pt>
                <c:pt idx="1135">
                  <c:v>23.975645919000002</c:v>
                </c:pt>
                <c:pt idx="1136">
                  <c:v>23.992357188</c:v>
                </c:pt>
                <c:pt idx="1137">
                  <c:v>24.009068457000001</c:v>
                </c:pt>
                <c:pt idx="1138">
                  <c:v>24.025779726</c:v>
                </c:pt>
                <c:pt idx="1139">
                  <c:v>24.042490995000001</c:v>
                </c:pt>
                <c:pt idx="1140">
                  <c:v>24.059202264</c:v>
                </c:pt>
                <c:pt idx="1141">
                  <c:v>24.075913533000001</c:v>
                </c:pt>
                <c:pt idx="1142">
                  <c:v>24.092624802</c:v>
                </c:pt>
                <c:pt idx="1143">
                  <c:v>24.109336071000001</c:v>
                </c:pt>
                <c:pt idx="1144">
                  <c:v>24.12604734</c:v>
                </c:pt>
                <c:pt idx="1145">
                  <c:v>24.142758609000001</c:v>
                </c:pt>
                <c:pt idx="1146">
                  <c:v>24.159469877999999</c:v>
                </c:pt>
                <c:pt idx="1147">
                  <c:v>24.176181147000001</c:v>
                </c:pt>
                <c:pt idx="1148">
                  <c:v>24.192892415999999</c:v>
                </c:pt>
                <c:pt idx="1149">
                  <c:v>24.209603685000001</c:v>
                </c:pt>
                <c:pt idx="1150">
                  <c:v>24.226314953999999</c:v>
                </c:pt>
                <c:pt idx="1151">
                  <c:v>24.243026223000001</c:v>
                </c:pt>
                <c:pt idx="1152">
                  <c:v>24.259737491999999</c:v>
                </c:pt>
                <c:pt idx="1153">
                  <c:v>24.276448761000001</c:v>
                </c:pt>
                <c:pt idx="1154">
                  <c:v>24.293160029999999</c:v>
                </c:pt>
                <c:pt idx="1155">
                  <c:v>24.309871299000001</c:v>
                </c:pt>
                <c:pt idx="1156">
                  <c:v>24.326582567999999</c:v>
                </c:pt>
                <c:pt idx="1157">
                  <c:v>24.343293837000001</c:v>
                </c:pt>
                <c:pt idx="1158">
                  <c:v>24.360005105999999</c:v>
                </c:pt>
                <c:pt idx="1159">
                  <c:v>24.376716375000001</c:v>
                </c:pt>
                <c:pt idx="1160">
                  <c:v>24.393427643999999</c:v>
                </c:pt>
                <c:pt idx="1161">
                  <c:v>24.410138913000001</c:v>
                </c:pt>
                <c:pt idx="1162">
                  <c:v>24.426850181999999</c:v>
                </c:pt>
                <c:pt idx="1163">
                  <c:v>24.443561451000001</c:v>
                </c:pt>
                <c:pt idx="1164">
                  <c:v>24.460272719999999</c:v>
                </c:pt>
                <c:pt idx="1165">
                  <c:v>24.476983989000001</c:v>
                </c:pt>
                <c:pt idx="1166">
                  <c:v>24.493695257999999</c:v>
                </c:pt>
                <c:pt idx="1167">
                  <c:v>24.510406527000001</c:v>
                </c:pt>
                <c:pt idx="1168">
                  <c:v>24.527117795999999</c:v>
                </c:pt>
                <c:pt idx="1169">
                  <c:v>24.543829065000001</c:v>
                </c:pt>
                <c:pt idx="1170">
                  <c:v>24.560540333999999</c:v>
                </c:pt>
                <c:pt idx="1171">
                  <c:v>24.577251603000001</c:v>
                </c:pt>
                <c:pt idx="1172">
                  <c:v>24.593962870999999</c:v>
                </c:pt>
                <c:pt idx="1173">
                  <c:v>24.61067414</c:v>
                </c:pt>
                <c:pt idx="1174">
                  <c:v>24.627385408999999</c:v>
                </c:pt>
                <c:pt idx="1175">
                  <c:v>24.644096678</c:v>
                </c:pt>
                <c:pt idx="1176">
                  <c:v>24.660807946999999</c:v>
                </c:pt>
                <c:pt idx="1177">
                  <c:v>24.677519216</c:v>
                </c:pt>
                <c:pt idx="1178">
                  <c:v>24.694230484999999</c:v>
                </c:pt>
                <c:pt idx="1179">
                  <c:v>24.710941754</c:v>
                </c:pt>
                <c:pt idx="1180">
                  <c:v>24.727653022999998</c:v>
                </c:pt>
                <c:pt idx="1181">
                  <c:v>24.744364292</c:v>
                </c:pt>
                <c:pt idx="1182">
                  <c:v>24.761075560999998</c:v>
                </c:pt>
                <c:pt idx="1183">
                  <c:v>24.77778683</c:v>
                </c:pt>
                <c:pt idx="1184">
                  <c:v>24.794498098999998</c:v>
                </c:pt>
                <c:pt idx="1185">
                  <c:v>24.811209368</c:v>
                </c:pt>
                <c:pt idx="1186">
                  <c:v>24.827920636999998</c:v>
                </c:pt>
                <c:pt idx="1187">
                  <c:v>24.844631906</c:v>
                </c:pt>
                <c:pt idx="1188">
                  <c:v>24.861343174999998</c:v>
                </c:pt>
                <c:pt idx="1189">
                  <c:v>24.878054444</c:v>
                </c:pt>
                <c:pt idx="1190">
                  <c:v>24.894765713000002</c:v>
                </c:pt>
                <c:pt idx="1191">
                  <c:v>24.911476982</c:v>
                </c:pt>
                <c:pt idx="1192">
                  <c:v>24.928188251000002</c:v>
                </c:pt>
                <c:pt idx="1193">
                  <c:v>24.94489952</c:v>
                </c:pt>
                <c:pt idx="1194">
                  <c:v>24.961610789000002</c:v>
                </c:pt>
                <c:pt idx="1195">
                  <c:v>24.978322058</c:v>
                </c:pt>
                <c:pt idx="1196">
                  <c:v>24.995033327000002</c:v>
                </c:pt>
                <c:pt idx="1197">
                  <c:v>25.011744596</c:v>
                </c:pt>
                <c:pt idx="1198">
                  <c:v>25.028455865000002</c:v>
                </c:pt>
                <c:pt idx="1199">
                  <c:v>25.045167134</c:v>
                </c:pt>
                <c:pt idx="1200">
                  <c:v>25.061878403000001</c:v>
                </c:pt>
                <c:pt idx="1201">
                  <c:v>25.078589672</c:v>
                </c:pt>
                <c:pt idx="1202">
                  <c:v>25.095300941000001</c:v>
                </c:pt>
                <c:pt idx="1203">
                  <c:v>25.11201221</c:v>
                </c:pt>
                <c:pt idx="1204">
                  <c:v>25.128723479000001</c:v>
                </c:pt>
                <c:pt idx="1205">
                  <c:v>25.145434748</c:v>
                </c:pt>
                <c:pt idx="1206">
                  <c:v>25.162146017000001</c:v>
                </c:pt>
                <c:pt idx="1207">
                  <c:v>25.178857286</c:v>
                </c:pt>
                <c:pt idx="1208">
                  <c:v>25.195568555000001</c:v>
                </c:pt>
                <c:pt idx="1209">
                  <c:v>25.212279823999999</c:v>
                </c:pt>
                <c:pt idx="1210">
                  <c:v>25.228991093000001</c:v>
                </c:pt>
                <c:pt idx="1211">
                  <c:v>25.245702361999999</c:v>
                </c:pt>
                <c:pt idx="1212">
                  <c:v>25.262413631000001</c:v>
                </c:pt>
                <c:pt idx="1213">
                  <c:v>25.279124899999999</c:v>
                </c:pt>
                <c:pt idx="1214">
                  <c:v>25.295836169000001</c:v>
                </c:pt>
                <c:pt idx="1215">
                  <c:v>25.312547437999999</c:v>
                </c:pt>
                <c:pt idx="1216">
                  <c:v>25.329258706000001</c:v>
                </c:pt>
                <c:pt idx="1217">
                  <c:v>25.345969974999999</c:v>
                </c:pt>
                <c:pt idx="1218">
                  <c:v>25.362681244000001</c:v>
                </c:pt>
                <c:pt idx="1219">
                  <c:v>25.379392512999999</c:v>
                </c:pt>
                <c:pt idx="1220">
                  <c:v>25.396103782000001</c:v>
                </c:pt>
                <c:pt idx="1221">
                  <c:v>25.412815050999999</c:v>
                </c:pt>
                <c:pt idx="1222">
                  <c:v>25.429526320000001</c:v>
                </c:pt>
                <c:pt idx="1223">
                  <c:v>25.446237588999999</c:v>
                </c:pt>
                <c:pt idx="1224">
                  <c:v>25.462948858000001</c:v>
                </c:pt>
                <c:pt idx="1225">
                  <c:v>25.479660126999999</c:v>
                </c:pt>
                <c:pt idx="1226">
                  <c:v>25.496371396000001</c:v>
                </c:pt>
                <c:pt idx="1227">
                  <c:v>25.513082664999999</c:v>
                </c:pt>
                <c:pt idx="1228">
                  <c:v>25.529793934000001</c:v>
                </c:pt>
                <c:pt idx="1229">
                  <c:v>25.546505202999999</c:v>
                </c:pt>
                <c:pt idx="1230">
                  <c:v>25.563216472000001</c:v>
                </c:pt>
                <c:pt idx="1231">
                  <c:v>25.579927740999999</c:v>
                </c:pt>
                <c:pt idx="1232">
                  <c:v>25.596639010000001</c:v>
                </c:pt>
                <c:pt idx="1233">
                  <c:v>25.613350278999999</c:v>
                </c:pt>
                <c:pt idx="1234">
                  <c:v>25.630061548</c:v>
                </c:pt>
                <c:pt idx="1235">
                  <c:v>25.646772816999999</c:v>
                </c:pt>
                <c:pt idx="1236">
                  <c:v>25.663484086</c:v>
                </c:pt>
                <c:pt idx="1237">
                  <c:v>25.680195354999999</c:v>
                </c:pt>
                <c:pt idx="1238">
                  <c:v>25.696906624</c:v>
                </c:pt>
                <c:pt idx="1239">
                  <c:v>25.713617892999999</c:v>
                </c:pt>
                <c:pt idx="1240">
                  <c:v>25.730329162</c:v>
                </c:pt>
                <c:pt idx="1241">
                  <c:v>25.747040430999999</c:v>
                </c:pt>
                <c:pt idx="1242">
                  <c:v>25.7637517</c:v>
                </c:pt>
                <c:pt idx="1243">
                  <c:v>25.780462968999998</c:v>
                </c:pt>
                <c:pt idx="1244">
                  <c:v>25.797174238</c:v>
                </c:pt>
                <c:pt idx="1245">
                  <c:v>25.813885506999998</c:v>
                </c:pt>
                <c:pt idx="1246">
                  <c:v>25.830596776</c:v>
                </c:pt>
                <c:pt idx="1247">
                  <c:v>25.847308044999998</c:v>
                </c:pt>
                <c:pt idx="1248">
                  <c:v>25.864019314</c:v>
                </c:pt>
                <c:pt idx="1249">
                  <c:v>25.880730582999998</c:v>
                </c:pt>
                <c:pt idx="1250">
                  <c:v>25.897441852</c:v>
                </c:pt>
                <c:pt idx="1251">
                  <c:v>25.914153120999998</c:v>
                </c:pt>
                <c:pt idx="1252">
                  <c:v>25.93086439</c:v>
                </c:pt>
                <c:pt idx="1253">
                  <c:v>25.947575659000002</c:v>
                </c:pt>
                <c:pt idx="1254">
                  <c:v>25.964286928</c:v>
                </c:pt>
                <c:pt idx="1255">
                  <c:v>25.980998197000002</c:v>
                </c:pt>
                <c:pt idx="1256">
                  <c:v>25.997709466</c:v>
                </c:pt>
                <c:pt idx="1257">
                  <c:v>26.014420735000002</c:v>
                </c:pt>
                <c:pt idx="1258">
                  <c:v>26.031132004</c:v>
                </c:pt>
                <c:pt idx="1259">
                  <c:v>26.047843273000002</c:v>
                </c:pt>
                <c:pt idx="1260">
                  <c:v>26.064554542</c:v>
                </c:pt>
                <c:pt idx="1261">
                  <c:v>26.081265810000001</c:v>
                </c:pt>
                <c:pt idx="1262">
                  <c:v>26.097977079</c:v>
                </c:pt>
                <c:pt idx="1263">
                  <c:v>26.114688348000001</c:v>
                </c:pt>
                <c:pt idx="1264">
                  <c:v>26.131399617</c:v>
                </c:pt>
                <c:pt idx="1265">
                  <c:v>26.148110886000001</c:v>
                </c:pt>
                <c:pt idx="1266">
                  <c:v>26.164822155</c:v>
                </c:pt>
                <c:pt idx="1267">
                  <c:v>26.181533424000001</c:v>
                </c:pt>
                <c:pt idx="1268">
                  <c:v>26.198244692999999</c:v>
                </c:pt>
                <c:pt idx="1269">
                  <c:v>26.214955962000001</c:v>
                </c:pt>
                <c:pt idx="1270">
                  <c:v>26.231667230999999</c:v>
                </c:pt>
                <c:pt idx="1271">
                  <c:v>26.248378500000001</c:v>
                </c:pt>
                <c:pt idx="1272">
                  <c:v>26.265089768999999</c:v>
                </c:pt>
                <c:pt idx="1273">
                  <c:v>26.281801038000001</c:v>
                </c:pt>
                <c:pt idx="1274">
                  <c:v>26.298512306999999</c:v>
                </c:pt>
                <c:pt idx="1275">
                  <c:v>26.315223576000001</c:v>
                </c:pt>
                <c:pt idx="1276">
                  <c:v>26.331934844999999</c:v>
                </c:pt>
                <c:pt idx="1277">
                  <c:v>26.348646114000001</c:v>
                </c:pt>
                <c:pt idx="1278">
                  <c:v>26.365357382999999</c:v>
                </c:pt>
                <c:pt idx="1279">
                  <c:v>26.382068652000001</c:v>
                </c:pt>
                <c:pt idx="1280">
                  <c:v>26.398779920999999</c:v>
                </c:pt>
                <c:pt idx="1281">
                  <c:v>26.415491190000001</c:v>
                </c:pt>
                <c:pt idx="1282">
                  <c:v>26.432202458999999</c:v>
                </c:pt>
                <c:pt idx="1283">
                  <c:v>26.448913728000001</c:v>
                </c:pt>
                <c:pt idx="1284">
                  <c:v>26.465624996999999</c:v>
                </c:pt>
                <c:pt idx="1285">
                  <c:v>26.482336266000001</c:v>
                </c:pt>
                <c:pt idx="1286">
                  <c:v>26.499047534999999</c:v>
                </c:pt>
                <c:pt idx="1287">
                  <c:v>26.515758804000001</c:v>
                </c:pt>
                <c:pt idx="1288">
                  <c:v>26.532470072999999</c:v>
                </c:pt>
                <c:pt idx="1289">
                  <c:v>26.549181342000001</c:v>
                </c:pt>
                <c:pt idx="1290">
                  <c:v>26.565892610999999</c:v>
                </c:pt>
                <c:pt idx="1291">
                  <c:v>26.582603880000001</c:v>
                </c:pt>
                <c:pt idx="1292">
                  <c:v>26.599315148999999</c:v>
                </c:pt>
                <c:pt idx="1293">
                  <c:v>26.616026418000001</c:v>
                </c:pt>
                <c:pt idx="1294">
                  <c:v>26.632737686999999</c:v>
                </c:pt>
                <c:pt idx="1295">
                  <c:v>26.649448956000001</c:v>
                </c:pt>
                <c:pt idx="1296">
                  <c:v>26.666160224999999</c:v>
                </c:pt>
                <c:pt idx="1297">
                  <c:v>26.682871494</c:v>
                </c:pt>
                <c:pt idx="1298">
                  <c:v>26.699582762999999</c:v>
                </c:pt>
                <c:pt idx="1299">
                  <c:v>26.716294032</c:v>
                </c:pt>
                <c:pt idx="1300">
                  <c:v>26.733005300999999</c:v>
                </c:pt>
                <c:pt idx="1301">
                  <c:v>26.74971657</c:v>
                </c:pt>
                <c:pt idx="1302">
                  <c:v>26.766427838999999</c:v>
                </c:pt>
                <c:pt idx="1303">
                  <c:v>26.783139108</c:v>
                </c:pt>
                <c:pt idx="1304">
                  <c:v>26.799850376999999</c:v>
                </c:pt>
                <c:pt idx="1305">
                  <c:v>26.816561645</c:v>
                </c:pt>
                <c:pt idx="1306">
                  <c:v>26.833272913999998</c:v>
                </c:pt>
                <c:pt idx="1307">
                  <c:v>26.849984183</c:v>
                </c:pt>
                <c:pt idx="1308">
                  <c:v>26.866695451999998</c:v>
                </c:pt>
                <c:pt idx="1309">
                  <c:v>26.883406721</c:v>
                </c:pt>
                <c:pt idx="1310">
                  <c:v>26.900117989999998</c:v>
                </c:pt>
                <c:pt idx="1311">
                  <c:v>26.916829259</c:v>
                </c:pt>
                <c:pt idx="1312">
                  <c:v>26.933540528000002</c:v>
                </c:pt>
                <c:pt idx="1313">
                  <c:v>26.950251797</c:v>
                </c:pt>
                <c:pt idx="1314">
                  <c:v>26.966963066000002</c:v>
                </c:pt>
                <c:pt idx="1315">
                  <c:v>26.983674335</c:v>
                </c:pt>
                <c:pt idx="1316">
                  <c:v>27.000385604000002</c:v>
                </c:pt>
                <c:pt idx="1317">
                  <c:v>27.017096873</c:v>
                </c:pt>
                <c:pt idx="1318">
                  <c:v>27.033808142000002</c:v>
                </c:pt>
                <c:pt idx="1319">
                  <c:v>27.050519411</c:v>
                </c:pt>
                <c:pt idx="1320">
                  <c:v>27.067230680000002</c:v>
                </c:pt>
                <c:pt idx="1321">
                  <c:v>27.083941949</c:v>
                </c:pt>
                <c:pt idx="1322">
                  <c:v>27.100653218000001</c:v>
                </c:pt>
                <c:pt idx="1323">
                  <c:v>27.117364487</c:v>
                </c:pt>
                <c:pt idx="1324">
                  <c:v>27.134075756000001</c:v>
                </c:pt>
                <c:pt idx="1325">
                  <c:v>27.150787025</c:v>
                </c:pt>
                <c:pt idx="1326">
                  <c:v>27.167498294000001</c:v>
                </c:pt>
                <c:pt idx="1327">
                  <c:v>27.184209563</c:v>
                </c:pt>
                <c:pt idx="1328">
                  <c:v>27.200920832000001</c:v>
                </c:pt>
                <c:pt idx="1329">
                  <c:v>27.217632101</c:v>
                </c:pt>
                <c:pt idx="1330">
                  <c:v>27.234343370000001</c:v>
                </c:pt>
                <c:pt idx="1331">
                  <c:v>27.251054638999999</c:v>
                </c:pt>
                <c:pt idx="1332">
                  <c:v>27.267765908000001</c:v>
                </c:pt>
                <c:pt idx="1333">
                  <c:v>27.284477176999999</c:v>
                </c:pt>
                <c:pt idx="1334">
                  <c:v>27.301188446000001</c:v>
                </c:pt>
                <c:pt idx="1335">
                  <c:v>27.317899714999999</c:v>
                </c:pt>
                <c:pt idx="1336">
                  <c:v>27.334610984000001</c:v>
                </c:pt>
                <c:pt idx="1337">
                  <c:v>27.351322252999999</c:v>
                </c:pt>
                <c:pt idx="1338">
                  <c:v>27.368033522000001</c:v>
                </c:pt>
                <c:pt idx="1339">
                  <c:v>27.384744790999999</c:v>
                </c:pt>
                <c:pt idx="1340">
                  <c:v>27.401456060000001</c:v>
                </c:pt>
                <c:pt idx="1341">
                  <c:v>27.418167328999999</c:v>
                </c:pt>
                <c:pt idx="1342">
                  <c:v>27.434878598000001</c:v>
                </c:pt>
                <c:pt idx="1343">
                  <c:v>27.451589866999999</c:v>
                </c:pt>
                <c:pt idx="1344">
                  <c:v>27.468301136000001</c:v>
                </c:pt>
                <c:pt idx="1345">
                  <c:v>27.485012404999999</c:v>
                </c:pt>
                <c:pt idx="1346">
                  <c:v>27.501723674000001</c:v>
                </c:pt>
                <c:pt idx="1347">
                  <c:v>27.518434942999999</c:v>
                </c:pt>
                <c:pt idx="1348">
                  <c:v>27.535146212000001</c:v>
                </c:pt>
                <c:pt idx="1349">
                  <c:v>27.551857479999999</c:v>
                </c:pt>
                <c:pt idx="1350">
                  <c:v>27.568568749000001</c:v>
                </c:pt>
                <c:pt idx="1351">
                  <c:v>27.585280017999999</c:v>
                </c:pt>
                <c:pt idx="1352">
                  <c:v>27.601991287000001</c:v>
                </c:pt>
                <c:pt idx="1353">
                  <c:v>27.618702555999999</c:v>
                </c:pt>
                <c:pt idx="1354">
                  <c:v>27.635413825000001</c:v>
                </c:pt>
                <c:pt idx="1355">
                  <c:v>27.652125093999999</c:v>
                </c:pt>
                <c:pt idx="1356">
                  <c:v>27.668836363</c:v>
                </c:pt>
                <c:pt idx="1357">
                  <c:v>27.685547631999999</c:v>
                </c:pt>
                <c:pt idx="1358">
                  <c:v>27.702258901</c:v>
                </c:pt>
                <c:pt idx="1359">
                  <c:v>27.718970169999999</c:v>
                </c:pt>
                <c:pt idx="1360">
                  <c:v>27.735681439</c:v>
                </c:pt>
                <c:pt idx="1361">
                  <c:v>27.752392707999999</c:v>
                </c:pt>
                <c:pt idx="1362">
                  <c:v>27.769103977</c:v>
                </c:pt>
                <c:pt idx="1363">
                  <c:v>27.785815245999999</c:v>
                </c:pt>
                <c:pt idx="1364">
                  <c:v>27.802526515</c:v>
                </c:pt>
                <c:pt idx="1365">
                  <c:v>27.819237783999998</c:v>
                </c:pt>
                <c:pt idx="1366">
                  <c:v>27.835949053</c:v>
                </c:pt>
                <c:pt idx="1367">
                  <c:v>27.852660321999998</c:v>
                </c:pt>
                <c:pt idx="1368">
                  <c:v>27.869371591</c:v>
                </c:pt>
                <c:pt idx="1369">
                  <c:v>27.886082859999998</c:v>
                </c:pt>
                <c:pt idx="1370">
                  <c:v>27.902794129</c:v>
                </c:pt>
                <c:pt idx="1371">
                  <c:v>27.919505397999998</c:v>
                </c:pt>
                <c:pt idx="1372">
                  <c:v>27.936216667</c:v>
                </c:pt>
                <c:pt idx="1373">
                  <c:v>27.952927935999998</c:v>
                </c:pt>
                <c:pt idx="1374">
                  <c:v>27.969639205</c:v>
                </c:pt>
                <c:pt idx="1375">
                  <c:v>27.986350474000002</c:v>
                </c:pt>
                <c:pt idx="1376">
                  <c:v>28.003061743</c:v>
                </c:pt>
                <c:pt idx="1377">
                  <c:v>28.019773012000002</c:v>
                </c:pt>
                <c:pt idx="1378">
                  <c:v>28.036484281</c:v>
                </c:pt>
                <c:pt idx="1379">
                  <c:v>28.053195550000002</c:v>
                </c:pt>
                <c:pt idx="1380">
                  <c:v>28.069906819</c:v>
                </c:pt>
                <c:pt idx="1381">
                  <c:v>28.086618088000002</c:v>
                </c:pt>
                <c:pt idx="1382">
                  <c:v>28.103329357</c:v>
                </c:pt>
                <c:pt idx="1383">
                  <c:v>28.120040626000002</c:v>
                </c:pt>
                <c:pt idx="1384">
                  <c:v>28.136751895</c:v>
                </c:pt>
                <c:pt idx="1385">
                  <c:v>28.153463164000001</c:v>
                </c:pt>
                <c:pt idx="1386">
                  <c:v>28.170174433</c:v>
                </c:pt>
                <c:pt idx="1387">
                  <c:v>28.186885702000001</c:v>
                </c:pt>
                <c:pt idx="1388">
                  <c:v>28.203596971</c:v>
                </c:pt>
                <c:pt idx="1389">
                  <c:v>28.220308240000001</c:v>
                </c:pt>
                <c:pt idx="1390">
                  <c:v>28.237019509</c:v>
                </c:pt>
                <c:pt idx="1391">
                  <c:v>28.253730778000001</c:v>
                </c:pt>
                <c:pt idx="1392">
                  <c:v>28.270442047</c:v>
                </c:pt>
                <c:pt idx="1393">
                  <c:v>28.287153315000001</c:v>
                </c:pt>
                <c:pt idx="1394">
                  <c:v>28.303864583999999</c:v>
                </c:pt>
                <c:pt idx="1395">
                  <c:v>28.320575853000001</c:v>
                </c:pt>
                <c:pt idx="1396">
                  <c:v>28.337287121999999</c:v>
                </c:pt>
                <c:pt idx="1397">
                  <c:v>28.353998391000001</c:v>
                </c:pt>
                <c:pt idx="1398">
                  <c:v>28.370709659999999</c:v>
                </c:pt>
                <c:pt idx="1399">
                  <c:v>28.387420929000001</c:v>
                </c:pt>
                <c:pt idx="1400">
                  <c:v>28.404132197999999</c:v>
                </c:pt>
                <c:pt idx="1401">
                  <c:v>28.420843467000001</c:v>
                </c:pt>
                <c:pt idx="1402">
                  <c:v>28.437554735999999</c:v>
                </c:pt>
                <c:pt idx="1403">
                  <c:v>28.454266005000001</c:v>
                </c:pt>
                <c:pt idx="1404">
                  <c:v>28.470977273999999</c:v>
                </c:pt>
                <c:pt idx="1405">
                  <c:v>28.487688543000001</c:v>
                </c:pt>
                <c:pt idx="1406">
                  <c:v>28.504399811999999</c:v>
                </c:pt>
                <c:pt idx="1407">
                  <c:v>28.521111081000001</c:v>
                </c:pt>
                <c:pt idx="1408">
                  <c:v>28.537822349999999</c:v>
                </c:pt>
                <c:pt idx="1409">
                  <c:v>28.554533619000001</c:v>
                </c:pt>
                <c:pt idx="1410">
                  <c:v>28.571244887999999</c:v>
                </c:pt>
                <c:pt idx="1411">
                  <c:v>28.587956157000001</c:v>
                </c:pt>
                <c:pt idx="1412">
                  <c:v>28.604667425999999</c:v>
                </c:pt>
                <c:pt idx="1413">
                  <c:v>28.621378695000001</c:v>
                </c:pt>
                <c:pt idx="1414">
                  <c:v>28.638089963999999</c:v>
                </c:pt>
                <c:pt idx="1415">
                  <c:v>28.654801233000001</c:v>
                </c:pt>
                <c:pt idx="1416">
                  <c:v>28.671512501999999</c:v>
                </c:pt>
                <c:pt idx="1417">
                  <c:v>28.688223771000001</c:v>
                </c:pt>
                <c:pt idx="1418">
                  <c:v>28.704935039999999</c:v>
                </c:pt>
                <c:pt idx="1419">
                  <c:v>28.721646309</c:v>
                </c:pt>
                <c:pt idx="1420">
                  <c:v>28.738357577999999</c:v>
                </c:pt>
                <c:pt idx="1421">
                  <c:v>28.755068847</c:v>
                </c:pt>
                <c:pt idx="1422">
                  <c:v>28.771780115999999</c:v>
                </c:pt>
                <c:pt idx="1423">
                  <c:v>28.788491385</c:v>
                </c:pt>
                <c:pt idx="1424">
                  <c:v>28.805202653999999</c:v>
                </c:pt>
                <c:pt idx="1425">
                  <c:v>28.821913923</c:v>
                </c:pt>
                <c:pt idx="1426">
                  <c:v>28.838625191999999</c:v>
                </c:pt>
                <c:pt idx="1427">
                  <c:v>28.855336461</c:v>
                </c:pt>
                <c:pt idx="1428">
                  <c:v>28.872047729999998</c:v>
                </c:pt>
                <c:pt idx="1429">
                  <c:v>28.888758999</c:v>
                </c:pt>
                <c:pt idx="1430">
                  <c:v>28.905470267999998</c:v>
                </c:pt>
                <c:pt idx="1431">
                  <c:v>28.922181537</c:v>
                </c:pt>
                <c:pt idx="1432">
                  <c:v>28.938892805999998</c:v>
                </c:pt>
                <c:pt idx="1433">
                  <c:v>28.955604075</c:v>
                </c:pt>
                <c:pt idx="1434">
                  <c:v>28.972315343999998</c:v>
                </c:pt>
                <c:pt idx="1435">
                  <c:v>28.989026613</c:v>
                </c:pt>
                <c:pt idx="1436">
                  <c:v>29.005737881999998</c:v>
                </c:pt>
                <c:pt idx="1437">
                  <c:v>29.022449151</c:v>
                </c:pt>
                <c:pt idx="1438">
                  <c:v>29.039160419000002</c:v>
                </c:pt>
                <c:pt idx="1439">
                  <c:v>29.055871688</c:v>
                </c:pt>
                <c:pt idx="1440">
                  <c:v>29.072582957000002</c:v>
                </c:pt>
                <c:pt idx="1441">
                  <c:v>29.089294226</c:v>
                </c:pt>
                <c:pt idx="1442">
                  <c:v>29.106005495000002</c:v>
                </c:pt>
                <c:pt idx="1443">
                  <c:v>29.122716764</c:v>
                </c:pt>
                <c:pt idx="1444">
                  <c:v>29.139428033000002</c:v>
                </c:pt>
                <c:pt idx="1445">
                  <c:v>29.156139302</c:v>
                </c:pt>
                <c:pt idx="1446">
                  <c:v>29.172850571000001</c:v>
                </c:pt>
                <c:pt idx="1447">
                  <c:v>29.18956184</c:v>
                </c:pt>
                <c:pt idx="1448">
                  <c:v>29.206273109000001</c:v>
                </c:pt>
                <c:pt idx="1449">
                  <c:v>29.222984378</c:v>
                </c:pt>
                <c:pt idx="1450">
                  <c:v>29.239695647000001</c:v>
                </c:pt>
                <c:pt idx="1451">
                  <c:v>29.256406916</c:v>
                </c:pt>
                <c:pt idx="1452">
                  <c:v>29.273118185000001</c:v>
                </c:pt>
                <c:pt idx="1453">
                  <c:v>29.289829453999999</c:v>
                </c:pt>
                <c:pt idx="1454">
                  <c:v>29.306540723000001</c:v>
                </c:pt>
                <c:pt idx="1455">
                  <c:v>29.323251991999999</c:v>
                </c:pt>
                <c:pt idx="1456">
                  <c:v>29.339963261000001</c:v>
                </c:pt>
                <c:pt idx="1457">
                  <c:v>29.356674529999999</c:v>
                </c:pt>
                <c:pt idx="1458">
                  <c:v>29.373385799000001</c:v>
                </c:pt>
                <c:pt idx="1459">
                  <c:v>29.390097067999999</c:v>
                </c:pt>
                <c:pt idx="1460">
                  <c:v>29.406808337000001</c:v>
                </c:pt>
                <c:pt idx="1461">
                  <c:v>29.423519605999999</c:v>
                </c:pt>
                <c:pt idx="1462">
                  <c:v>29.440230875000001</c:v>
                </c:pt>
                <c:pt idx="1463">
                  <c:v>29.456942143999999</c:v>
                </c:pt>
                <c:pt idx="1464">
                  <c:v>29.473653413000001</c:v>
                </c:pt>
                <c:pt idx="1465">
                  <c:v>29.490364681999999</c:v>
                </c:pt>
                <c:pt idx="1466">
                  <c:v>29.507075951000001</c:v>
                </c:pt>
                <c:pt idx="1467">
                  <c:v>29.523787219999999</c:v>
                </c:pt>
                <c:pt idx="1468">
                  <c:v>29.540498489000001</c:v>
                </c:pt>
                <c:pt idx="1469">
                  <c:v>29.557209757999999</c:v>
                </c:pt>
                <c:pt idx="1470">
                  <c:v>29.573921027000001</c:v>
                </c:pt>
                <c:pt idx="1471">
                  <c:v>29.590632295999999</c:v>
                </c:pt>
                <c:pt idx="1472">
                  <c:v>29.607343565000001</c:v>
                </c:pt>
                <c:pt idx="1473">
                  <c:v>29.624054833999999</c:v>
                </c:pt>
                <c:pt idx="1474">
                  <c:v>29.640766103000001</c:v>
                </c:pt>
                <c:pt idx="1475">
                  <c:v>29.657477371999999</c:v>
                </c:pt>
                <c:pt idx="1476">
                  <c:v>29.674188641000001</c:v>
                </c:pt>
                <c:pt idx="1477">
                  <c:v>29.690899909999999</c:v>
                </c:pt>
                <c:pt idx="1478">
                  <c:v>29.707611179000001</c:v>
                </c:pt>
                <c:pt idx="1479">
                  <c:v>29.724322447999999</c:v>
                </c:pt>
                <c:pt idx="1480">
                  <c:v>29.741033717000001</c:v>
                </c:pt>
                <c:pt idx="1481">
                  <c:v>29.757744985999999</c:v>
                </c:pt>
                <c:pt idx="1482">
                  <c:v>29.774456254</c:v>
                </c:pt>
                <c:pt idx="1483">
                  <c:v>29.791167522999999</c:v>
                </c:pt>
                <c:pt idx="1484">
                  <c:v>29.807878792</c:v>
                </c:pt>
                <c:pt idx="1485">
                  <c:v>29.824590060999999</c:v>
                </c:pt>
                <c:pt idx="1486">
                  <c:v>29.84130133</c:v>
                </c:pt>
                <c:pt idx="1487">
                  <c:v>29.858012598999998</c:v>
                </c:pt>
                <c:pt idx="1488">
                  <c:v>29.874723868</c:v>
                </c:pt>
                <c:pt idx="1489">
                  <c:v>29.891435136999998</c:v>
                </c:pt>
                <c:pt idx="1490">
                  <c:v>29.908146406</c:v>
                </c:pt>
                <c:pt idx="1491">
                  <c:v>29.924857674999998</c:v>
                </c:pt>
                <c:pt idx="1492">
                  <c:v>29.941568944</c:v>
                </c:pt>
                <c:pt idx="1493">
                  <c:v>29.958280212999998</c:v>
                </c:pt>
                <c:pt idx="1494">
                  <c:v>29.974991482</c:v>
                </c:pt>
                <c:pt idx="1495">
                  <c:v>29.991702750999998</c:v>
                </c:pt>
                <c:pt idx="1496">
                  <c:v>30.00841402</c:v>
                </c:pt>
                <c:pt idx="1497">
                  <c:v>30.025125289000002</c:v>
                </c:pt>
                <c:pt idx="1498">
                  <c:v>30.041836558</c:v>
                </c:pt>
                <c:pt idx="1499">
                  <c:v>30.058547827000002</c:v>
                </c:pt>
                <c:pt idx="1500">
                  <c:v>30.075259096</c:v>
                </c:pt>
                <c:pt idx="1501">
                  <c:v>30.091970365000002</c:v>
                </c:pt>
                <c:pt idx="1502">
                  <c:v>30.108681634</c:v>
                </c:pt>
                <c:pt idx="1503">
                  <c:v>30.125392903000002</c:v>
                </c:pt>
                <c:pt idx="1504">
                  <c:v>30.142104172</c:v>
                </c:pt>
                <c:pt idx="1505">
                  <c:v>30.158815441000002</c:v>
                </c:pt>
                <c:pt idx="1506">
                  <c:v>30.17552671</c:v>
                </c:pt>
                <c:pt idx="1507">
                  <c:v>30.192237979000002</c:v>
                </c:pt>
                <c:pt idx="1508">
                  <c:v>30.208949248</c:v>
                </c:pt>
                <c:pt idx="1509">
                  <c:v>30.225660517000001</c:v>
                </c:pt>
                <c:pt idx="1510">
                  <c:v>30.242371786</c:v>
                </c:pt>
                <c:pt idx="1511">
                  <c:v>30.259083055000001</c:v>
                </c:pt>
                <c:pt idx="1512">
                  <c:v>30.275794324</c:v>
                </c:pt>
                <c:pt idx="1513">
                  <c:v>30.292505593000001</c:v>
                </c:pt>
                <c:pt idx="1514">
                  <c:v>30.309216862</c:v>
                </c:pt>
                <c:pt idx="1515">
                  <c:v>30.325928131000001</c:v>
                </c:pt>
                <c:pt idx="1516">
                  <c:v>30.342639399999999</c:v>
                </c:pt>
                <c:pt idx="1517">
                  <c:v>30.359350669000001</c:v>
                </c:pt>
                <c:pt idx="1518">
                  <c:v>30.376061937999999</c:v>
                </c:pt>
                <c:pt idx="1519">
                  <c:v>30.392773207000001</c:v>
                </c:pt>
                <c:pt idx="1520">
                  <c:v>30.409484475999999</c:v>
                </c:pt>
                <c:pt idx="1521">
                  <c:v>30.426195745000001</c:v>
                </c:pt>
                <c:pt idx="1522">
                  <c:v>30.442907013999999</c:v>
                </c:pt>
                <c:pt idx="1523">
                  <c:v>30.459618283000001</c:v>
                </c:pt>
                <c:pt idx="1524">
                  <c:v>30.476329551999999</c:v>
                </c:pt>
                <c:pt idx="1525">
                  <c:v>30.493040821000001</c:v>
                </c:pt>
                <c:pt idx="1526">
                  <c:v>30.509752088999999</c:v>
                </c:pt>
                <c:pt idx="1527">
                  <c:v>30.526463358000001</c:v>
                </c:pt>
                <c:pt idx="1528">
                  <c:v>30.543174626999999</c:v>
                </c:pt>
                <c:pt idx="1529">
                  <c:v>30.559885896000001</c:v>
                </c:pt>
                <c:pt idx="1530">
                  <c:v>30.576597164999999</c:v>
                </c:pt>
                <c:pt idx="1531">
                  <c:v>30.593308434000001</c:v>
                </c:pt>
                <c:pt idx="1532">
                  <c:v>30.610019702999999</c:v>
                </c:pt>
                <c:pt idx="1533">
                  <c:v>30.626730972000001</c:v>
                </c:pt>
                <c:pt idx="1534">
                  <c:v>30.643442240999999</c:v>
                </c:pt>
                <c:pt idx="1535">
                  <c:v>30.660153510000001</c:v>
                </c:pt>
                <c:pt idx="1536">
                  <c:v>30.676864778999999</c:v>
                </c:pt>
                <c:pt idx="1537">
                  <c:v>30.693576048000001</c:v>
                </c:pt>
                <c:pt idx="1538">
                  <c:v>30.710287316999999</c:v>
                </c:pt>
                <c:pt idx="1539">
                  <c:v>30.726998586000001</c:v>
                </c:pt>
                <c:pt idx="1540">
                  <c:v>30.743709854999999</c:v>
                </c:pt>
                <c:pt idx="1541">
                  <c:v>30.760421124000001</c:v>
                </c:pt>
                <c:pt idx="1542">
                  <c:v>30.777132392999999</c:v>
                </c:pt>
                <c:pt idx="1543">
                  <c:v>30.793843662</c:v>
                </c:pt>
                <c:pt idx="1544">
                  <c:v>30.810554930999999</c:v>
                </c:pt>
                <c:pt idx="1545">
                  <c:v>30.8272662</c:v>
                </c:pt>
                <c:pt idx="1546">
                  <c:v>30.843977468999999</c:v>
                </c:pt>
                <c:pt idx="1547">
                  <c:v>30.860688738</c:v>
                </c:pt>
                <c:pt idx="1548">
                  <c:v>30.877400006999999</c:v>
                </c:pt>
                <c:pt idx="1549">
                  <c:v>30.894111276</c:v>
                </c:pt>
                <c:pt idx="1550">
                  <c:v>30.910822544999998</c:v>
                </c:pt>
                <c:pt idx="1551">
                  <c:v>30.927533814</c:v>
                </c:pt>
                <c:pt idx="1552">
                  <c:v>30.944245082999998</c:v>
                </c:pt>
                <c:pt idx="1553">
                  <c:v>30.960956352</c:v>
                </c:pt>
                <c:pt idx="1554">
                  <c:v>30.977667620999998</c:v>
                </c:pt>
                <c:pt idx="1555">
                  <c:v>30.99437889</c:v>
                </c:pt>
                <c:pt idx="1556">
                  <c:v>31.011090158999998</c:v>
                </c:pt>
                <c:pt idx="1557">
                  <c:v>31.027801428</c:v>
                </c:pt>
                <c:pt idx="1558">
                  <c:v>31.044512696999998</c:v>
                </c:pt>
                <c:pt idx="1559">
                  <c:v>31.061223966</c:v>
                </c:pt>
                <c:pt idx="1560">
                  <c:v>31.077935235000002</c:v>
                </c:pt>
                <c:pt idx="1561">
                  <c:v>31.094646504</c:v>
                </c:pt>
                <c:pt idx="1562">
                  <c:v>31.111357773000002</c:v>
                </c:pt>
                <c:pt idx="1563">
                  <c:v>31.128069042</c:v>
                </c:pt>
                <c:pt idx="1564">
                  <c:v>31.144780311000002</c:v>
                </c:pt>
                <c:pt idx="1565">
                  <c:v>31.16149158</c:v>
                </c:pt>
                <c:pt idx="1566">
                  <c:v>31.178202849000002</c:v>
                </c:pt>
                <c:pt idx="1567">
                  <c:v>31.194914118</c:v>
                </c:pt>
                <c:pt idx="1568">
                  <c:v>31.211625387000002</c:v>
                </c:pt>
                <c:pt idx="1569">
                  <c:v>31.228336656</c:v>
                </c:pt>
                <c:pt idx="1570">
                  <c:v>31.245047924000001</c:v>
                </c:pt>
                <c:pt idx="1571">
                  <c:v>31.261759193</c:v>
                </c:pt>
                <c:pt idx="1572">
                  <c:v>31.278470462000001</c:v>
                </c:pt>
                <c:pt idx="1573">
                  <c:v>31.295181731</c:v>
                </c:pt>
                <c:pt idx="1574">
                  <c:v>31.311893000000001</c:v>
                </c:pt>
                <c:pt idx="1575">
                  <c:v>31.328604269</c:v>
                </c:pt>
                <c:pt idx="1576">
                  <c:v>31.345315538000001</c:v>
                </c:pt>
                <c:pt idx="1577">
                  <c:v>31.362026806999999</c:v>
                </c:pt>
                <c:pt idx="1578">
                  <c:v>31.378738076000001</c:v>
                </c:pt>
                <c:pt idx="1579">
                  <c:v>31.395449344999999</c:v>
                </c:pt>
                <c:pt idx="1580">
                  <c:v>31.412160614000001</c:v>
                </c:pt>
                <c:pt idx="1581">
                  <c:v>31.428871882999999</c:v>
                </c:pt>
                <c:pt idx="1582">
                  <c:v>31.445583152000001</c:v>
                </c:pt>
                <c:pt idx="1583">
                  <c:v>31.462294420999999</c:v>
                </c:pt>
                <c:pt idx="1584">
                  <c:v>31.479005690000001</c:v>
                </c:pt>
                <c:pt idx="1585">
                  <c:v>31.495716958999999</c:v>
                </c:pt>
                <c:pt idx="1586">
                  <c:v>31.512428228000001</c:v>
                </c:pt>
                <c:pt idx="1587">
                  <c:v>31.529139496999999</c:v>
                </c:pt>
                <c:pt idx="1588">
                  <c:v>31.545850766000001</c:v>
                </c:pt>
                <c:pt idx="1589">
                  <c:v>31.562562034999999</c:v>
                </c:pt>
                <c:pt idx="1590">
                  <c:v>31.579273304000001</c:v>
                </c:pt>
                <c:pt idx="1591">
                  <c:v>31.595984572999999</c:v>
                </c:pt>
                <c:pt idx="1592">
                  <c:v>31.612695842000001</c:v>
                </c:pt>
                <c:pt idx="1593">
                  <c:v>31.629407110999999</c:v>
                </c:pt>
                <c:pt idx="1594">
                  <c:v>31.646118380000001</c:v>
                </c:pt>
                <c:pt idx="1595">
                  <c:v>31.662829648999999</c:v>
                </c:pt>
                <c:pt idx="1596">
                  <c:v>31.679540918000001</c:v>
                </c:pt>
                <c:pt idx="1597">
                  <c:v>31.696252186999999</c:v>
                </c:pt>
                <c:pt idx="1598">
                  <c:v>31.712963456000001</c:v>
                </c:pt>
                <c:pt idx="1599">
                  <c:v>31.729674724999999</c:v>
                </c:pt>
                <c:pt idx="1600">
                  <c:v>31.746385994000001</c:v>
                </c:pt>
                <c:pt idx="1601">
                  <c:v>31.763097262999999</c:v>
                </c:pt>
                <c:pt idx="1602">
                  <c:v>31.779808532000001</c:v>
                </c:pt>
                <c:pt idx="1603">
                  <c:v>31.796519800999999</c:v>
                </c:pt>
                <c:pt idx="1604">
                  <c:v>31.81323107</c:v>
                </c:pt>
                <c:pt idx="1605">
                  <c:v>31.829942338999999</c:v>
                </c:pt>
                <c:pt idx="1606">
                  <c:v>31.846653608</c:v>
                </c:pt>
                <c:pt idx="1607">
                  <c:v>31.863364876999999</c:v>
                </c:pt>
                <c:pt idx="1608">
                  <c:v>31.880076146</c:v>
                </c:pt>
                <c:pt idx="1609">
                  <c:v>31.896787414999999</c:v>
                </c:pt>
                <c:pt idx="1610">
                  <c:v>31.913498684</c:v>
                </c:pt>
                <c:pt idx="1611">
                  <c:v>31.930209952999999</c:v>
                </c:pt>
                <c:pt idx="1612">
                  <c:v>31.946921222</c:v>
                </c:pt>
                <c:pt idx="1613">
                  <c:v>31.963632490999998</c:v>
                </c:pt>
                <c:pt idx="1614">
                  <c:v>31.980343759</c:v>
                </c:pt>
                <c:pt idx="1615">
                  <c:v>31.997055027999998</c:v>
                </c:pt>
                <c:pt idx="1616">
                  <c:v>32.013766296999997</c:v>
                </c:pt>
                <c:pt idx="1617">
                  <c:v>32.030477566000002</c:v>
                </c:pt>
                <c:pt idx="1618">
                  <c:v>32.047188835</c:v>
                </c:pt>
                <c:pt idx="1619">
                  <c:v>32.063900103999998</c:v>
                </c:pt>
                <c:pt idx="1620">
                  <c:v>32.080611373000004</c:v>
                </c:pt>
                <c:pt idx="1621">
                  <c:v>32.097322642000002</c:v>
                </c:pt>
                <c:pt idx="1622">
                  <c:v>32.114033911</c:v>
                </c:pt>
                <c:pt idx="1623">
                  <c:v>32.130745179999998</c:v>
                </c:pt>
                <c:pt idx="1624">
                  <c:v>32.147456449000003</c:v>
                </c:pt>
                <c:pt idx="1625">
                  <c:v>32.164167718000002</c:v>
                </c:pt>
                <c:pt idx="1626">
                  <c:v>32.180878987</c:v>
                </c:pt>
                <c:pt idx="1627">
                  <c:v>32.197590255999998</c:v>
                </c:pt>
                <c:pt idx="1628">
                  <c:v>32.214301525000003</c:v>
                </c:pt>
                <c:pt idx="1629">
                  <c:v>32.231012794000002</c:v>
                </c:pt>
                <c:pt idx="1630">
                  <c:v>32.247724063</c:v>
                </c:pt>
                <c:pt idx="1631">
                  <c:v>32.264435331999998</c:v>
                </c:pt>
                <c:pt idx="1632">
                  <c:v>32.281146601000003</c:v>
                </c:pt>
                <c:pt idx="1633">
                  <c:v>32.297857870000001</c:v>
                </c:pt>
                <c:pt idx="1634">
                  <c:v>32.314569139</c:v>
                </c:pt>
                <c:pt idx="1635">
                  <c:v>32.331280407999998</c:v>
                </c:pt>
                <c:pt idx="1636">
                  <c:v>32.347991677000003</c:v>
                </c:pt>
                <c:pt idx="1637">
                  <c:v>32.364702946000001</c:v>
                </c:pt>
                <c:pt idx="1638">
                  <c:v>32.381414215</c:v>
                </c:pt>
                <c:pt idx="1639">
                  <c:v>32.398125483999998</c:v>
                </c:pt>
                <c:pt idx="1640">
                  <c:v>32.414836753000003</c:v>
                </c:pt>
                <c:pt idx="1641">
                  <c:v>32.431548022000001</c:v>
                </c:pt>
                <c:pt idx="1642">
                  <c:v>32.448259290999999</c:v>
                </c:pt>
                <c:pt idx="1643">
                  <c:v>32.464970559999998</c:v>
                </c:pt>
                <c:pt idx="1644">
                  <c:v>32.481681829000003</c:v>
                </c:pt>
                <c:pt idx="1645">
                  <c:v>32.498393098000001</c:v>
                </c:pt>
                <c:pt idx="1646">
                  <c:v>32.515104366999999</c:v>
                </c:pt>
                <c:pt idx="1647">
                  <c:v>32.531815635999997</c:v>
                </c:pt>
                <c:pt idx="1648">
                  <c:v>32.548526905000003</c:v>
                </c:pt>
                <c:pt idx="1649">
                  <c:v>32.565238174000001</c:v>
                </c:pt>
                <c:pt idx="1650">
                  <c:v>32.581949442999999</c:v>
                </c:pt>
                <c:pt idx="1651">
                  <c:v>32.598660711999997</c:v>
                </c:pt>
                <c:pt idx="1652">
                  <c:v>32.615371981000003</c:v>
                </c:pt>
                <c:pt idx="1653">
                  <c:v>32.632083250000001</c:v>
                </c:pt>
                <c:pt idx="1654">
                  <c:v>32.648794518999999</c:v>
                </c:pt>
                <c:pt idx="1655">
                  <c:v>32.665505787999997</c:v>
                </c:pt>
                <c:pt idx="1656">
                  <c:v>32.682217057000003</c:v>
                </c:pt>
                <c:pt idx="1657">
                  <c:v>32.698928326000001</c:v>
                </c:pt>
                <c:pt idx="1658">
                  <c:v>32.715639594999999</c:v>
                </c:pt>
                <c:pt idx="1659">
                  <c:v>32.732350863000001</c:v>
                </c:pt>
                <c:pt idx="1660">
                  <c:v>32.749062131999999</c:v>
                </c:pt>
                <c:pt idx="1661">
                  <c:v>32.765773400999997</c:v>
                </c:pt>
                <c:pt idx="1662">
                  <c:v>32.782484670000002</c:v>
                </c:pt>
                <c:pt idx="1663">
                  <c:v>32.799195939000001</c:v>
                </c:pt>
                <c:pt idx="1664">
                  <c:v>32.815907207999999</c:v>
                </c:pt>
                <c:pt idx="1665">
                  <c:v>32.832618476999997</c:v>
                </c:pt>
                <c:pt idx="1666">
                  <c:v>32.849329746000002</c:v>
                </c:pt>
                <c:pt idx="1667">
                  <c:v>32.866041015</c:v>
                </c:pt>
                <c:pt idx="1668">
                  <c:v>32.882752283999999</c:v>
                </c:pt>
                <c:pt idx="1669">
                  <c:v>32.899463552999997</c:v>
                </c:pt>
                <c:pt idx="1670">
                  <c:v>32.916174822000002</c:v>
                </c:pt>
                <c:pt idx="1671">
                  <c:v>32.932886091</c:v>
                </c:pt>
                <c:pt idx="1672">
                  <c:v>32.949597359999999</c:v>
                </c:pt>
                <c:pt idx="1673">
                  <c:v>32.966308628999997</c:v>
                </c:pt>
                <c:pt idx="1674">
                  <c:v>32.983019898000002</c:v>
                </c:pt>
                <c:pt idx="1675">
                  <c:v>32.999731167</c:v>
                </c:pt>
                <c:pt idx="1676">
                  <c:v>33.016442435999998</c:v>
                </c:pt>
                <c:pt idx="1677">
                  <c:v>33.033153704999997</c:v>
                </c:pt>
                <c:pt idx="1678">
                  <c:v>33.049864974000002</c:v>
                </c:pt>
                <c:pt idx="1679">
                  <c:v>33.066576243</c:v>
                </c:pt>
                <c:pt idx="1680">
                  <c:v>33.083287511999998</c:v>
                </c:pt>
                <c:pt idx="1681">
                  <c:v>33.099998780999996</c:v>
                </c:pt>
                <c:pt idx="1682">
                  <c:v>33.116710050000002</c:v>
                </c:pt>
                <c:pt idx="1683">
                  <c:v>33.133421319</c:v>
                </c:pt>
                <c:pt idx="1684">
                  <c:v>33.150132587999998</c:v>
                </c:pt>
                <c:pt idx="1685">
                  <c:v>33.166843857000003</c:v>
                </c:pt>
                <c:pt idx="1686">
                  <c:v>33.183555126000002</c:v>
                </c:pt>
                <c:pt idx="1687">
                  <c:v>33.200266395</c:v>
                </c:pt>
                <c:pt idx="1688">
                  <c:v>33.216977663999998</c:v>
                </c:pt>
                <c:pt idx="1689">
                  <c:v>33.233688933000003</c:v>
                </c:pt>
                <c:pt idx="1690">
                  <c:v>33.250400202000002</c:v>
                </c:pt>
                <c:pt idx="1691">
                  <c:v>33.267111471</c:v>
                </c:pt>
                <c:pt idx="1692">
                  <c:v>33.283822739999998</c:v>
                </c:pt>
                <c:pt idx="1693">
                  <c:v>33.300534009000003</c:v>
                </c:pt>
                <c:pt idx="1694">
                  <c:v>33.317245278000001</c:v>
                </c:pt>
                <c:pt idx="1695">
                  <c:v>33.333956547</c:v>
                </c:pt>
                <c:pt idx="1696">
                  <c:v>33.350667815999998</c:v>
                </c:pt>
                <c:pt idx="1697">
                  <c:v>33.367379085000003</c:v>
                </c:pt>
                <c:pt idx="1698">
                  <c:v>33.384090354000001</c:v>
                </c:pt>
                <c:pt idx="1699">
                  <c:v>33.400801623</c:v>
                </c:pt>
                <c:pt idx="1700">
                  <c:v>33.417512891999998</c:v>
                </c:pt>
                <c:pt idx="1701">
                  <c:v>33.434224161000003</c:v>
                </c:pt>
                <c:pt idx="1702">
                  <c:v>33.450935430000001</c:v>
                </c:pt>
                <c:pt idx="1703">
                  <c:v>33.467646698000003</c:v>
                </c:pt>
                <c:pt idx="1704">
                  <c:v>33.484357967000001</c:v>
                </c:pt>
                <c:pt idx="1705">
                  <c:v>33.501069235999999</c:v>
                </c:pt>
                <c:pt idx="1706">
                  <c:v>33.517780504999998</c:v>
                </c:pt>
                <c:pt idx="1707">
                  <c:v>33.534491774000003</c:v>
                </c:pt>
                <c:pt idx="1708">
                  <c:v>33.551203043000001</c:v>
                </c:pt>
                <c:pt idx="1709">
                  <c:v>33.567914311999999</c:v>
                </c:pt>
                <c:pt idx="1710">
                  <c:v>33.584625580999997</c:v>
                </c:pt>
                <c:pt idx="1711">
                  <c:v>33.601336850000003</c:v>
                </c:pt>
                <c:pt idx="1712">
                  <c:v>33.618048119000001</c:v>
                </c:pt>
                <c:pt idx="1713">
                  <c:v>33.634759387999999</c:v>
                </c:pt>
                <c:pt idx="1714">
                  <c:v>33.651470656999997</c:v>
                </c:pt>
                <c:pt idx="1715">
                  <c:v>33.668181926000003</c:v>
                </c:pt>
                <c:pt idx="1716">
                  <c:v>33.684893195000001</c:v>
                </c:pt>
                <c:pt idx="1717">
                  <c:v>33.701604463999999</c:v>
                </c:pt>
                <c:pt idx="1718">
                  <c:v>33.718315732999997</c:v>
                </c:pt>
                <c:pt idx="1719">
                  <c:v>33.735027002000002</c:v>
                </c:pt>
                <c:pt idx="1720">
                  <c:v>33.751738271000001</c:v>
                </c:pt>
                <c:pt idx="1721">
                  <c:v>33.768449539999999</c:v>
                </c:pt>
                <c:pt idx="1722">
                  <c:v>33.785160808999997</c:v>
                </c:pt>
                <c:pt idx="1723">
                  <c:v>33.801872078000002</c:v>
                </c:pt>
                <c:pt idx="1724">
                  <c:v>33.818583347000001</c:v>
                </c:pt>
                <c:pt idx="1725">
                  <c:v>33.835294615999999</c:v>
                </c:pt>
                <c:pt idx="1726">
                  <c:v>33.852005884999997</c:v>
                </c:pt>
                <c:pt idx="1727">
                  <c:v>33.868717154000002</c:v>
                </c:pt>
                <c:pt idx="1728">
                  <c:v>33.885428423</c:v>
                </c:pt>
                <c:pt idx="1729">
                  <c:v>33.902139691999999</c:v>
                </c:pt>
                <c:pt idx="1730">
                  <c:v>33.918850960999997</c:v>
                </c:pt>
                <c:pt idx="1731">
                  <c:v>33.935562230000002</c:v>
                </c:pt>
                <c:pt idx="1732">
                  <c:v>33.952273499</c:v>
                </c:pt>
                <c:pt idx="1733">
                  <c:v>33.968984767999999</c:v>
                </c:pt>
                <c:pt idx="1734">
                  <c:v>33.985696036999997</c:v>
                </c:pt>
                <c:pt idx="1735">
                  <c:v>34.002407306000002</c:v>
                </c:pt>
                <c:pt idx="1736">
                  <c:v>34.019118575</c:v>
                </c:pt>
                <c:pt idx="1737">
                  <c:v>34.035829843999998</c:v>
                </c:pt>
                <c:pt idx="1738">
                  <c:v>34.052541112999997</c:v>
                </c:pt>
                <c:pt idx="1739">
                  <c:v>34.069252382000002</c:v>
                </c:pt>
                <c:pt idx="1740">
                  <c:v>34.085963651</c:v>
                </c:pt>
                <c:pt idx="1741">
                  <c:v>34.102674919999998</c:v>
                </c:pt>
                <c:pt idx="1742">
                  <c:v>34.119386188999997</c:v>
                </c:pt>
                <c:pt idx="1743">
                  <c:v>34.136097458000002</c:v>
                </c:pt>
                <c:pt idx="1744">
                  <c:v>34.152808727</c:v>
                </c:pt>
                <c:pt idx="1745">
                  <c:v>34.169519995999998</c:v>
                </c:pt>
                <c:pt idx="1746">
                  <c:v>34.186231265000004</c:v>
                </c:pt>
                <c:pt idx="1747">
                  <c:v>34.202942532999998</c:v>
                </c:pt>
                <c:pt idx="1748">
                  <c:v>34.219653802000003</c:v>
                </c:pt>
                <c:pt idx="1749">
                  <c:v>34.236365071000002</c:v>
                </c:pt>
                <c:pt idx="1750">
                  <c:v>34.25307634</c:v>
                </c:pt>
                <c:pt idx="1751">
                  <c:v>34.269787608999998</c:v>
                </c:pt>
                <c:pt idx="1752">
                  <c:v>34.286498878000003</c:v>
                </c:pt>
                <c:pt idx="1753">
                  <c:v>34.303210147000001</c:v>
                </c:pt>
                <c:pt idx="1754">
                  <c:v>34.319921416</c:v>
                </c:pt>
                <c:pt idx="1755">
                  <c:v>34.336632684999998</c:v>
                </c:pt>
                <c:pt idx="1756">
                  <c:v>34.353343954000003</c:v>
                </c:pt>
                <c:pt idx="1757">
                  <c:v>34.370055223000001</c:v>
                </c:pt>
                <c:pt idx="1758">
                  <c:v>34.386766492</c:v>
                </c:pt>
                <c:pt idx="1759">
                  <c:v>34.403477760999998</c:v>
                </c:pt>
                <c:pt idx="1760">
                  <c:v>34.420189030000003</c:v>
                </c:pt>
                <c:pt idx="1761">
                  <c:v>34.436900299000001</c:v>
                </c:pt>
                <c:pt idx="1762">
                  <c:v>34.453611567999999</c:v>
                </c:pt>
                <c:pt idx="1763">
                  <c:v>34.470322836999998</c:v>
                </c:pt>
                <c:pt idx="1764">
                  <c:v>34.487034106000003</c:v>
                </c:pt>
                <c:pt idx="1765">
                  <c:v>34.503745375000001</c:v>
                </c:pt>
                <c:pt idx="1766">
                  <c:v>34.520456643999999</c:v>
                </c:pt>
                <c:pt idx="1767">
                  <c:v>34.537167912999998</c:v>
                </c:pt>
                <c:pt idx="1768">
                  <c:v>34.553879182000003</c:v>
                </c:pt>
                <c:pt idx="1769">
                  <c:v>34.570590451000001</c:v>
                </c:pt>
                <c:pt idx="1770">
                  <c:v>34.587301719999999</c:v>
                </c:pt>
                <c:pt idx="1771">
                  <c:v>34.604012988999997</c:v>
                </c:pt>
                <c:pt idx="1772">
                  <c:v>34.620724258000003</c:v>
                </c:pt>
                <c:pt idx="1773">
                  <c:v>34.637435527000001</c:v>
                </c:pt>
                <c:pt idx="1774">
                  <c:v>34.654146795999999</c:v>
                </c:pt>
                <c:pt idx="1775">
                  <c:v>34.670858064999997</c:v>
                </c:pt>
                <c:pt idx="1776">
                  <c:v>34.687569334000003</c:v>
                </c:pt>
                <c:pt idx="1777">
                  <c:v>34.704280603000001</c:v>
                </c:pt>
                <c:pt idx="1778">
                  <c:v>34.720991871999999</c:v>
                </c:pt>
                <c:pt idx="1779">
                  <c:v>34.737703140999997</c:v>
                </c:pt>
                <c:pt idx="1780">
                  <c:v>34.754414410000003</c:v>
                </c:pt>
                <c:pt idx="1781">
                  <c:v>34.771125679000001</c:v>
                </c:pt>
                <c:pt idx="1782">
                  <c:v>34.787836947999999</c:v>
                </c:pt>
                <c:pt idx="1783">
                  <c:v>34.804548216999997</c:v>
                </c:pt>
                <c:pt idx="1784">
                  <c:v>34.821259486000002</c:v>
                </c:pt>
                <c:pt idx="1785">
                  <c:v>34.837970755000001</c:v>
                </c:pt>
                <c:pt idx="1786">
                  <c:v>34.854682023999999</c:v>
                </c:pt>
                <c:pt idx="1787">
                  <c:v>34.871393292999997</c:v>
                </c:pt>
                <c:pt idx="1788">
                  <c:v>34.888104562000002</c:v>
                </c:pt>
                <c:pt idx="1789">
                  <c:v>34.904815831000001</c:v>
                </c:pt>
                <c:pt idx="1790">
                  <c:v>34.921527099999999</c:v>
                </c:pt>
                <c:pt idx="1791">
                  <c:v>34.938238368</c:v>
                </c:pt>
                <c:pt idx="1792">
                  <c:v>34.954949636999999</c:v>
                </c:pt>
                <c:pt idx="1793">
                  <c:v>34.971660905999997</c:v>
                </c:pt>
                <c:pt idx="1794">
                  <c:v>34.988372175000002</c:v>
                </c:pt>
                <c:pt idx="1795">
                  <c:v>35.005083444</c:v>
                </c:pt>
                <c:pt idx="1796">
                  <c:v>35.021794712999998</c:v>
                </c:pt>
                <c:pt idx="1797">
                  <c:v>35.038505981999997</c:v>
                </c:pt>
                <c:pt idx="1798">
                  <c:v>35.055217251000002</c:v>
                </c:pt>
                <c:pt idx="1799">
                  <c:v>35.07192852</c:v>
                </c:pt>
                <c:pt idx="1800">
                  <c:v>35.088639788999998</c:v>
                </c:pt>
                <c:pt idx="1801">
                  <c:v>35.105351057999997</c:v>
                </c:pt>
                <c:pt idx="1802">
                  <c:v>35.122062327000002</c:v>
                </c:pt>
                <c:pt idx="1803">
                  <c:v>35.138773596</c:v>
                </c:pt>
                <c:pt idx="1804">
                  <c:v>35.155484864999998</c:v>
                </c:pt>
                <c:pt idx="1805">
                  <c:v>35.172196134000004</c:v>
                </c:pt>
                <c:pt idx="1806">
                  <c:v>35.188907403000002</c:v>
                </c:pt>
                <c:pt idx="1807">
                  <c:v>35.205618672</c:v>
                </c:pt>
                <c:pt idx="1808">
                  <c:v>35.222329940999998</c:v>
                </c:pt>
                <c:pt idx="1809">
                  <c:v>35.239041210000003</c:v>
                </c:pt>
                <c:pt idx="1810">
                  <c:v>35.255752479000002</c:v>
                </c:pt>
                <c:pt idx="1811">
                  <c:v>35.272463748</c:v>
                </c:pt>
                <c:pt idx="1812">
                  <c:v>35.289175016999998</c:v>
                </c:pt>
                <c:pt idx="1813">
                  <c:v>35.305886286000003</c:v>
                </c:pt>
                <c:pt idx="1814">
                  <c:v>35.322597555000002</c:v>
                </c:pt>
                <c:pt idx="1815">
                  <c:v>35.339308824</c:v>
                </c:pt>
                <c:pt idx="1816">
                  <c:v>35.356020092999998</c:v>
                </c:pt>
                <c:pt idx="1817">
                  <c:v>35.372731362000003</c:v>
                </c:pt>
                <c:pt idx="1818">
                  <c:v>35.389442631000001</c:v>
                </c:pt>
                <c:pt idx="1819">
                  <c:v>35.4061539</c:v>
                </c:pt>
                <c:pt idx="1820">
                  <c:v>35.422865168999998</c:v>
                </c:pt>
                <c:pt idx="1821">
                  <c:v>35.439576438000003</c:v>
                </c:pt>
                <c:pt idx="1822">
                  <c:v>35.456287707000001</c:v>
                </c:pt>
                <c:pt idx="1823">
                  <c:v>35.472998976</c:v>
                </c:pt>
                <c:pt idx="1824">
                  <c:v>35.489710244999998</c:v>
                </c:pt>
                <c:pt idx="1825">
                  <c:v>35.506421514000003</c:v>
                </c:pt>
                <c:pt idx="1826">
                  <c:v>35.523132783000001</c:v>
                </c:pt>
                <c:pt idx="1827">
                  <c:v>35.539844051999999</c:v>
                </c:pt>
                <c:pt idx="1828">
                  <c:v>35.556555320999998</c:v>
                </c:pt>
                <c:pt idx="1829">
                  <c:v>35.573266590000003</c:v>
                </c:pt>
                <c:pt idx="1830">
                  <c:v>35.589977859000001</c:v>
                </c:pt>
                <c:pt idx="1831">
                  <c:v>35.606689127999999</c:v>
                </c:pt>
                <c:pt idx="1832">
                  <c:v>35.623400396999997</c:v>
                </c:pt>
                <c:pt idx="1833">
                  <c:v>35.640111666000003</c:v>
                </c:pt>
                <c:pt idx="1834">
                  <c:v>35.656822935000001</c:v>
                </c:pt>
                <c:pt idx="1835">
                  <c:v>35.673534203999999</c:v>
                </c:pt>
                <c:pt idx="1836">
                  <c:v>35.690245472000001</c:v>
                </c:pt>
                <c:pt idx="1837">
                  <c:v>35.706956740999999</c:v>
                </c:pt>
                <c:pt idx="1838">
                  <c:v>35.723668009999997</c:v>
                </c:pt>
                <c:pt idx="1839">
                  <c:v>35.740379279000003</c:v>
                </c:pt>
                <c:pt idx="1840">
                  <c:v>35.757090548000001</c:v>
                </c:pt>
                <c:pt idx="1841">
                  <c:v>35.773801816999999</c:v>
                </c:pt>
                <c:pt idx="1842">
                  <c:v>35.790513085999997</c:v>
                </c:pt>
                <c:pt idx="1843">
                  <c:v>35.807224355000002</c:v>
                </c:pt>
                <c:pt idx="1844">
                  <c:v>35.823935624000001</c:v>
                </c:pt>
                <c:pt idx="1845">
                  <c:v>35.840646892999999</c:v>
                </c:pt>
                <c:pt idx="1846">
                  <c:v>35.857358161999997</c:v>
                </c:pt>
                <c:pt idx="1847">
                  <c:v>35.874069431000002</c:v>
                </c:pt>
                <c:pt idx="1848">
                  <c:v>35.890780700000001</c:v>
                </c:pt>
                <c:pt idx="1849">
                  <c:v>35.907491968999999</c:v>
                </c:pt>
                <c:pt idx="1850">
                  <c:v>35.924203237999997</c:v>
                </c:pt>
                <c:pt idx="1851">
                  <c:v>35.940914507000002</c:v>
                </c:pt>
                <c:pt idx="1852">
                  <c:v>35.957625776</c:v>
                </c:pt>
                <c:pt idx="1853">
                  <c:v>35.974337044999999</c:v>
                </c:pt>
                <c:pt idx="1854">
                  <c:v>35.991048313999997</c:v>
                </c:pt>
                <c:pt idx="1855">
                  <c:v>36.007759583000002</c:v>
                </c:pt>
                <c:pt idx="1856">
                  <c:v>36.024470852</c:v>
                </c:pt>
                <c:pt idx="1857">
                  <c:v>36.041182120999999</c:v>
                </c:pt>
                <c:pt idx="1858">
                  <c:v>36.057893389999997</c:v>
                </c:pt>
                <c:pt idx="1859">
                  <c:v>36.074604659000002</c:v>
                </c:pt>
                <c:pt idx="1860">
                  <c:v>36.091315928</c:v>
                </c:pt>
                <c:pt idx="1861">
                  <c:v>36.108027196999998</c:v>
                </c:pt>
                <c:pt idx="1862">
                  <c:v>36.124738465999997</c:v>
                </c:pt>
                <c:pt idx="1863">
                  <c:v>36.141449735000002</c:v>
                </c:pt>
                <c:pt idx="1864">
                  <c:v>36.158161004</c:v>
                </c:pt>
                <c:pt idx="1865">
                  <c:v>36.174872272999998</c:v>
                </c:pt>
                <c:pt idx="1866">
                  <c:v>36.191583541999996</c:v>
                </c:pt>
                <c:pt idx="1867">
                  <c:v>36.208294811000002</c:v>
                </c:pt>
                <c:pt idx="1868">
                  <c:v>36.22500608</c:v>
                </c:pt>
                <c:pt idx="1869">
                  <c:v>36.241717348999998</c:v>
                </c:pt>
                <c:pt idx="1870">
                  <c:v>36.258428618000003</c:v>
                </c:pt>
                <c:pt idx="1871">
                  <c:v>36.275139887000002</c:v>
                </c:pt>
                <c:pt idx="1872">
                  <c:v>36.291851156</c:v>
                </c:pt>
                <c:pt idx="1873">
                  <c:v>36.308562424999998</c:v>
                </c:pt>
                <c:pt idx="1874">
                  <c:v>36.325273694000003</c:v>
                </c:pt>
                <c:pt idx="1875">
                  <c:v>36.341984963000002</c:v>
                </c:pt>
                <c:pt idx="1876">
                  <c:v>36.358696232</c:v>
                </c:pt>
                <c:pt idx="1877">
                  <c:v>36.375407500999998</c:v>
                </c:pt>
                <c:pt idx="1878">
                  <c:v>36.392118770000003</c:v>
                </c:pt>
                <c:pt idx="1879">
                  <c:v>36.408830039000001</c:v>
                </c:pt>
                <c:pt idx="1880">
                  <c:v>36.425541307000003</c:v>
                </c:pt>
                <c:pt idx="1881">
                  <c:v>36.442252576000001</c:v>
                </c:pt>
                <c:pt idx="1882">
                  <c:v>36.458963845</c:v>
                </c:pt>
                <c:pt idx="1883">
                  <c:v>36.475675113999998</c:v>
                </c:pt>
                <c:pt idx="1884">
                  <c:v>36.492386383000003</c:v>
                </c:pt>
                <c:pt idx="1885">
                  <c:v>36.509097652000001</c:v>
                </c:pt>
                <c:pt idx="1886">
                  <c:v>36.525808920999999</c:v>
                </c:pt>
                <c:pt idx="1887">
                  <c:v>36.542520189999998</c:v>
                </c:pt>
                <c:pt idx="1888">
                  <c:v>36.559231459000003</c:v>
                </c:pt>
                <c:pt idx="1889">
                  <c:v>36.575942728000001</c:v>
                </c:pt>
                <c:pt idx="1890">
                  <c:v>36.592653996999999</c:v>
                </c:pt>
                <c:pt idx="1891">
                  <c:v>36.609365265999998</c:v>
                </c:pt>
                <c:pt idx="1892">
                  <c:v>36.626076535000003</c:v>
                </c:pt>
                <c:pt idx="1893">
                  <c:v>36.642787804000001</c:v>
                </c:pt>
                <c:pt idx="1894">
                  <c:v>36.659499072999999</c:v>
                </c:pt>
                <c:pt idx="1895">
                  <c:v>36.676210341999997</c:v>
                </c:pt>
                <c:pt idx="1896">
                  <c:v>36.692921611000003</c:v>
                </c:pt>
                <c:pt idx="1897">
                  <c:v>36.709632880000001</c:v>
                </c:pt>
                <c:pt idx="1898">
                  <c:v>36.726344148999999</c:v>
                </c:pt>
                <c:pt idx="1899">
                  <c:v>36.743055417999997</c:v>
                </c:pt>
                <c:pt idx="1900">
                  <c:v>36.759766687000003</c:v>
                </c:pt>
                <c:pt idx="1901">
                  <c:v>36.776477956000001</c:v>
                </c:pt>
                <c:pt idx="1902">
                  <c:v>36.793189224999999</c:v>
                </c:pt>
                <c:pt idx="1903">
                  <c:v>36.809900493999997</c:v>
                </c:pt>
                <c:pt idx="1904">
                  <c:v>36.826611763000002</c:v>
                </c:pt>
                <c:pt idx="1905">
                  <c:v>36.843323032000001</c:v>
                </c:pt>
                <c:pt idx="1906">
                  <c:v>36.860034300999999</c:v>
                </c:pt>
                <c:pt idx="1907">
                  <c:v>36.876745569999997</c:v>
                </c:pt>
                <c:pt idx="1908">
                  <c:v>36.893456839000002</c:v>
                </c:pt>
                <c:pt idx="1909">
                  <c:v>36.910168108000001</c:v>
                </c:pt>
                <c:pt idx="1910">
                  <c:v>36.926879376999999</c:v>
                </c:pt>
                <c:pt idx="1911">
                  <c:v>36.943590645999997</c:v>
                </c:pt>
                <c:pt idx="1912">
                  <c:v>36.960301915000002</c:v>
                </c:pt>
                <c:pt idx="1913">
                  <c:v>36.977013184</c:v>
                </c:pt>
                <c:pt idx="1914">
                  <c:v>36.993724452999999</c:v>
                </c:pt>
                <c:pt idx="1915">
                  <c:v>37.010435721999997</c:v>
                </c:pt>
                <c:pt idx="1916">
                  <c:v>37.027146991000002</c:v>
                </c:pt>
                <c:pt idx="1917">
                  <c:v>37.04385826</c:v>
                </c:pt>
                <c:pt idx="1918">
                  <c:v>37.060569528999999</c:v>
                </c:pt>
                <c:pt idx="1919">
                  <c:v>37.077280797999997</c:v>
                </c:pt>
                <c:pt idx="1920">
                  <c:v>37.093992067000002</c:v>
                </c:pt>
                <c:pt idx="1921">
                  <c:v>37.110703336</c:v>
                </c:pt>
                <c:pt idx="1922">
                  <c:v>37.127414604999998</c:v>
                </c:pt>
                <c:pt idx="1923">
                  <c:v>37.144125873999997</c:v>
                </c:pt>
                <c:pt idx="1924">
                  <c:v>37.160837141999998</c:v>
                </c:pt>
                <c:pt idx="1925">
                  <c:v>37.177548410999997</c:v>
                </c:pt>
                <c:pt idx="1926">
                  <c:v>37.194259680000002</c:v>
                </c:pt>
                <c:pt idx="1927">
                  <c:v>37.210970949</c:v>
                </c:pt>
                <c:pt idx="1928">
                  <c:v>37.227682217999998</c:v>
                </c:pt>
                <c:pt idx="1929">
                  <c:v>37.244393487000004</c:v>
                </c:pt>
                <c:pt idx="1930">
                  <c:v>37.261104756000002</c:v>
                </c:pt>
                <c:pt idx="1931">
                  <c:v>37.277816025</c:v>
                </c:pt>
                <c:pt idx="1932">
                  <c:v>37.294527293999998</c:v>
                </c:pt>
                <c:pt idx="1933">
                  <c:v>37.311238563000003</c:v>
                </c:pt>
                <c:pt idx="1934">
                  <c:v>37.327949832000002</c:v>
                </c:pt>
                <c:pt idx="1935">
                  <c:v>37.344661101</c:v>
                </c:pt>
                <c:pt idx="1936">
                  <c:v>37.361372369999998</c:v>
                </c:pt>
                <c:pt idx="1937">
                  <c:v>37.378083639000003</c:v>
                </c:pt>
                <c:pt idx="1938">
                  <c:v>37.394794908000001</c:v>
                </c:pt>
                <c:pt idx="1939">
                  <c:v>37.411506177</c:v>
                </c:pt>
                <c:pt idx="1940">
                  <c:v>37.428217445999998</c:v>
                </c:pt>
                <c:pt idx="1941">
                  <c:v>37.444928715000003</c:v>
                </c:pt>
                <c:pt idx="1942">
                  <c:v>37.461639984000001</c:v>
                </c:pt>
                <c:pt idx="1943">
                  <c:v>37.478351253</c:v>
                </c:pt>
                <c:pt idx="1944">
                  <c:v>37.495062521999998</c:v>
                </c:pt>
                <c:pt idx="1945">
                  <c:v>37.511773791000003</c:v>
                </c:pt>
                <c:pt idx="1946">
                  <c:v>37.528485060000001</c:v>
                </c:pt>
                <c:pt idx="1947">
                  <c:v>37.545196328999999</c:v>
                </c:pt>
                <c:pt idx="1948">
                  <c:v>37.561907597999998</c:v>
                </c:pt>
                <c:pt idx="1949">
                  <c:v>37.578618867000003</c:v>
                </c:pt>
                <c:pt idx="1950">
                  <c:v>37.595330136000001</c:v>
                </c:pt>
                <c:pt idx="1951">
                  <c:v>37.612041404999999</c:v>
                </c:pt>
                <c:pt idx="1952">
                  <c:v>37.628752673999998</c:v>
                </c:pt>
                <c:pt idx="1953">
                  <c:v>37.645463943000003</c:v>
                </c:pt>
                <c:pt idx="1954">
                  <c:v>37.662175212000001</c:v>
                </c:pt>
                <c:pt idx="1955">
                  <c:v>37.678886480999999</c:v>
                </c:pt>
                <c:pt idx="1956">
                  <c:v>37.695597749999997</c:v>
                </c:pt>
                <c:pt idx="1957">
                  <c:v>37.712309019000003</c:v>
                </c:pt>
                <c:pt idx="1958">
                  <c:v>37.729020288000001</c:v>
                </c:pt>
                <c:pt idx="1959">
                  <c:v>37.745731556999999</c:v>
                </c:pt>
                <c:pt idx="1960">
                  <c:v>37.762442825999997</c:v>
                </c:pt>
                <c:pt idx="1961">
                  <c:v>37.779154095000003</c:v>
                </c:pt>
                <c:pt idx="1962">
                  <c:v>37.795865364000001</c:v>
                </c:pt>
                <c:pt idx="1963">
                  <c:v>37.812576632999999</c:v>
                </c:pt>
                <c:pt idx="1964">
                  <c:v>37.829287901999997</c:v>
                </c:pt>
                <c:pt idx="1965">
                  <c:v>37.845999171000003</c:v>
                </c:pt>
                <c:pt idx="1966">
                  <c:v>37.862710440000001</c:v>
                </c:pt>
                <c:pt idx="1967">
                  <c:v>37.879421708999999</c:v>
                </c:pt>
                <c:pt idx="1968">
                  <c:v>37.896132977000001</c:v>
                </c:pt>
                <c:pt idx="1969">
                  <c:v>37.912844245999999</c:v>
                </c:pt>
                <c:pt idx="1970">
                  <c:v>37.929555514999997</c:v>
                </c:pt>
                <c:pt idx="1971">
                  <c:v>37.946266784000002</c:v>
                </c:pt>
                <c:pt idx="1972">
                  <c:v>37.962978053000001</c:v>
                </c:pt>
                <c:pt idx="1973">
                  <c:v>37.979689321999999</c:v>
                </c:pt>
                <c:pt idx="1974">
                  <c:v>37.996400590999997</c:v>
                </c:pt>
                <c:pt idx="1975">
                  <c:v>38.013111860000002</c:v>
                </c:pt>
                <c:pt idx="1976">
                  <c:v>38.029823129</c:v>
                </c:pt>
                <c:pt idx="1977">
                  <c:v>38.046534397999999</c:v>
                </c:pt>
                <c:pt idx="1978">
                  <c:v>38.063245666999997</c:v>
                </c:pt>
                <c:pt idx="1979">
                  <c:v>38.079956936000002</c:v>
                </c:pt>
                <c:pt idx="1980">
                  <c:v>38.096668205</c:v>
                </c:pt>
                <c:pt idx="1981">
                  <c:v>38.113379473999998</c:v>
                </c:pt>
                <c:pt idx="1982">
                  <c:v>38.130090742999997</c:v>
                </c:pt>
                <c:pt idx="1983">
                  <c:v>38.146802012000002</c:v>
                </c:pt>
                <c:pt idx="1984">
                  <c:v>38.163513281</c:v>
                </c:pt>
                <c:pt idx="1985">
                  <c:v>38.180224549999998</c:v>
                </c:pt>
                <c:pt idx="1986">
                  <c:v>38.196935818999997</c:v>
                </c:pt>
                <c:pt idx="1987">
                  <c:v>38.213647088000002</c:v>
                </c:pt>
                <c:pt idx="1988">
                  <c:v>38.230358357</c:v>
                </c:pt>
                <c:pt idx="1989">
                  <c:v>38.247069625999998</c:v>
                </c:pt>
                <c:pt idx="1990">
                  <c:v>38.263780894999996</c:v>
                </c:pt>
                <c:pt idx="1991">
                  <c:v>38.280492164000002</c:v>
                </c:pt>
                <c:pt idx="1992">
                  <c:v>38.297203433</c:v>
                </c:pt>
                <c:pt idx="1993">
                  <c:v>38.313914701999998</c:v>
                </c:pt>
                <c:pt idx="1994">
                  <c:v>38.330625971000003</c:v>
                </c:pt>
                <c:pt idx="1995">
                  <c:v>38.347337240000002</c:v>
                </c:pt>
                <c:pt idx="1996">
                  <c:v>38.364048509</c:v>
                </c:pt>
                <c:pt idx="1997">
                  <c:v>38.380759777999998</c:v>
                </c:pt>
                <c:pt idx="1998">
                  <c:v>38.397471047000003</c:v>
                </c:pt>
                <c:pt idx="1999">
                  <c:v>38.414182316000002</c:v>
                </c:pt>
                <c:pt idx="2000">
                  <c:v>38.430893585</c:v>
                </c:pt>
                <c:pt idx="2001">
                  <c:v>38.447604853999998</c:v>
                </c:pt>
                <c:pt idx="2002">
                  <c:v>38.464316123000003</c:v>
                </c:pt>
                <c:pt idx="2003">
                  <c:v>38.481027392000001</c:v>
                </c:pt>
                <c:pt idx="2004">
                  <c:v>38.497738661</c:v>
                </c:pt>
                <c:pt idx="2005">
                  <c:v>38.514449929999998</c:v>
                </c:pt>
                <c:pt idx="2006">
                  <c:v>38.531161199000003</c:v>
                </c:pt>
                <c:pt idx="2007">
                  <c:v>38.547872468000001</c:v>
                </c:pt>
                <c:pt idx="2008">
                  <c:v>38.564583737</c:v>
                </c:pt>
                <c:pt idx="2009">
                  <c:v>38.581295005999998</c:v>
                </c:pt>
                <c:pt idx="2010">
                  <c:v>38.598006275000003</c:v>
                </c:pt>
                <c:pt idx="2011">
                  <c:v>38.614717544000001</c:v>
                </c:pt>
                <c:pt idx="2012">
                  <c:v>38.631428812000003</c:v>
                </c:pt>
                <c:pt idx="2013">
                  <c:v>38.648140081000001</c:v>
                </c:pt>
                <c:pt idx="2014">
                  <c:v>38.664851349999999</c:v>
                </c:pt>
                <c:pt idx="2015">
                  <c:v>38.681562618999997</c:v>
                </c:pt>
                <c:pt idx="2016">
                  <c:v>38.698273888000003</c:v>
                </c:pt>
                <c:pt idx="2017">
                  <c:v>38.714985157000001</c:v>
                </c:pt>
                <c:pt idx="2018">
                  <c:v>38.731696425999999</c:v>
                </c:pt>
                <c:pt idx="2019">
                  <c:v>38.748407694999997</c:v>
                </c:pt>
                <c:pt idx="2020">
                  <c:v>38.765118964000003</c:v>
                </c:pt>
                <c:pt idx="2021">
                  <c:v>38.781830233000001</c:v>
                </c:pt>
                <c:pt idx="2022">
                  <c:v>38.798541501999999</c:v>
                </c:pt>
                <c:pt idx="2023">
                  <c:v>38.815252770999997</c:v>
                </c:pt>
                <c:pt idx="2024">
                  <c:v>38.831964040000003</c:v>
                </c:pt>
                <c:pt idx="2025">
                  <c:v>38.848675309000001</c:v>
                </c:pt>
                <c:pt idx="2026">
                  <c:v>38.865386577999999</c:v>
                </c:pt>
                <c:pt idx="2027">
                  <c:v>38.882097846999997</c:v>
                </c:pt>
                <c:pt idx="2028">
                  <c:v>38.898809116000002</c:v>
                </c:pt>
                <c:pt idx="2029">
                  <c:v>38.915520385000001</c:v>
                </c:pt>
                <c:pt idx="2030">
                  <c:v>38.932231653999999</c:v>
                </c:pt>
                <c:pt idx="2031">
                  <c:v>38.948942922999997</c:v>
                </c:pt>
                <c:pt idx="2032">
                  <c:v>38.965654192000002</c:v>
                </c:pt>
                <c:pt idx="2033">
                  <c:v>38.982365461000001</c:v>
                </c:pt>
                <c:pt idx="2034">
                  <c:v>38.999076729999999</c:v>
                </c:pt>
                <c:pt idx="2035">
                  <c:v>39.015787998999997</c:v>
                </c:pt>
                <c:pt idx="2036">
                  <c:v>39.032499268000002</c:v>
                </c:pt>
                <c:pt idx="2037">
                  <c:v>39.049210537</c:v>
                </c:pt>
                <c:pt idx="2038">
                  <c:v>39.065921805999999</c:v>
                </c:pt>
                <c:pt idx="2039">
                  <c:v>39.082633074999997</c:v>
                </c:pt>
                <c:pt idx="2040">
                  <c:v>39.099344344000002</c:v>
                </c:pt>
                <c:pt idx="2041">
                  <c:v>39.116055613</c:v>
                </c:pt>
                <c:pt idx="2042">
                  <c:v>39.132766881999999</c:v>
                </c:pt>
                <c:pt idx="2043">
                  <c:v>39.149478150999997</c:v>
                </c:pt>
                <c:pt idx="2044">
                  <c:v>39.166189420000002</c:v>
                </c:pt>
                <c:pt idx="2045">
                  <c:v>39.182900689</c:v>
                </c:pt>
                <c:pt idx="2046">
                  <c:v>39.199611957999998</c:v>
                </c:pt>
                <c:pt idx="2047">
                  <c:v>39.216323226999997</c:v>
                </c:pt>
                <c:pt idx="2048">
                  <c:v>39.233034496000002</c:v>
                </c:pt>
                <c:pt idx="2049">
                  <c:v>39.249745765</c:v>
                </c:pt>
                <c:pt idx="2050">
                  <c:v>39.266457033999998</c:v>
                </c:pt>
                <c:pt idx="2051">
                  <c:v>39.283168302999997</c:v>
                </c:pt>
                <c:pt idx="2052">
                  <c:v>39.299879572000002</c:v>
                </c:pt>
                <c:pt idx="2053">
                  <c:v>39.316590841</c:v>
                </c:pt>
                <c:pt idx="2054">
                  <c:v>39.333302109999998</c:v>
                </c:pt>
                <c:pt idx="2055">
                  <c:v>39.350013379000004</c:v>
                </c:pt>
                <c:pt idx="2056">
                  <c:v>39.366724648000002</c:v>
                </c:pt>
                <c:pt idx="2057">
                  <c:v>39.383435916000003</c:v>
                </c:pt>
                <c:pt idx="2058">
                  <c:v>39.400147185000002</c:v>
                </c:pt>
                <c:pt idx="2059">
                  <c:v>39.416858454</c:v>
                </c:pt>
                <c:pt idx="2060">
                  <c:v>39.433569722999998</c:v>
                </c:pt>
                <c:pt idx="2061">
                  <c:v>39.450280992000003</c:v>
                </c:pt>
                <c:pt idx="2062">
                  <c:v>39.466992261000001</c:v>
                </c:pt>
                <c:pt idx="2063">
                  <c:v>39.48370353</c:v>
                </c:pt>
                <c:pt idx="2064">
                  <c:v>39.500414798999998</c:v>
                </c:pt>
                <c:pt idx="2065">
                  <c:v>39.517126068000003</c:v>
                </c:pt>
                <c:pt idx="2066">
                  <c:v>39.533837337000001</c:v>
                </c:pt>
                <c:pt idx="2067">
                  <c:v>39.550548606</c:v>
                </c:pt>
                <c:pt idx="2068">
                  <c:v>39.567259874999998</c:v>
                </c:pt>
                <c:pt idx="2069">
                  <c:v>39.583971144000003</c:v>
                </c:pt>
                <c:pt idx="2070">
                  <c:v>39.600682413000001</c:v>
                </c:pt>
                <c:pt idx="2071">
                  <c:v>39.617393681999999</c:v>
                </c:pt>
                <c:pt idx="2072">
                  <c:v>39.634104950999998</c:v>
                </c:pt>
                <c:pt idx="2073">
                  <c:v>39.650816220000003</c:v>
                </c:pt>
                <c:pt idx="2074">
                  <c:v>39.667527489000001</c:v>
                </c:pt>
                <c:pt idx="2075">
                  <c:v>39.684238757999999</c:v>
                </c:pt>
                <c:pt idx="2076">
                  <c:v>39.700950026999998</c:v>
                </c:pt>
                <c:pt idx="2077">
                  <c:v>39.717661296000003</c:v>
                </c:pt>
                <c:pt idx="2078">
                  <c:v>39.734372565000001</c:v>
                </c:pt>
                <c:pt idx="2079">
                  <c:v>39.751083833999999</c:v>
                </c:pt>
                <c:pt idx="2080">
                  <c:v>39.767795102999997</c:v>
                </c:pt>
                <c:pt idx="2081">
                  <c:v>39.784506372000003</c:v>
                </c:pt>
                <c:pt idx="2082">
                  <c:v>39.801217641000001</c:v>
                </c:pt>
                <c:pt idx="2083">
                  <c:v>39.817928909999999</c:v>
                </c:pt>
                <c:pt idx="2084">
                  <c:v>39.834640178999997</c:v>
                </c:pt>
                <c:pt idx="2085">
                  <c:v>39.851351448000003</c:v>
                </c:pt>
                <c:pt idx="2086">
                  <c:v>39.868062717000001</c:v>
                </c:pt>
                <c:pt idx="2087">
                  <c:v>39.884773985999999</c:v>
                </c:pt>
                <c:pt idx="2088">
                  <c:v>39.901485254999997</c:v>
                </c:pt>
                <c:pt idx="2089">
                  <c:v>39.918196524000003</c:v>
                </c:pt>
                <c:pt idx="2090">
                  <c:v>39.934907793000001</c:v>
                </c:pt>
                <c:pt idx="2091">
                  <c:v>39.951619061999999</c:v>
                </c:pt>
                <c:pt idx="2092">
                  <c:v>39.968330330999997</c:v>
                </c:pt>
                <c:pt idx="2093">
                  <c:v>39.985041600000002</c:v>
                </c:pt>
                <c:pt idx="2094">
                  <c:v>40.001752869000001</c:v>
                </c:pt>
                <c:pt idx="2095">
                  <c:v>40.018464137999999</c:v>
                </c:pt>
                <c:pt idx="2096">
                  <c:v>40.035175406999997</c:v>
                </c:pt>
                <c:pt idx="2097">
                  <c:v>40.051886676000002</c:v>
                </c:pt>
                <c:pt idx="2098">
                  <c:v>40.068597945</c:v>
                </c:pt>
                <c:pt idx="2099">
                  <c:v>40.085309213999999</c:v>
                </c:pt>
                <c:pt idx="2100">
                  <c:v>40.102020482999997</c:v>
                </c:pt>
                <c:pt idx="2101">
                  <c:v>40.118731750999999</c:v>
                </c:pt>
                <c:pt idx="2102">
                  <c:v>40.135443019999997</c:v>
                </c:pt>
                <c:pt idx="2103">
                  <c:v>40.152154289000002</c:v>
                </c:pt>
                <c:pt idx="2104">
                  <c:v>40.168865558</c:v>
                </c:pt>
                <c:pt idx="2105">
                  <c:v>40.185576826999998</c:v>
                </c:pt>
                <c:pt idx="2106">
                  <c:v>40.202288095999997</c:v>
                </c:pt>
                <c:pt idx="2107">
                  <c:v>40.218999365000002</c:v>
                </c:pt>
                <c:pt idx="2108">
                  <c:v>40.235710634</c:v>
                </c:pt>
                <c:pt idx="2109">
                  <c:v>40.252421902999998</c:v>
                </c:pt>
                <c:pt idx="2110">
                  <c:v>40.269133171999997</c:v>
                </c:pt>
                <c:pt idx="2111">
                  <c:v>40.285844441000002</c:v>
                </c:pt>
                <c:pt idx="2112">
                  <c:v>40.30255571</c:v>
                </c:pt>
                <c:pt idx="2113">
                  <c:v>40.319266978999998</c:v>
                </c:pt>
                <c:pt idx="2114">
                  <c:v>40.335978248000004</c:v>
                </c:pt>
                <c:pt idx="2115">
                  <c:v>40.352689517000002</c:v>
                </c:pt>
                <c:pt idx="2116">
                  <c:v>40.369400786</c:v>
                </c:pt>
                <c:pt idx="2117">
                  <c:v>40.386112054999998</c:v>
                </c:pt>
                <c:pt idx="2118">
                  <c:v>40.402823324000003</c:v>
                </c:pt>
                <c:pt idx="2119">
                  <c:v>40.419534593000002</c:v>
                </c:pt>
                <c:pt idx="2120">
                  <c:v>40.436245862</c:v>
                </c:pt>
                <c:pt idx="2121">
                  <c:v>40.452957130999998</c:v>
                </c:pt>
                <c:pt idx="2122">
                  <c:v>40.469668400000003</c:v>
                </c:pt>
                <c:pt idx="2123">
                  <c:v>40.486379669000002</c:v>
                </c:pt>
                <c:pt idx="2124">
                  <c:v>40.503090938</c:v>
                </c:pt>
                <c:pt idx="2125">
                  <c:v>40.519802206999998</c:v>
                </c:pt>
                <c:pt idx="2126">
                  <c:v>40.536513476000003</c:v>
                </c:pt>
                <c:pt idx="2127">
                  <c:v>40.553224745000001</c:v>
                </c:pt>
                <c:pt idx="2128">
                  <c:v>40.569936014</c:v>
                </c:pt>
                <c:pt idx="2129">
                  <c:v>40.586647282999998</c:v>
                </c:pt>
                <c:pt idx="2130">
                  <c:v>40.603358552000003</c:v>
                </c:pt>
                <c:pt idx="2131">
                  <c:v>40.620069821000001</c:v>
                </c:pt>
                <c:pt idx="2132">
                  <c:v>40.636781089999999</c:v>
                </c:pt>
                <c:pt idx="2133">
                  <c:v>40.653492358999998</c:v>
                </c:pt>
                <c:pt idx="2134">
                  <c:v>40.670203628000003</c:v>
                </c:pt>
                <c:pt idx="2135">
                  <c:v>40.686914897000001</c:v>
                </c:pt>
                <c:pt idx="2136">
                  <c:v>40.703626165999999</c:v>
                </c:pt>
                <c:pt idx="2137">
                  <c:v>40.720337434999998</c:v>
                </c:pt>
                <c:pt idx="2138">
                  <c:v>40.737048704000003</c:v>
                </c:pt>
                <c:pt idx="2139">
                  <c:v>40.753759973000001</c:v>
                </c:pt>
                <c:pt idx="2140">
                  <c:v>40.770471241999999</c:v>
                </c:pt>
                <c:pt idx="2141">
                  <c:v>40.787182510999997</c:v>
                </c:pt>
                <c:pt idx="2142">
                  <c:v>40.803893780000003</c:v>
                </c:pt>
                <c:pt idx="2143">
                  <c:v>40.820605049000001</c:v>
                </c:pt>
                <c:pt idx="2144">
                  <c:v>40.837316317999999</c:v>
                </c:pt>
                <c:pt idx="2145">
                  <c:v>40.854027586000001</c:v>
                </c:pt>
                <c:pt idx="2146">
                  <c:v>40.870738854999999</c:v>
                </c:pt>
                <c:pt idx="2147">
                  <c:v>40.887450123999997</c:v>
                </c:pt>
                <c:pt idx="2148">
                  <c:v>40.904161393000003</c:v>
                </c:pt>
                <c:pt idx="2149">
                  <c:v>40.920872662000001</c:v>
                </c:pt>
                <c:pt idx="2150">
                  <c:v>40.937583930999999</c:v>
                </c:pt>
                <c:pt idx="2151">
                  <c:v>40.954295199999997</c:v>
                </c:pt>
                <c:pt idx="2152">
                  <c:v>40.971006469000002</c:v>
                </c:pt>
                <c:pt idx="2153">
                  <c:v>40.987717738000001</c:v>
                </c:pt>
                <c:pt idx="2154">
                  <c:v>41.004429006999999</c:v>
                </c:pt>
                <c:pt idx="2155">
                  <c:v>41.021140275999997</c:v>
                </c:pt>
                <c:pt idx="2156">
                  <c:v>41.037851545000002</c:v>
                </c:pt>
                <c:pt idx="2157">
                  <c:v>41.054562814000001</c:v>
                </c:pt>
                <c:pt idx="2158">
                  <c:v>41.071274082999999</c:v>
                </c:pt>
                <c:pt idx="2159">
                  <c:v>41.087985351999997</c:v>
                </c:pt>
                <c:pt idx="2160">
                  <c:v>41.104696621000002</c:v>
                </c:pt>
                <c:pt idx="2161">
                  <c:v>41.12140789</c:v>
                </c:pt>
                <c:pt idx="2162">
                  <c:v>41.138119158999999</c:v>
                </c:pt>
                <c:pt idx="2163">
                  <c:v>41.154830427999997</c:v>
                </c:pt>
                <c:pt idx="2164">
                  <c:v>41.171541697000002</c:v>
                </c:pt>
                <c:pt idx="2165">
                  <c:v>41.188252966</c:v>
                </c:pt>
                <c:pt idx="2166">
                  <c:v>41.204964234999998</c:v>
                </c:pt>
                <c:pt idx="2167">
                  <c:v>41.221675503999997</c:v>
                </c:pt>
                <c:pt idx="2168">
                  <c:v>41.238386773000002</c:v>
                </c:pt>
                <c:pt idx="2169">
                  <c:v>41.255098042</c:v>
                </c:pt>
                <c:pt idx="2170">
                  <c:v>41.271809310999998</c:v>
                </c:pt>
                <c:pt idx="2171">
                  <c:v>41.288520579999997</c:v>
                </c:pt>
                <c:pt idx="2172">
                  <c:v>41.305231849000002</c:v>
                </c:pt>
                <c:pt idx="2173">
                  <c:v>41.321943118</c:v>
                </c:pt>
                <c:pt idx="2174">
                  <c:v>41.338654386999998</c:v>
                </c:pt>
                <c:pt idx="2175">
                  <c:v>41.355365655999996</c:v>
                </c:pt>
                <c:pt idx="2176">
                  <c:v>41.372076925000002</c:v>
                </c:pt>
                <c:pt idx="2177">
                  <c:v>41.388788194</c:v>
                </c:pt>
                <c:pt idx="2178">
                  <c:v>41.405499462999998</c:v>
                </c:pt>
                <c:pt idx="2179">
                  <c:v>41.422210732000003</c:v>
                </c:pt>
                <c:pt idx="2180">
                  <c:v>41.438922001000002</c:v>
                </c:pt>
                <c:pt idx="2181">
                  <c:v>41.45563327</c:v>
                </c:pt>
                <c:pt idx="2182">
                  <c:v>41.472344538999998</c:v>
                </c:pt>
                <c:pt idx="2183">
                  <c:v>41.489055808000003</c:v>
                </c:pt>
                <c:pt idx="2184">
                  <c:v>41.505767077000002</c:v>
                </c:pt>
                <c:pt idx="2185">
                  <c:v>41.522478346</c:v>
                </c:pt>
                <c:pt idx="2186">
                  <c:v>41.539189614999998</c:v>
                </c:pt>
                <c:pt idx="2187">
                  <c:v>41.555900884000003</c:v>
                </c:pt>
                <c:pt idx="2188">
                  <c:v>41.572612153000001</c:v>
                </c:pt>
                <c:pt idx="2189">
                  <c:v>41.589323421000003</c:v>
                </c:pt>
                <c:pt idx="2190">
                  <c:v>41.606034690000001</c:v>
                </c:pt>
                <c:pt idx="2191">
                  <c:v>41.622745959</c:v>
                </c:pt>
                <c:pt idx="2192">
                  <c:v>41.639457227999998</c:v>
                </c:pt>
                <c:pt idx="2193">
                  <c:v>41.656168497000003</c:v>
                </c:pt>
                <c:pt idx="2194">
                  <c:v>41.672879766000001</c:v>
                </c:pt>
                <c:pt idx="2195">
                  <c:v>41.689591034999999</c:v>
                </c:pt>
                <c:pt idx="2196">
                  <c:v>41.706302303999998</c:v>
                </c:pt>
                <c:pt idx="2197">
                  <c:v>41.723013573000003</c:v>
                </c:pt>
                <c:pt idx="2198">
                  <c:v>41.739724842000001</c:v>
                </c:pt>
                <c:pt idx="2199">
                  <c:v>41.756436110999999</c:v>
                </c:pt>
                <c:pt idx="2200">
                  <c:v>41.773147379999997</c:v>
                </c:pt>
                <c:pt idx="2201">
                  <c:v>41.789858649000003</c:v>
                </c:pt>
                <c:pt idx="2202">
                  <c:v>41.806569918000001</c:v>
                </c:pt>
                <c:pt idx="2203">
                  <c:v>41.823281186999999</c:v>
                </c:pt>
                <c:pt idx="2204">
                  <c:v>41.839992455999997</c:v>
                </c:pt>
                <c:pt idx="2205">
                  <c:v>41.856703725000003</c:v>
                </c:pt>
                <c:pt idx="2206">
                  <c:v>41.873414994000001</c:v>
                </c:pt>
                <c:pt idx="2207">
                  <c:v>41.890126262999999</c:v>
                </c:pt>
                <c:pt idx="2208">
                  <c:v>41.906837531999997</c:v>
                </c:pt>
                <c:pt idx="2209">
                  <c:v>41.923548801000003</c:v>
                </c:pt>
                <c:pt idx="2210">
                  <c:v>41.940260070000001</c:v>
                </c:pt>
                <c:pt idx="2211">
                  <c:v>41.956971338999999</c:v>
                </c:pt>
                <c:pt idx="2212">
                  <c:v>41.973682607999997</c:v>
                </c:pt>
                <c:pt idx="2213">
                  <c:v>41.990393877000002</c:v>
                </c:pt>
                <c:pt idx="2214">
                  <c:v>42.007105146000001</c:v>
                </c:pt>
                <c:pt idx="2215">
                  <c:v>42.023816414999999</c:v>
                </c:pt>
                <c:pt idx="2216">
                  <c:v>42.040527683999997</c:v>
                </c:pt>
                <c:pt idx="2217">
                  <c:v>42.057238953000002</c:v>
                </c:pt>
                <c:pt idx="2218">
                  <c:v>42.073950222000001</c:v>
                </c:pt>
                <c:pt idx="2219">
                  <c:v>42.090661490999999</c:v>
                </c:pt>
                <c:pt idx="2220">
                  <c:v>42.107372759999997</c:v>
                </c:pt>
                <c:pt idx="2221">
                  <c:v>42.124084029000002</c:v>
                </c:pt>
                <c:pt idx="2222">
                  <c:v>42.140795298</c:v>
                </c:pt>
                <c:pt idx="2223">
                  <c:v>42.157506566999999</c:v>
                </c:pt>
                <c:pt idx="2224">
                  <c:v>42.174217835999997</c:v>
                </c:pt>
                <c:pt idx="2225">
                  <c:v>42.190929105000002</c:v>
                </c:pt>
                <c:pt idx="2226">
                  <c:v>42.207640374</c:v>
                </c:pt>
                <c:pt idx="2227">
                  <c:v>42.224351642999999</c:v>
                </c:pt>
                <c:pt idx="2228">
                  <c:v>42.241062911999997</c:v>
                </c:pt>
                <c:pt idx="2229">
                  <c:v>42.257774181000002</c:v>
                </c:pt>
                <c:pt idx="2230">
                  <c:v>42.27448545</c:v>
                </c:pt>
                <c:pt idx="2231">
                  <c:v>42.291196718999998</c:v>
                </c:pt>
                <c:pt idx="2232">
                  <c:v>42.307907987999997</c:v>
                </c:pt>
                <c:pt idx="2233">
                  <c:v>42.324619255999998</c:v>
                </c:pt>
                <c:pt idx="2234">
                  <c:v>42.341330524999996</c:v>
                </c:pt>
                <c:pt idx="2235">
                  <c:v>42.358041794000002</c:v>
                </c:pt>
                <c:pt idx="2236">
                  <c:v>42.374753063</c:v>
                </c:pt>
                <c:pt idx="2237">
                  <c:v>42.391464331999998</c:v>
                </c:pt>
                <c:pt idx="2238">
                  <c:v>42.408175601000003</c:v>
                </c:pt>
                <c:pt idx="2239">
                  <c:v>42.424886870000002</c:v>
                </c:pt>
                <c:pt idx="2240">
                  <c:v>42.441598139</c:v>
                </c:pt>
                <c:pt idx="2241">
                  <c:v>42.458309407999998</c:v>
                </c:pt>
                <c:pt idx="2242">
                  <c:v>42.475020677000003</c:v>
                </c:pt>
                <c:pt idx="2243">
                  <c:v>42.491731946000002</c:v>
                </c:pt>
                <c:pt idx="2244">
                  <c:v>42.508443215</c:v>
                </c:pt>
                <c:pt idx="2245">
                  <c:v>42.525154483999998</c:v>
                </c:pt>
                <c:pt idx="2246">
                  <c:v>42.541865753000003</c:v>
                </c:pt>
                <c:pt idx="2247">
                  <c:v>42.558577022000001</c:v>
                </c:pt>
                <c:pt idx="2248">
                  <c:v>42.575288291</c:v>
                </c:pt>
                <c:pt idx="2249">
                  <c:v>42.591999559999998</c:v>
                </c:pt>
                <c:pt idx="2250">
                  <c:v>42.608710829000003</c:v>
                </c:pt>
                <c:pt idx="2251">
                  <c:v>42.625422098000001</c:v>
                </c:pt>
                <c:pt idx="2252">
                  <c:v>42.642133367</c:v>
                </c:pt>
                <c:pt idx="2253">
                  <c:v>42.658844635999998</c:v>
                </c:pt>
                <c:pt idx="2254">
                  <c:v>42.675555905000003</c:v>
                </c:pt>
                <c:pt idx="2255">
                  <c:v>42.692267174000001</c:v>
                </c:pt>
                <c:pt idx="2256">
                  <c:v>42.708978442999999</c:v>
                </c:pt>
                <c:pt idx="2257">
                  <c:v>42.725689711999998</c:v>
                </c:pt>
                <c:pt idx="2258">
                  <c:v>42.742400981000003</c:v>
                </c:pt>
                <c:pt idx="2259">
                  <c:v>42.759112250000001</c:v>
                </c:pt>
                <c:pt idx="2260">
                  <c:v>42.775823518999999</c:v>
                </c:pt>
                <c:pt idx="2261">
                  <c:v>42.792534787999998</c:v>
                </c:pt>
                <c:pt idx="2262">
                  <c:v>42.809246057000003</c:v>
                </c:pt>
                <c:pt idx="2263">
                  <c:v>42.825957326000001</c:v>
                </c:pt>
                <c:pt idx="2264">
                  <c:v>42.842668594999999</c:v>
                </c:pt>
                <c:pt idx="2265">
                  <c:v>42.859379863999997</c:v>
                </c:pt>
                <c:pt idx="2266">
                  <c:v>42.876091133000003</c:v>
                </c:pt>
                <c:pt idx="2267">
                  <c:v>42.892802402000001</c:v>
                </c:pt>
                <c:pt idx="2268">
                  <c:v>42.909513670999999</c:v>
                </c:pt>
                <c:pt idx="2269">
                  <c:v>42.926224939999997</c:v>
                </c:pt>
                <c:pt idx="2270">
                  <c:v>42.942936209000003</c:v>
                </c:pt>
                <c:pt idx="2271">
                  <c:v>42.959647478000001</c:v>
                </c:pt>
                <c:pt idx="2272">
                  <c:v>42.976358746999999</c:v>
                </c:pt>
                <c:pt idx="2273">
                  <c:v>42.993070015999997</c:v>
                </c:pt>
                <c:pt idx="2274">
                  <c:v>43.009781285000003</c:v>
                </c:pt>
                <c:pt idx="2275">
                  <c:v>43.026492554000001</c:v>
                </c:pt>
                <c:pt idx="2276">
                  <c:v>43.043203822999999</c:v>
                </c:pt>
                <c:pt idx="2277">
                  <c:v>43.059915091999997</c:v>
                </c:pt>
                <c:pt idx="2278">
                  <c:v>43.076626359999999</c:v>
                </c:pt>
                <c:pt idx="2279">
                  <c:v>43.093337628999997</c:v>
                </c:pt>
                <c:pt idx="2280">
                  <c:v>43.110048898000002</c:v>
                </c:pt>
                <c:pt idx="2281">
                  <c:v>43.126760167</c:v>
                </c:pt>
                <c:pt idx="2282">
                  <c:v>43.143471435999999</c:v>
                </c:pt>
                <c:pt idx="2283">
                  <c:v>43.160182704999997</c:v>
                </c:pt>
                <c:pt idx="2284">
                  <c:v>43.176893974000002</c:v>
                </c:pt>
                <c:pt idx="2285">
                  <c:v>43.193605243</c:v>
                </c:pt>
                <c:pt idx="2286">
                  <c:v>43.210316511999999</c:v>
                </c:pt>
                <c:pt idx="2287">
                  <c:v>43.227027780999997</c:v>
                </c:pt>
                <c:pt idx="2288">
                  <c:v>43.243739050000002</c:v>
                </c:pt>
                <c:pt idx="2289">
                  <c:v>43.260450319</c:v>
                </c:pt>
                <c:pt idx="2290">
                  <c:v>43.277161587999998</c:v>
                </c:pt>
                <c:pt idx="2291">
                  <c:v>43.293872856999997</c:v>
                </c:pt>
                <c:pt idx="2292">
                  <c:v>43.310584126000002</c:v>
                </c:pt>
                <c:pt idx="2293">
                  <c:v>43.327295395</c:v>
                </c:pt>
                <c:pt idx="2294">
                  <c:v>43.344006663999998</c:v>
                </c:pt>
                <c:pt idx="2295">
                  <c:v>43.360717932999997</c:v>
                </c:pt>
                <c:pt idx="2296">
                  <c:v>43.377429202000002</c:v>
                </c:pt>
                <c:pt idx="2297">
                  <c:v>43.394140471</c:v>
                </c:pt>
                <c:pt idx="2298">
                  <c:v>43.410851739999998</c:v>
                </c:pt>
                <c:pt idx="2299">
                  <c:v>43.427563009000004</c:v>
                </c:pt>
                <c:pt idx="2300">
                  <c:v>43.444274278000002</c:v>
                </c:pt>
                <c:pt idx="2301">
                  <c:v>43.460985547</c:v>
                </c:pt>
                <c:pt idx="2302">
                  <c:v>43.477696815999998</c:v>
                </c:pt>
                <c:pt idx="2303">
                  <c:v>43.494408085000003</c:v>
                </c:pt>
                <c:pt idx="2304">
                  <c:v>43.511119354000002</c:v>
                </c:pt>
                <c:pt idx="2305">
                  <c:v>43.527830623</c:v>
                </c:pt>
                <c:pt idx="2306">
                  <c:v>43.544541891999998</c:v>
                </c:pt>
                <c:pt idx="2307">
                  <c:v>43.561253161000003</c:v>
                </c:pt>
                <c:pt idx="2308">
                  <c:v>43.577964430000002</c:v>
                </c:pt>
                <c:pt idx="2309">
                  <c:v>43.594675699</c:v>
                </c:pt>
                <c:pt idx="2310">
                  <c:v>43.611386967999998</c:v>
                </c:pt>
                <c:pt idx="2311">
                  <c:v>43.628098237000003</c:v>
                </c:pt>
                <c:pt idx="2312">
                  <c:v>43.644809506000001</c:v>
                </c:pt>
                <c:pt idx="2313">
                  <c:v>43.661520775</c:v>
                </c:pt>
                <c:pt idx="2314">
                  <c:v>43.678232043999998</c:v>
                </c:pt>
                <c:pt idx="2315">
                  <c:v>43.694943313000003</c:v>
                </c:pt>
                <c:pt idx="2316">
                  <c:v>43.711654582000001</c:v>
                </c:pt>
                <c:pt idx="2317">
                  <c:v>43.728365851</c:v>
                </c:pt>
                <c:pt idx="2318">
                  <c:v>43.745077119999998</c:v>
                </c:pt>
                <c:pt idx="2319">
                  <c:v>43.761788389000003</c:v>
                </c:pt>
                <c:pt idx="2320">
                  <c:v>43.778499658000001</c:v>
                </c:pt>
                <c:pt idx="2321">
                  <c:v>43.795210926999999</c:v>
                </c:pt>
                <c:pt idx="2322">
                  <c:v>43.811922195000001</c:v>
                </c:pt>
                <c:pt idx="2323">
                  <c:v>43.828633463999999</c:v>
                </c:pt>
                <c:pt idx="2324">
                  <c:v>43.845344732999997</c:v>
                </c:pt>
                <c:pt idx="2325">
                  <c:v>43.862056002000003</c:v>
                </c:pt>
                <c:pt idx="2326">
                  <c:v>43.878767271000001</c:v>
                </c:pt>
                <c:pt idx="2327">
                  <c:v>43.895478539999999</c:v>
                </c:pt>
                <c:pt idx="2328">
                  <c:v>43.912189808999997</c:v>
                </c:pt>
                <c:pt idx="2329">
                  <c:v>43.928901078000003</c:v>
                </c:pt>
                <c:pt idx="2330">
                  <c:v>43.945612347000001</c:v>
                </c:pt>
                <c:pt idx="2331">
                  <c:v>43.962323615999999</c:v>
                </c:pt>
                <c:pt idx="2332">
                  <c:v>43.979034884999997</c:v>
                </c:pt>
                <c:pt idx="2333">
                  <c:v>43.995746154000003</c:v>
                </c:pt>
                <c:pt idx="2334">
                  <c:v>44.012457423000001</c:v>
                </c:pt>
                <c:pt idx="2335">
                  <c:v>44.029168691999999</c:v>
                </c:pt>
                <c:pt idx="2336">
                  <c:v>44.045879960999997</c:v>
                </c:pt>
                <c:pt idx="2337">
                  <c:v>44.062591230000002</c:v>
                </c:pt>
                <c:pt idx="2338">
                  <c:v>44.079302499000001</c:v>
                </c:pt>
                <c:pt idx="2339">
                  <c:v>44.096013767999999</c:v>
                </c:pt>
                <c:pt idx="2340">
                  <c:v>44.112725036999997</c:v>
                </c:pt>
                <c:pt idx="2341">
                  <c:v>44.129436306000002</c:v>
                </c:pt>
                <c:pt idx="2342">
                  <c:v>44.146147575000001</c:v>
                </c:pt>
                <c:pt idx="2343">
                  <c:v>44.162858843999999</c:v>
                </c:pt>
                <c:pt idx="2344">
                  <c:v>44.179570112999997</c:v>
                </c:pt>
                <c:pt idx="2345">
                  <c:v>44.196281382000002</c:v>
                </c:pt>
                <c:pt idx="2346">
                  <c:v>44.212992651</c:v>
                </c:pt>
                <c:pt idx="2347">
                  <c:v>44.229703919999999</c:v>
                </c:pt>
                <c:pt idx="2348">
                  <c:v>44.246415188999997</c:v>
                </c:pt>
                <c:pt idx="2349">
                  <c:v>44.263126458000002</c:v>
                </c:pt>
                <c:pt idx="2350">
                  <c:v>44.279837727</c:v>
                </c:pt>
                <c:pt idx="2351">
                  <c:v>44.296548995999999</c:v>
                </c:pt>
                <c:pt idx="2352">
                  <c:v>44.313260264999997</c:v>
                </c:pt>
                <c:pt idx="2353">
                  <c:v>44.329971534000002</c:v>
                </c:pt>
                <c:pt idx="2354">
                  <c:v>44.346682803</c:v>
                </c:pt>
                <c:pt idx="2355">
                  <c:v>44.363394071999998</c:v>
                </c:pt>
                <c:pt idx="2356">
                  <c:v>44.380105340999997</c:v>
                </c:pt>
                <c:pt idx="2357">
                  <c:v>44.396816610000002</c:v>
                </c:pt>
                <c:pt idx="2358">
                  <c:v>44.413527879</c:v>
                </c:pt>
                <c:pt idx="2359">
                  <c:v>44.430239147999998</c:v>
                </c:pt>
                <c:pt idx="2360">
                  <c:v>44.446950416999996</c:v>
                </c:pt>
                <c:pt idx="2361">
                  <c:v>44.463661686000002</c:v>
                </c:pt>
                <c:pt idx="2362">
                  <c:v>44.480372955</c:v>
                </c:pt>
                <c:pt idx="2363">
                  <c:v>44.497084223999998</c:v>
                </c:pt>
                <c:pt idx="2364">
                  <c:v>44.513795493000003</c:v>
                </c:pt>
                <c:pt idx="2365">
                  <c:v>44.530506762000002</c:v>
                </c:pt>
                <c:pt idx="2366">
                  <c:v>44.547218030000003</c:v>
                </c:pt>
                <c:pt idx="2367">
                  <c:v>44.563929299000002</c:v>
                </c:pt>
                <c:pt idx="2368">
                  <c:v>44.580640568</c:v>
                </c:pt>
                <c:pt idx="2369">
                  <c:v>44.597351836999998</c:v>
                </c:pt>
                <c:pt idx="2370">
                  <c:v>44.614063106000003</c:v>
                </c:pt>
                <c:pt idx="2371">
                  <c:v>44.630774375000001</c:v>
                </c:pt>
                <c:pt idx="2372">
                  <c:v>44.647485644</c:v>
                </c:pt>
                <c:pt idx="2373">
                  <c:v>44.664196912999998</c:v>
                </c:pt>
                <c:pt idx="2374">
                  <c:v>44.680908182000003</c:v>
                </c:pt>
                <c:pt idx="2375">
                  <c:v>44.697619451000001</c:v>
                </c:pt>
                <c:pt idx="2376">
                  <c:v>44.71433072</c:v>
                </c:pt>
                <c:pt idx="2377">
                  <c:v>44.731041988999998</c:v>
                </c:pt>
                <c:pt idx="2378">
                  <c:v>44.747753258000003</c:v>
                </c:pt>
                <c:pt idx="2379">
                  <c:v>44.764464527000001</c:v>
                </c:pt>
                <c:pt idx="2380">
                  <c:v>44.781175795999999</c:v>
                </c:pt>
                <c:pt idx="2381">
                  <c:v>44.797887064999998</c:v>
                </c:pt>
                <c:pt idx="2382">
                  <c:v>44.814598334000003</c:v>
                </c:pt>
                <c:pt idx="2383">
                  <c:v>44.831309603000001</c:v>
                </c:pt>
                <c:pt idx="2384">
                  <c:v>44.848020871999999</c:v>
                </c:pt>
                <c:pt idx="2385">
                  <c:v>44.864732140999998</c:v>
                </c:pt>
                <c:pt idx="2386">
                  <c:v>44.881443410000003</c:v>
                </c:pt>
                <c:pt idx="2387">
                  <c:v>44.898154679000001</c:v>
                </c:pt>
                <c:pt idx="2388">
                  <c:v>44.914865947999999</c:v>
                </c:pt>
                <c:pt idx="2389">
                  <c:v>44.931577216999997</c:v>
                </c:pt>
                <c:pt idx="2390">
                  <c:v>44.948288486000003</c:v>
                </c:pt>
                <c:pt idx="2391">
                  <c:v>44.964999755000001</c:v>
                </c:pt>
                <c:pt idx="2392">
                  <c:v>44.981711023999999</c:v>
                </c:pt>
                <c:pt idx="2393">
                  <c:v>44.998422292999997</c:v>
                </c:pt>
                <c:pt idx="2394">
                  <c:v>45.015133562000003</c:v>
                </c:pt>
                <c:pt idx="2395">
                  <c:v>45.031844831000001</c:v>
                </c:pt>
                <c:pt idx="2396">
                  <c:v>45.048556099999999</c:v>
                </c:pt>
                <c:pt idx="2397">
                  <c:v>45.065267368999997</c:v>
                </c:pt>
                <c:pt idx="2398">
                  <c:v>45.081978638000002</c:v>
                </c:pt>
                <c:pt idx="2399">
                  <c:v>45.098689907000001</c:v>
                </c:pt>
                <c:pt idx="2400">
                  <c:v>45.115401175999999</c:v>
                </c:pt>
                <c:pt idx="2401">
                  <c:v>45.132112444999997</c:v>
                </c:pt>
                <c:pt idx="2402">
                  <c:v>45.148823714000002</c:v>
                </c:pt>
                <c:pt idx="2403">
                  <c:v>45.165534983000001</c:v>
                </c:pt>
                <c:pt idx="2404">
                  <c:v>45.182246251999999</c:v>
                </c:pt>
                <c:pt idx="2405">
                  <c:v>45.198957520999997</c:v>
                </c:pt>
                <c:pt idx="2406">
                  <c:v>45.215668790000002</c:v>
                </c:pt>
                <c:pt idx="2407">
                  <c:v>45.232380059</c:v>
                </c:pt>
                <c:pt idx="2408">
                  <c:v>45.249091327999999</c:v>
                </c:pt>
                <c:pt idx="2409">
                  <c:v>45.265802596999997</c:v>
                </c:pt>
                <c:pt idx="2410">
                  <c:v>45.282513864999999</c:v>
                </c:pt>
                <c:pt idx="2411">
                  <c:v>45.299225133999997</c:v>
                </c:pt>
                <c:pt idx="2412">
                  <c:v>45.315936403000002</c:v>
                </c:pt>
                <c:pt idx="2413">
                  <c:v>45.332647672</c:v>
                </c:pt>
                <c:pt idx="2414">
                  <c:v>45.349358940999998</c:v>
                </c:pt>
                <c:pt idx="2415">
                  <c:v>45.366070209999997</c:v>
                </c:pt>
                <c:pt idx="2416">
                  <c:v>45.382781479000002</c:v>
                </c:pt>
                <c:pt idx="2417">
                  <c:v>45.399492748</c:v>
                </c:pt>
                <c:pt idx="2418">
                  <c:v>45.416204016999998</c:v>
                </c:pt>
                <c:pt idx="2419">
                  <c:v>45.432915285999997</c:v>
                </c:pt>
                <c:pt idx="2420">
                  <c:v>45.449626555000002</c:v>
                </c:pt>
                <c:pt idx="2421">
                  <c:v>45.466337824</c:v>
                </c:pt>
                <c:pt idx="2422">
                  <c:v>45.483049092999998</c:v>
                </c:pt>
                <c:pt idx="2423">
                  <c:v>45.499760362000004</c:v>
                </c:pt>
                <c:pt idx="2424">
                  <c:v>45.516471631000002</c:v>
                </c:pt>
                <c:pt idx="2425">
                  <c:v>45.5331829</c:v>
                </c:pt>
                <c:pt idx="2426">
                  <c:v>45.549894168999998</c:v>
                </c:pt>
                <c:pt idx="2427">
                  <c:v>45.566605438000003</c:v>
                </c:pt>
                <c:pt idx="2428">
                  <c:v>45.583316707000002</c:v>
                </c:pt>
                <c:pt idx="2429">
                  <c:v>45.600027976</c:v>
                </c:pt>
                <c:pt idx="2430">
                  <c:v>45.616739244999998</c:v>
                </c:pt>
                <c:pt idx="2431">
                  <c:v>45.633450514000003</c:v>
                </c:pt>
                <c:pt idx="2432">
                  <c:v>45.650161783000001</c:v>
                </c:pt>
                <c:pt idx="2433">
                  <c:v>45.666873052</c:v>
                </c:pt>
                <c:pt idx="2434">
                  <c:v>45.683584320999998</c:v>
                </c:pt>
                <c:pt idx="2435">
                  <c:v>45.700295590000003</c:v>
                </c:pt>
                <c:pt idx="2436">
                  <c:v>45.717006859000001</c:v>
                </c:pt>
                <c:pt idx="2437">
                  <c:v>45.733718128</c:v>
                </c:pt>
                <c:pt idx="2438">
                  <c:v>45.750429396999998</c:v>
                </c:pt>
                <c:pt idx="2439">
                  <c:v>45.767140666000003</c:v>
                </c:pt>
                <c:pt idx="2440">
                  <c:v>45.783851935000001</c:v>
                </c:pt>
                <c:pt idx="2441">
                  <c:v>45.800563203999999</c:v>
                </c:pt>
                <c:pt idx="2442">
                  <c:v>45.817274472999998</c:v>
                </c:pt>
                <c:pt idx="2443">
                  <c:v>45.833985742000003</c:v>
                </c:pt>
                <c:pt idx="2444">
                  <c:v>45.850697011000001</c:v>
                </c:pt>
                <c:pt idx="2445">
                  <c:v>45.867408279999999</c:v>
                </c:pt>
                <c:pt idx="2446">
                  <c:v>45.884119548999998</c:v>
                </c:pt>
                <c:pt idx="2447">
                  <c:v>45.900830818000003</c:v>
                </c:pt>
                <c:pt idx="2448">
                  <c:v>45.917542087000001</c:v>
                </c:pt>
                <c:pt idx="2449">
                  <c:v>45.934253355999999</c:v>
                </c:pt>
                <c:pt idx="2450">
                  <c:v>45.950964624999997</c:v>
                </c:pt>
                <c:pt idx="2451">
                  <c:v>45.967675894000003</c:v>
                </c:pt>
                <c:pt idx="2452">
                  <c:v>45.984387163000001</c:v>
                </c:pt>
                <c:pt idx="2453">
                  <c:v>46.001098431999999</c:v>
                </c:pt>
                <c:pt idx="2454">
                  <c:v>46.017809700999997</c:v>
                </c:pt>
                <c:pt idx="2455">
                  <c:v>46.034520968999999</c:v>
                </c:pt>
                <c:pt idx="2456">
                  <c:v>46.051232237999997</c:v>
                </c:pt>
                <c:pt idx="2457">
                  <c:v>46.067943507000003</c:v>
                </c:pt>
                <c:pt idx="2458">
                  <c:v>46.084654776000001</c:v>
                </c:pt>
                <c:pt idx="2459">
                  <c:v>46.101366044999999</c:v>
                </c:pt>
                <c:pt idx="2460">
                  <c:v>46.118077313999997</c:v>
                </c:pt>
                <c:pt idx="2461">
                  <c:v>46.134788583000002</c:v>
                </c:pt>
                <c:pt idx="2462">
                  <c:v>46.151499852000001</c:v>
                </c:pt>
                <c:pt idx="2463">
                  <c:v>46.168211120999999</c:v>
                </c:pt>
                <c:pt idx="2464">
                  <c:v>46.184922389999997</c:v>
                </c:pt>
                <c:pt idx="2465">
                  <c:v>46.201633659000002</c:v>
                </c:pt>
                <c:pt idx="2466">
                  <c:v>46.218344928</c:v>
                </c:pt>
                <c:pt idx="2467">
                  <c:v>46.235056196999999</c:v>
                </c:pt>
                <c:pt idx="2468">
                  <c:v>46.251767465999997</c:v>
                </c:pt>
                <c:pt idx="2469">
                  <c:v>46.268478735000002</c:v>
                </c:pt>
                <c:pt idx="2470">
                  <c:v>46.285190004</c:v>
                </c:pt>
                <c:pt idx="2471">
                  <c:v>46.301901272999999</c:v>
                </c:pt>
                <c:pt idx="2472">
                  <c:v>46.318612541999997</c:v>
                </c:pt>
                <c:pt idx="2473">
                  <c:v>46.335323811000002</c:v>
                </c:pt>
                <c:pt idx="2474">
                  <c:v>46.35203508</c:v>
                </c:pt>
                <c:pt idx="2475">
                  <c:v>46.368746348999998</c:v>
                </c:pt>
                <c:pt idx="2476">
                  <c:v>46.385457617999997</c:v>
                </c:pt>
                <c:pt idx="2477">
                  <c:v>46.402168887000002</c:v>
                </c:pt>
                <c:pt idx="2478">
                  <c:v>46.418880156</c:v>
                </c:pt>
                <c:pt idx="2479">
                  <c:v>46.435591424999998</c:v>
                </c:pt>
                <c:pt idx="2480">
                  <c:v>46.452302693999997</c:v>
                </c:pt>
                <c:pt idx="2481">
                  <c:v>46.469013963000002</c:v>
                </c:pt>
                <c:pt idx="2482">
                  <c:v>46.485725232</c:v>
                </c:pt>
                <c:pt idx="2483">
                  <c:v>46.502436500999998</c:v>
                </c:pt>
                <c:pt idx="2484">
                  <c:v>46.519147769999996</c:v>
                </c:pt>
                <c:pt idx="2485">
                  <c:v>46.535859039000002</c:v>
                </c:pt>
                <c:pt idx="2486">
                  <c:v>46.552570308</c:v>
                </c:pt>
                <c:pt idx="2487">
                  <c:v>46.569281576999998</c:v>
                </c:pt>
                <c:pt idx="2488">
                  <c:v>46.585992846000003</c:v>
                </c:pt>
                <c:pt idx="2489">
                  <c:v>46.602704115000002</c:v>
                </c:pt>
                <c:pt idx="2490">
                  <c:v>46.619415384</c:v>
                </c:pt>
                <c:pt idx="2491">
                  <c:v>46.636126652999998</c:v>
                </c:pt>
                <c:pt idx="2492">
                  <c:v>46.652837922000003</c:v>
                </c:pt>
                <c:pt idx="2493">
                  <c:v>46.669549191000002</c:v>
                </c:pt>
                <c:pt idx="2494">
                  <c:v>46.68626046</c:v>
                </c:pt>
                <c:pt idx="2495">
                  <c:v>46.702971728999998</c:v>
                </c:pt>
                <c:pt idx="2496">
                  <c:v>46.719682998000003</c:v>
                </c:pt>
                <c:pt idx="2497">
                  <c:v>46.736394267000001</c:v>
                </c:pt>
                <c:pt idx="2498">
                  <c:v>46.753105536</c:v>
                </c:pt>
                <c:pt idx="2499">
                  <c:v>46.769816804000001</c:v>
                </c:pt>
                <c:pt idx="2500">
                  <c:v>46.786528072999999</c:v>
                </c:pt>
                <c:pt idx="2501">
                  <c:v>46.803239341999998</c:v>
                </c:pt>
                <c:pt idx="2502">
                  <c:v>46.819950611000003</c:v>
                </c:pt>
                <c:pt idx="2503">
                  <c:v>46.836661880000001</c:v>
                </c:pt>
                <c:pt idx="2504">
                  <c:v>46.853373148999999</c:v>
                </c:pt>
                <c:pt idx="2505">
                  <c:v>46.870084417999998</c:v>
                </c:pt>
                <c:pt idx="2506">
                  <c:v>46.886795687000003</c:v>
                </c:pt>
                <c:pt idx="2507">
                  <c:v>46.903506956000001</c:v>
                </c:pt>
                <c:pt idx="2508">
                  <c:v>46.920218224999999</c:v>
                </c:pt>
                <c:pt idx="2509">
                  <c:v>46.936929493999997</c:v>
                </c:pt>
                <c:pt idx="2510">
                  <c:v>46.953640763000003</c:v>
                </c:pt>
                <c:pt idx="2511">
                  <c:v>46.970352032000001</c:v>
                </c:pt>
                <c:pt idx="2512">
                  <c:v>46.987063300999999</c:v>
                </c:pt>
                <c:pt idx="2513">
                  <c:v>47.003774569999997</c:v>
                </c:pt>
                <c:pt idx="2514">
                  <c:v>47.020485839000003</c:v>
                </c:pt>
                <c:pt idx="2515">
                  <c:v>47.037197108000001</c:v>
                </c:pt>
                <c:pt idx="2516">
                  <c:v>47.053908376999999</c:v>
                </c:pt>
                <c:pt idx="2517">
                  <c:v>47.070619645999997</c:v>
                </c:pt>
                <c:pt idx="2518">
                  <c:v>47.087330915000003</c:v>
                </c:pt>
                <c:pt idx="2519">
                  <c:v>47.104042184000001</c:v>
                </c:pt>
                <c:pt idx="2520">
                  <c:v>47.120753452999999</c:v>
                </c:pt>
                <c:pt idx="2521">
                  <c:v>47.137464721999997</c:v>
                </c:pt>
                <c:pt idx="2522">
                  <c:v>47.154175991000002</c:v>
                </c:pt>
                <c:pt idx="2523">
                  <c:v>47.170887260000001</c:v>
                </c:pt>
                <c:pt idx="2524">
                  <c:v>47.187598528999999</c:v>
                </c:pt>
                <c:pt idx="2525">
                  <c:v>47.204309797999997</c:v>
                </c:pt>
                <c:pt idx="2526">
                  <c:v>47.221021067000002</c:v>
                </c:pt>
                <c:pt idx="2527">
                  <c:v>47.237732336000001</c:v>
                </c:pt>
                <c:pt idx="2528">
                  <c:v>47.254443604999999</c:v>
                </c:pt>
                <c:pt idx="2529">
                  <c:v>47.271154873999997</c:v>
                </c:pt>
                <c:pt idx="2530">
                  <c:v>47.287866143000002</c:v>
                </c:pt>
                <c:pt idx="2531">
                  <c:v>47.304577412</c:v>
                </c:pt>
                <c:pt idx="2532">
                  <c:v>47.321288680999999</c:v>
                </c:pt>
                <c:pt idx="2533">
                  <c:v>47.337999949999997</c:v>
                </c:pt>
                <c:pt idx="2534">
                  <c:v>47.354711219000002</c:v>
                </c:pt>
                <c:pt idx="2535">
                  <c:v>47.371422488</c:v>
                </c:pt>
                <c:pt idx="2536">
                  <c:v>47.388133756999999</c:v>
                </c:pt>
                <c:pt idx="2537">
                  <c:v>47.404845025999997</c:v>
                </c:pt>
                <c:pt idx="2538">
                  <c:v>47.421556295000002</c:v>
                </c:pt>
                <c:pt idx="2539">
                  <c:v>47.438267564</c:v>
                </c:pt>
                <c:pt idx="2540">
                  <c:v>47.454978832999998</c:v>
                </c:pt>
                <c:pt idx="2541">
                  <c:v>47.471690101999997</c:v>
                </c:pt>
                <c:pt idx="2542">
                  <c:v>47.488401371000002</c:v>
                </c:pt>
                <c:pt idx="2543">
                  <c:v>47.505112638999996</c:v>
                </c:pt>
                <c:pt idx="2544">
                  <c:v>47.521823908000002</c:v>
                </c:pt>
                <c:pt idx="2545">
                  <c:v>47.538535177</c:v>
                </c:pt>
                <c:pt idx="2546">
                  <c:v>47.555246445999998</c:v>
                </c:pt>
                <c:pt idx="2547">
                  <c:v>47.571957715000003</c:v>
                </c:pt>
                <c:pt idx="2548">
                  <c:v>47.588668984000002</c:v>
                </c:pt>
                <c:pt idx="2549">
                  <c:v>47.605380253</c:v>
                </c:pt>
                <c:pt idx="2550">
                  <c:v>47.622091521999998</c:v>
                </c:pt>
                <c:pt idx="2551">
                  <c:v>47.638802791000003</c:v>
                </c:pt>
                <c:pt idx="2552">
                  <c:v>47.655514060000002</c:v>
                </c:pt>
                <c:pt idx="2553">
                  <c:v>47.672225329</c:v>
                </c:pt>
                <c:pt idx="2554">
                  <c:v>47.688936597999998</c:v>
                </c:pt>
                <c:pt idx="2555">
                  <c:v>47.705647867000003</c:v>
                </c:pt>
                <c:pt idx="2556">
                  <c:v>47.722359136000001</c:v>
                </c:pt>
                <c:pt idx="2557">
                  <c:v>47.739070405</c:v>
                </c:pt>
                <c:pt idx="2558">
                  <c:v>47.755781673999998</c:v>
                </c:pt>
                <c:pt idx="2559">
                  <c:v>47.772492943000003</c:v>
                </c:pt>
                <c:pt idx="2560">
                  <c:v>47.789204212000001</c:v>
                </c:pt>
                <c:pt idx="2561">
                  <c:v>47.805915481</c:v>
                </c:pt>
                <c:pt idx="2562">
                  <c:v>47.822626749999998</c:v>
                </c:pt>
                <c:pt idx="2563">
                  <c:v>47.839338019000003</c:v>
                </c:pt>
                <c:pt idx="2564">
                  <c:v>47.856049288000001</c:v>
                </c:pt>
                <c:pt idx="2565">
                  <c:v>47.872760556999999</c:v>
                </c:pt>
                <c:pt idx="2566">
                  <c:v>47.889471825999998</c:v>
                </c:pt>
                <c:pt idx="2567">
                  <c:v>47.906183095000003</c:v>
                </c:pt>
                <c:pt idx="2568">
                  <c:v>47.922894364000001</c:v>
                </c:pt>
                <c:pt idx="2569">
                  <c:v>47.939605632999999</c:v>
                </c:pt>
                <c:pt idx="2570">
                  <c:v>47.956316901999998</c:v>
                </c:pt>
                <c:pt idx="2571">
                  <c:v>47.973028171000003</c:v>
                </c:pt>
                <c:pt idx="2572">
                  <c:v>47.989739440000001</c:v>
                </c:pt>
                <c:pt idx="2573">
                  <c:v>48.006450708999999</c:v>
                </c:pt>
                <c:pt idx="2574">
                  <c:v>48.023161977999997</c:v>
                </c:pt>
                <c:pt idx="2575">
                  <c:v>48.039873247000003</c:v>
                </c:pt>
                <c:pt idx="2576">
                  <c:v>48.056584516000001</c:v>
                </c:pt>
                <c:pt idx="2577">
                  <c:v>48.073295784999999</c:v>
                </c:pt>
                <c:pt idx="2578">
                  <c:v>48.090007053999997</c:v>
                </c:pt>
                <c:pt idx="2579">
                  <c:v>48.106718323000003</c:v>
                </c:pt>
                <c:pt idx="2580">
                  <c:v>48.123429592000001</c:v>
                </c:pt>
                <c:pt idx="2581">
                  <c:v>48.140140860999999</c:v>
                </c:pt>
                <c:pt idx="2582">
                  <c:v>48.156852129999997</c:v>
                </c:pt>
                <c:pt idx="2583">
                  <c:v>48.173563399000003</c:v>
                </c:pt>
                <c:pt idx="2584">
                  <c:v>48.190274668000001</c:v>
                </c:pt>
                <c:pt idx="2585">
                  <c:v>48.206985936999999</c:v>
                </c:pt>
                <c:pt idx="2586">
                  <c:v>48.223697205999997</c:v>
                </c:pt>
                <c:pt idx="2587">
                  <c:v>48.240408473999999</c:v>
                </c:pt>
                <c:pt idx="2588">
                  <c:v>48.257119742999997</c:v>
                </c:pt>
                <c:pt idx="2589">
                  <c:v>48.273831012000002</c:v>
                </c:pt>
                <c:pt idx="2590">
                  <c:v>48.290542281</c:v>
                </c:pt>
                <c:pt idx="2591">
                  <c:v>48.307253549999999</c:v>
                </c:pt>
                <c:pt idx="2592">
                  <c:v>48.323964818999997</c:v>
                </c:pt>
                <c:pt idx="2593">
                  <c:v>48.340676088000002</c:v>
                </c:pt>
                <c:pt idx="2594">
                  <c:v>48.357387357</c:v>
                </c:pt>
                <c:pt idx="2595">
                  <c:v>48.374098625999999</c:v>
                </c:pt>
                <c:pt idx="2596">
                  <c:v>48.390809894999997</c:v>
                </c:pt>
                <c:pt idx="2597">
                  <c:v>48.407521164000002</c:v>
                </c:pt>
                <c:pt idx="2598">
                  <c:v>48.424232433</c:v>
                </c:pt>
                <c:pt idx="2599">
                  <c:v>48.440943701999998</c:v>
                </c:pt>
                <c:pt idx="2600">
                  <c:v>48.457654970999997</c:v>
                </c:pt>
                <c:pt idx="2601">
                  <c:v>48.474366240000002</c:v>
                </c:pt>
                <c:pt idx="2602">
                  <c:v>48.491077509</c:v>
                </c:pt>
                <c:pt idx="2603">
                  <c:v>48.507788777999998</c:v>
                </c:pt>
                <c:pt idx="2604">
                  <c:v>48.524500046999997</c:v>
                </c:pt>
                <c:pt idx="2605">
                  <c:v>48.541211316000002</c:v>
                </c:pt>
                <c:pt idx="2606">
                  <c:v>48.557922585</c:v>
                </c:pt>
                <c:pt idx="2607">
                  <c:v>48.574633853999998</c:v>
                </c:pt>
                <c:pt idx="2608">
                  <c:v>48.591345123000004</c:v>
                </c:pt>
                <c:pt idx="2609">
                  <c:v>48.608056392000002</c:v>
                </c:pt>
                <c:pt idx="2610">
                  <c:v>48.624767661</c:v>
                </c:pt>
                <c:pt idx="2611">
                  <c:v>48.641478929999998</c:v>
                </c:pt>
                <c:pt idx="2612">
                  <c:v>48.658190199000003</c:v>
                </c:pt>
                <c:pt idx="2613">
                  <c:v>48.674901468000002</c:v>
                </c:pt>
                <c:pt idx="2614">
                  <c:v>48.691612737</c:v>
                </c:pt>
                <c:pt idx="2615">
                  <c:v>48.708324005999998</c:v>
                </c:pt>
                <c:pt idx="2616">
                  <c:v>48.725035275000003</c:v>
                </c:pt>
                <c:pt idx="2617">
                  <c:v>48.741746544000002</c:v>
                </c:pt>
                <c:pt idx="2618">
                  <c:v>48.758457813</c:v>
                </c:pt>
                <c:pt idx="2619">
                  <c:v>48.775169081999998</c:v>
                </c:pt>
                <c:pt idx="2620">
                  <c:v>48.791880351000003</c:v>
                </c:pt>
                <c:pt idx="2621">
                  <c:v>48.808591620000001</c:v>
                </c:pt>
                <c:pt idx="2622">
                  <c:v>48.825302889</c:v>
                </c:pt>
                <c:pt idx="2623">
                  <c:v>48.842014157999998</c:v>
                </c:pt>
                <c:pt idx="2624">
                  <c:v>48.858725427000003</c:v>
                </c:pt>
                <c:pt idx="2625">
                  <c:v>48.875436696000001</c:v>
                </c:pt>
                <c:pt idx="2626">
                  <c:v>48.892147964999999</c:v>
                </c:pt>
                <c:pt idx="2627">
                  <c:v>48.908859233999998</c:v>
                </c:pt>
                <c:pt idx="2628">
                  <c:v>48.925570503000003</c:v>
                </c:pt>
                <c:pt idx="2629">
                  <c:v>48.942281772000001</c:v>
                </c:pt>
                <c:pt idx="2630">
                  <c:v>48.958993040999999</c:v>
                </c:pt>
                <c:pt idx="2631">
                  <c:v>48.975704309000001</c:v>
                </c:pt>
                <c:pt idx="2632">
                  <c:v>48.992415577999999</c:v>
                </c:pt>
                <c:pt idx="2633">
                  <c:v>49.009126846999997</c:v>
                </c:pt>
                <c:pt idx="2634">
                  <c:v>49.025838116000003</c:v>
                </c:pt>
                <c:pt idx="2635">
                  <c:v>49.042549385000001</c:v>
                </c:pt>
                <c:pt idx="2636">
                  <c:v>49.059260653999999</c:v>
                </c:pt>
                <c:pt idx="2637">
                  <c:v>49.075971922999997</c:v>
                </c:pt>
                <c:pt idx="2638">
                  <c:v>49.092683192000003</c:v>
                </c:pt>
                <c:pt idx="2639">
                  <c:v>49.109394461000001</c:v>
                </c:pt>
                <c:pt idx="2640">
                  <c:v>49.126105729999999</c:v>
                </c:pt>
                <c:pt idx="2641">
                  <c:v>49.142816998999997</c:v>
                </c:pt>
                <c:pt idx="2642">
                  <c:v>49.159528268000003</c:v>
                </c:pt>
                <c:pt idx="2643">
                  <c:v>49.176239537000001</c:v>
                </c:pt>
                <c:pt idx="2644">
                  <c:v>49.192950805999999</c:v>
                </c:pt>
                <c:pt idx="2645">
                  <c:v>49.209662074999997</c:v>
                </c:pt>
                <c:pt idx="2646">
                  <c:v>49.226373344000002</c:v>
                </c:pt>
                <c:pt idx="2647">
                  <c:v>49.243084613000001</c:v>
                </c:pt>
                <c:pt idx="2648">
                  <c:v>49.259795881999999</c:v>
                </c:pt>
                <c:pt idx="2649">
                  <c:v>49.276507150999997</c:v>
                </c:pt>
                <c:pt idx="2650">
                  <c:v>49.293218420000002</c:v>
                </c:pt>
                <c:pt idx="2651">
                  <c:v>49.309929689000001</c:v>
                </c:pt>
                <c:pt idx="2652">
                  <c:v>49.326640957999999</c:v>
                </c:pt>
                <c:pt idx="2653">
                  <c:v>49.343352226999997</c:v>
                </c:pt>
                <c:pt idx="2654">
                  <c:v>49.360063496000002</c:v>
                </c:pt>
                <c:pt idx="2655">
                  <c:v>49.376774765</c:v>
                </c:pt>
                <c:pt idx="2656">
                  <c:v>49.393486033999999</c:v>
                </c:pt>
                <c:pt idx="2657">
                  <c:v>49.410197302999997</c:v>
                </c:pt>
                <c:pt idx="2658">
                  <c:v>49.426908572000002</c:v>
                </c:pt>
                <c:pt idx="2659">
                  <c:v>49.443619841</c:v>
                </c:pt>
                <c:pt idx="2660">
                  <c:v>49.460331109999998</c:v>
                </c:pt>
                <c:pt idx="2661">
                  <c:v>49.477042378999997</c:v>
                </c:pt>
                <c:pt idx="2662">
                  <c:v>49.493753648000002</c:v>
                </c:pt>
                <c:pt idx="2663">
                  <c:v>49.510464917</c:v>
                </c:pt>
                <c:pt idx="2664">
                  <c:v>49.527176185999998</c:v>
                </c:pt>
                <c:pt idx="2665">
                  <c:v>49.543887454999997</c:v>
                </c:pt>
                <c:pt idx="2666">
                  <c:v>49.560598724000002</c:v>
                </c:pt>
                <c:pt idx="2667">
                  <c:v>49.577309993</c:v>
                </c:pt>
                <c:pt idx="2668">
                  <c:v>49.594021261999998</c:v>
                </c:pt>
                <c:pt idx="2669">
                  <c:v>49.610732530999996</c:v>
                </c:pt>
                <c:pt idx="2670">
                  <c:v>49.627443800000002</c:v>
                </c:pt>
                <c:pt idx="2671">
                  <c:v>49.644155069</c:v>
                </c:pt>
                <c:pt idx="2672">
                  <c:v>49.660866337999998</c:v>
                </c:pt>
                <c:pt idx="2673">
                  <c:v>49.677577607000003</c:v>
                </c:pt>
                <c:pt idx="2674">
                  <c:v>49.694288876000002</c:v>
                </c:pt>
                <c:pt idx="2675">
                  <c:v>49.711000145</c:v>
                </c:pt>
                <c:pt idx="2676">
                  <c:v>49.727711413000002</c:v>
                </c:pt>
                <c:pt idx="2677">
                  <c:v>49.744422682</c:v>
                </c:pt>
                <c:pt idx="2678">
                  <c:v>49.761133950999998</c:v>
                </c:pt>
                <c:pt idx="2679">
                  <c:v>49.777845220000003</c:v>
                </c:pt>
                <c:pt idx="2680">
                  <c:v>49.794556489000001</c:v>
                </c:pt>
                <c:pt idx="2681">
                  <c:v>49.811267758</c:v>
                </c:pt>
                <c:pt idx="2682">
                  <c:v>49.827979026999998</c:v>
                </c:pt>
                <c:pt idx="2683">
                  <c:v>49.844690296000003</c:v>
                </c:pt>
                <c:pt idx="2684">
                  <c:v>49.861401565000001</c:v>
                </c:pt>
                <c:pt idx="2685">
                  <c:v>49.878112834</c:v>
                </c:pt>
                <c:pt idx="2686">
                  <c:v>49.894824102999998</c:v>
                </c:pt>
                <c:pt idx="2687">
                  <c:v>49.911535372000003</c:v>
                </c:pt>
                <c:pt idx="2688">
                  <c:v>49.928246641000001</c:v>
                </c:pt>
                <c:pt idx="2689">
                  <c:v>49.944957909999999</c:v>
                </c:pt>
                <c:pt idx="2690">
                  <c:v>49.961669178999998</c:v>
                </c:pt>
                <c:pt idx="2691">
                  <c:v>49.978380448000003</c:v>
                </c:pt>
                <c:pt idx="2692">
                  <c:v>49.995091717000001</c:v>
                </c:pt>
                <c:pt idx="2693">
                  <c:v>50.011802985999999</c:v>
                </c:pt>
                <c:pt idx="2694">
                  <c:v>50.028514254999997</c:v>
                </c:pt>
                <c:pt idx="2695">
                  <c:v>50.045225524000003</c:v>
                </c:pt>
                <c:pt idx="2696">
                  <c:v>50.061936793000001</c:v>
                </c:pt>
                <c:pt idx="2697">
                  <c:v>50.078648061999999</c:v>
                </c:pt>
                <c:pt idx="2698">
                  <c:v>50.095359330999997</c:v>
                </c:pt>
                <c:pt idx="2699">
                  <c:v>50.112070600000003</c:v>
                </c:pt>
                <c:pt idx="2700">
                  <c:v>50.128781869000001</c:v>
                </c:pt>
                <c:pt idx="2701">
                  <c:v>50.145493137999999</c:v>
                </c:pt>
                <c:pt idx="2702">
                  <c:v>50.162204406999997</c:v>
                </c:pt>
                <c:pt idx="2703">
                  <c:v>50.178915676000003</c:v>
                </c:pt>
                <c:pt idx="2704">
                  <c:v>50.195626945000001</c:v>
                </c:pt>
                <c:pt idx="2705">
                  <c:v>50.212338213999999</c:v>
                </c:pt>
                <c:pt idx="2706">
                  <c:v>50.229049482999997</c:v>
                </c:pt>
                <c:pt idx="2707">
                  <c:v>50.245760752000002</c:v>
                </c:pt>
                <c:pt idx="2708">
                  <c:v>50.262472021000001</c:v>
                </c:pt>
                <c:pt idx="2709">
                  <c:v>50.279183289999999</c:v>
                </c:pt>
                <c:pt idx="2710">
                  <c:v>50.295894558999997</c:v>
                </c:pt>
                <c:pt idx="2711">
                  <c:v>50.312605828000002</c:v>
                </c:pt>
                <c:pt idx="2712">
                  <c:v>50.329317097000001</c:v>
                </c:pt>
                <c:pt idx="2713">
                  <c:v>50.346028365999999</c:v>
                </c:pt>
                <c:pt idx="2714">
                  <c:v>50.362739634999997</c:v>
                </c:pt>
                <c:pt idx="2715">
                  <c:v>50.379450904000002</c:v>
                </c:pt>
                <c:pt idx="2716">
                  <c:v>50.396162173</c:v>
                </c:pt>
                <c:pt idx="2717">
                  <c:v>50.412873441999999</c:v>
                </c:pt>
                <c:pt idx="2718">
                  <c:v>50.429584710999997</c:v>
                </c:pt>
                <c:pt idx="2719">
                  <c:v>50.446295980000002</c:v>
                </c:pt>
                <c:pt idx="2720">
                  <c:v>50.463007247999997</c:v>
                </c:pt>
                <c:pt idx="2721">
                  <c:v>50.479718517000002</c:v>
                </c:pt>
                <c:pt idx="2722">
                  <c:v>50.496429786</c:v>
                </c:pt>
                <c:pt idx="2723">
                  <c:v>50.513141054999998</c:v>
                </c:pt>
                <c:pt idx="2724">
                  <c:v>50.529852323999997</c:v>
                </c:pt>
                <c:pt idx="2725">
                  <c:v>50.546563593000002</c:v>
                </c:pt>
                <c:pt idx="2726">
                  <c:v>50.563274862</c:v>
                </c:pt>
                <c:pt idx="2727">
                  <c:v>50.579986130999998</c:v>
                </c:pt>
                <c:pt idx="2728">
                  <c:v>50.596697399999996</c:v>
                </c:pt>
                <c:pt idx="2729">
                  <c:v>50.613408669000002</c:v>
                </c:pt>
                <c:pt idx="2730">
                  <c:v>50.630119938</c:v>
                </c:pt>
                <c:pt idx="2731">
                  <c:v>50.646831206999998</c:v>
                </c:pt>
                <c:pt idx="2732">
                  <c:v>50.663542476000003</c:v>
                </c:pt>
                <c:pt idx="2733">
                  <c:v>50.680253745000002</c:v>
                </c:pt>
                <c:pt idx="2734">
                  <c:v>50.696965014</c:v>
                </c:pt>
                <c:pt idx="2735">
                  <c:v>50.713676282999998</c:v>
                </c:pt>
                <c:pt idx="2736">
                  <c:v>50.730387552000003</c:v>
                </c:pt>
                <c:pt idx="2737">
                  <c:v>50.747098821000002</c:v>
                </c:pt>
                <c:pt idx="2738">
                  <c:v>50.76381009</c:v>
                </c:pt>
                <c:pt idx="2739">
                  <c:v>50.780521358999998</c:v>
                </c:pt>
                <c:pt idx="2740">
                  <c:v>50.797232628000003</c:v>
                </c:pt>
                <c:pt idx="2741">
                  <c:v>50.813943897000001</c:v>
                </c:pt>
                <c:pt idx="2742">
                  <c:v>50.830655166</c:v>
                </c:pt>
                <c:pt idx="2743">
                  <c:v>50.847366434999998</c:v>
                </c:pt>
                <c:pt idx="2744">
                  <c:v>50.864077704000003</c:v>
                </c:pt>
                <c:pt idx="2745">
                  <c:v>50.880788973000001</c:v>
                </c:pt>
                <c:pt idx="2746">
                  <c:v>50.897500242</c:v>
                </c:pt>
                <c:pt idx="2747">
                  <c:v>50.914211510999998</c:v>
                </c:pt>
                <c:pt idx="2748">
                  <c:v>50.930922780000003</c:v>
                </c:pt>
                <c:pt idx="2749">
                  <c:v>50.947634049000001</c:v>
                </c:pt>
                <c:pt idx="2750">
                  <c:v>50.964345317999999</c:v>
                </c:pt>
                <c:pt idx="2751">
                  <c:v>50.981056586999998</c:v>
                </c:pt>
                <c:pt idx="2752">
                  <c:v>50.997767856000003</c:v>
                </c:pt>
                <c:pt idx="2753">
                  <c:v>51.014479125000001</c:v>
                </c:pt>
                <c:pt idx="2754">
                  <c:v>51.031190393999999</c:v>
                </c:pt>
                <c:pt idx="2755">
                  <c:v>51.047901662999998</c:v>
                </c:pt>
                <c:pt idx="2756">
                  <c:v>51.064612932000003</c:v>
                </c:pt>
                <c:pt idx="2757">
                  <c:v>51.081324201000001</c:v>
                </c:pt>
                <c:pt idx="2758">
                  <c:v>51.098035469999999</c:v>
                </c:pt>
                <c:pt idx="2759">
                  <c:v>51.114746738999997</c:v>
                </c:pt>
                <c:pt idx="2760">
                  <c:v>51.131458008000003</c:v>
                </c:pt>
                <c:pt idx="2761">
                  <c:v>51.148169277000001</c:v>
                </c:pt>
                <c:pt idx="2762">
                  <c:v>51.164880545999999</c:v>
                </c:pt>
                <c:pt idx="2763">
                  <c:v>51.181591814999997</c:v>
                </c:pt>
                <c:pt idx="2764">
                  <c:v>51.198303082999999</c:v>
                </c:pt>
                <c:pt idx="2765">
                  <c:v>51.215014351999997</c:v>
                </c:pt>
                <c:pt idx="2766">
                  <c:v>51.231725621000002</c:v>
                </c:pt>
                <c:pt idx="2767">
                  <c:v>51.248436890000001</c:v>
                </c:pt>
                <c:pt idx="2768">
                  <c:v>51.265148158999999</c:v>
                </c:pt>
                <c:pt idx="2769">
                  <c:v>51.281859427999997</c:v>
                </c:pt>
                <c:pt idx="2770">
                  <c:v>51.298570697000002</c:v>
                </c:pt>
                <c:pt idx="2771">
                  <c:v>51.315281966000001</c:v>
                </c:pt>
                <c:pt idx="2772">
                  <c:v>51.331993234999999</c:v>
                </c:pt>
                <c:pt idx="2773">
                  <c:v>51.348704503999997</c:v>
                </c:pt>
                <c:pt idx="2774">
                  <c:v>51.365415773000002</c:v>
                </c:pt>
                <c:pt idx="2775">
                  <c:v>51.382127042</c:v>
                </c:pt>
                <c:pt idx="2776">
                  <c:v>51.398838310999999</c:v>
                </c:pt>
                <c:pt idx="2777">
                  <c:v>51.415549579999997</c:v>
                </c:pt>
                <c:pt idx="2778">
                  <c:v>51.432260849000002</c:v>
                </c:pt>
                <c:pt idx="2779">
                  <c:v>51.448972118</c:v>
                </c:pt>
                <c:pt idx="2780">
                  <c:v>51.465683386999999</c:v>
                </c:pt>
                <c:pt idx="2781">
                  <c:v>51.482394655999997</c:v>
                </c:pt>
                <c:pt idx="2782">
                  <c:v>51.499105925000002</c:v>
                </c:pt>
                <c:pt idx="2783">
                  <c:v>51.515817194</c:v>
                </c:pt>
                <c:pt idx="2784">
                  <c:v>51.532528462999998</c:v>
                </c:pt>
                <c:pt idx="2785">
                  <c:v>51.549239731999997</c:v>
                </c:pt>
                <c:pt idx="2786">
                  <c:v>51.565951001000002</c:v>
                </c:pt>
                <c:pt idx="2787">
                  <c:v>51.58266227</c:v>
                </c:pt>
                <c:pt idx="2788">
                  <c:v>51.599373538999998</c:v>
                </c:pt>
                <c:pt idx="2789">
                  <c:v>51.616084807999997</c:v>
                </c:pt>
                <c:pt idx="2790">
                  <c:v>51.632796077000002</c:v>
                </c:pt>
                <c:pt idx="2791">
                  <c:v>51.649507346</c:v>
                </c:pt>
                <c:pt idx="2792">
                  <c:v>51.666218614999998</c:v>
                </c:pt>
                <c:pt idx="2793">
                  <c:v>51.682929884000004</c:v>
                </c:pt>
                <c:pt idx="2794">
                  <c:v>51.699641153000002</c:v>
                </c:pt>
                <c:pt idx="2795">
                  <c:v>51.716352422</c:v>
                </c:pt>
                <c:pt idx="2796">
                  <c:v>51.733063690999998</c:v>
                </c:pt>
                <c:pt idx="2797">
                  <c:v>51.749774960000003</c:v>
                </c:pt>
                <c:pt idx="2798">
                  <c:v>51.766486229000002</c:v>
                </c:pt>
                <c:pt idx="2799">
                  <c:v>51.783197498</c:v>
                </c:pt>
                <c:pt idx="2800">
                  <c:v>51.799908766999998</c:v>
                </c:pt>
                <c:pt idx="2801">
                  <c:v>51.816620036000003</c:v>
                </c:pt>
                <c:pt idx="2802">
                  <c:v>51.833331305000002</c:v>
                </c:pt>
                <c:pt idx="2803">
                  <c:v>51.850042574</c:v>
                </c:pt>
                <c:pt idx="2804">
                  <c:v>51.866753842999998</c:v>
                </c:pt>
                <c:pt idx="2805">
                  <c:v>51.883465112000003</c:v>
                </c:pt>
                <c:pt idx="2806">
                  <c:v>51.900176381000001</c:v>
                </c:pt>
                <c:pt idx="2807">
                  <c:v>51.91688765</c:v>
                </c:pt>
                <c:pt idx="2808">
                  <c:v>51.933598918000001</c:v>
                </c:pt>
                <c:pt idx="2809">
                  <c:v>51.950310186999999</c:v>
                </c:pt>
                <c:pt idx="2810">
                  <c:v>51.967021455999998</c:v>
                </c:pt>
                <c:pt idx="2811">
                  <c:v>51.983732725000003</c:v>
                </c:pt>
                <c:pt idx="2812">
                  <c:v>52.000443994000001</c:v>
                </c:pt>
                <c:pt idx="2813">
                  <c:v>52.017155262999999</c:v>
                </c:pt>
                <c:pt idx="2814">
                  <c:v>52.033866531999998</c:v>
                </c:pt>
                <c:pt idx="2815">
                  <c:v>52.050577801000003</c:v>
                </c:pt>
                <c:pt idx="2816">
                  <c:v>52.067289070000001</c:v>
                </c:pt>
                <c:pt idx="2817">
                  <c:v>52.084000338999999</c:v>
                </c:pt>
                <c:pt idx="2818">
                  <c:v>52.100711607999997</c:v>
                </c:pt>
                <c:pt idx="2819">
                  <c:v>52.117422877000003</c:v>
                </c:pt>
                <c:pt idx="2820">
                  <c:v>52.134134146000001</c:v>
                </c:pt>
                <c:pt idx="2821">
                  <c:v>52.150845414999999</c:v>
                </c:pt>
                <c:pt idx="2822">
                  <c:v>52.167556683999997</c:v>
                </c:pt>
                <c:pt idx="2823">
                  <c:v>52.184267953000003</c:v>
                </c:pt>
                <c:pt idx="2824">
                  <c:v>52.200979222000001</c:v>
                </c:pt>
                <c:pt idx="2825">
                  <c:v>52.217690490999999</c:v>
                </c:pt>
                <c:pt idx="2826">
                  <c:v>52.234401759999997</c:v>
                </c:pt>
                <c:pt idx="2827">
                  <c:v>52.251113029000003</c:v>
                </c:pt>
                <c:pt idx="2828">
                  <c:v>52.267824298000001</c:v>
                </c:pt>
                <c:pt idx="2829">
                  <c:v>52.284535566999999</c:v>
                </c:pt>
                <c:pt idx="2830">
                  <c:v>52.301246835999997</c:v>
                </c:pt>
                <c:pt idx="2831">
                  <c:v>52.317958105000002</c:v>
                </c:pt>
                <c:pt idx="2832">
                  <c:v>52.334669374000001</c:v>
                </c:pt>
                <c:pt idx="2833">
                  <c:v>52.351380642999999</c:v>
                </c:pt>
                <c:pt idx="2834">
                  <c:v>52.368091911999997</c:v>
                </c:pt>
                <c:pt idx="2835">
                  <c:v>52.384803181000002</c:v>
                </c:pt>
                <c:pt idx="2836">
                  <c:v>52.401514450000001</c:v>
                </c:pt>
                <c:pt idx="2837">
                  <c:v>52.418225718999999</c:v>
                </c:pt>
                <c:pt idx="2838">
                  <c:v>52.434936987999997</c:v>
                </c:pt>
                <c:pt idx="2839">
                  <c:v>52.451648257000002</c:v>
                </c:pt>
                <c:pt idx="2840">
                  <c:v>52.468359526</c:v>
                </c:pt>
                <c:pt idx="2841">
                  <c:v>52.485070794999999</c:v>
                </c:pt>
                <c:pt idx="2842">
                  <c:v>52.501782063999997</c:v>
                </c:pt>
                <c:pt idx="2843">
                  <c:v>52.518493333000002</c:v>
                </c:pt>
                <c:pt idx="2844">
                  <c:v>52.535204602</c:v>
                </c:pt>
                <c:pt idx="2845">
                  <c:v>52.551915870999999</c:v>
                </c:pt>
                <c:pt idx="2846">
                  <c:v>52.568627139999997</c:v>
                </c:pt>
                <c:pt idx="2847">
                  <c:v>52.585338409000002</c:v>
                </c:pt>
                <c:pt idx="2848">
                  <c:v>52.602049678</c:v>
                </c:pt>
                <c:pt idx="2849">
                  <c:v>52.618760946999998</c:v>
                </c:pt>
                <c:pt idx="2850">
                  <c:v>52.635472215999997</c:v>
                </c:pt>
                <c:pt idx="2851">
                  <c:v>52.652183485000002</c:v>
                </c:pt>
                <c:pt idx="2852">
                  <c:v>52.668894754</c:v>
                </c:pt>
                <c:pt idx="2853">
                  <c:v>52.685606022000002</c:v>
                </c:pt>
                <c:pt idx="2854">
                  <c:v>52.702317291</c:v>
                </c:pt>
                <c:pt idx="2855">
                  <c:v>52.719028559999998</c:v>
                </c:pt>
                <c:pt idx="2856">
                  <c:v>52.735739829000003</c:v>
                </c:pt>
                <c:pt idx="2857">
                  <c:v>52.752451098000002</c:v>
                </c:pt>
                <c:pt idx="2858">
                  <c:v>52.769162367</c:v>
                </c:pt>
                <c:pt idx="2859">
                  <c:v>52.785873635999998</c:v>
                </c:pt>
                <c:pt idx="2860">
                  <c:v>52.802584905000003</c:v>
                </c:pt>
                <c:pt idx="2861">
                  <c:v>52.819296174000002</c:v>
                </c:pt>
                <c:pt idx="2862">
                  <c:v>52.836007443</c:v>
                </c:pt>
                <c:pt idx="2863">
                  <c:v>52.852718711999998</c:v>
                </c:pt>
                <c:pt idx="2864">
                  <c:v>52.869429981000003</c:v>
                </c:pt>
                <c:pt idx="2865">
                  <c:v>52.886141250000001</c:v>
                </c:pt>
                <c:pt idx="2866">
                  <c:v>52.902852519</c:v>
                </c:pt>
                <c:pt idx="2867">
                  <c:v>52.919563787999998</c:v>
                </c:pt>
                <c:pt idx="2868">
                  <c:v>52.936275057000003</c:v>
                </c:pt>
                <c:pt idx="2869">
                  <c:v>52.952986326000001</c:v>
                </c:pt>
                <c:pt idx="2870">
                  <c:v>52.969697595</c:v>
                </c:pt>
                <c:pt idx="2871">
                  <c:v>52.986408863999998</c:v>
                </c:pt>
                <c:pt idx="2872">
                  <c:v>53.003120133000003</c:v>
                </c:pt>
                <c:pt idx="2873">
                  <c:v>53.019831402000001</c:v>
                </c:pt>
                <c:pt idx="2874">
                  <c:v>53.036542670999999</c:v>
                </c:pt>
                <c:pt idx="2875">
                  <c:v>53.053253939999998</c:v>
                </c:pt>
                <c:pt idx="2876">
                  <c:v>53.069965209000003</c:v>
                </c:pt>
                <c:pt idx="2877">
                  <c:v>53.086676478000001</c:v>
                </c:pt>
                <c:pt idx="2878">
                  <c:v>53.103387746999999</c:v>
                </c:pt>
                <c:pt idx="2879">
                  <c:v>53.120099015999998</c:v>
                </c:pt>
                <c:pt idx="2880">
                  <c:v>53.136810285000003</c:v>
                </c:pt>
                <c:pt idx="2881">
                  <c:v>53.153521554000001</c:v>
                </c:pt>
                <c:pt idx="2882">
                  <c:v>53.170232822999999</c:v>
                </c:pt>
                <c:pt idx="2883">
                  <c:v>53.186944091999997</c:v>
                </c:pt>
                <c:pt idx="2884">
                  <c:v>53.203655361000003</c:v>
                </c:pt>
                <c:pt idx="2885">
                  <c:v>53.220366630000001</c:v>
                </c:pt>
                <c:pt idx="2886">
                  <c:v>53.237077898999999</c:v>
                </c:pt>
                <c:pt idx="2887">
                  <c:v>53.253789167999997</c:v>
                </c:pt>
                <c:pt idx="2888">
                  <c:v>53.270500437000003</c:v>
                </c:pt>
                <c:pt idx="2889">
                  <c:v>53.287211706000001</c:v>
                </c:pt>
                <c:pt idx="2890">
                  <c:v>53.303922974999999</c:v>
                </c:pt>
                <c:pt idx="2891">
                  <c:v>53.320634243999997</c:v>
                </c:pt>
                <c:pt idx="2892">
                  <c:v>53.337345513000002</c:v>
                </c:pt>
                <c:pt idx="2893">
                  <c:v>53.354056782000001</c:v>
                </c:pt>
                <c:pt idx="2894">
                  <c:v>53.370768050999999</c:v>
                </c:pt>
                <c:pt idx="2895">
                  <c:v>53.387479319999997</c:v>
                </c:pt>
                <c:pt idx="2896">
                  <c:v>53.404190589000002</c:v>
                </c:pt>
                <c:pt idx="2897">
                  <c:v>53.420901856999997</c:v>
                </c:pt>
                <c:pt idx="2898">
                  <c:v>53.437613126000002</c:v>
                </c:pt>
                <c:pt idx="2899">
                  <c:v>53.454324395</c:v>
                </c:pt>
                <c:pt idx="2900">
                  <c:v>53.471035663999999</c:v>
                </c:pt>
                <c:pt idx="2901">
                  <c:v>53.487746932999997</c:v>
                </c:pt>
                <c:pt idx="2902">
                  <c:v>53.504458202000002</c:v>
                </c:pt>
                <c:pt idx="2903">
                  <c:v>53.521169471</c:v>
                </c:pt>
                <c:pt idx="2904">
                  <c:v>53.537880739999999</c:v>
                </c:pt>
                <c:pt idx="2905">
                  <c:v>53.554592008999997</c:v>
                </c:pt>
                <c:pt idx="2906">
                  <c:v>53.571303278000002</c:v>
                </c:pt>
                <c:pt idx="2907">
                  <c:v>53.588014547</c:v>
                </c:pt>
                <c:pt idx="2908">
                  <c:v>53.604725815999998</c:v>
                </c:pt>
                <c:pt idx="2909">
                  <c:v>53.621437084999997</c:v>
                </c:pt>
                <c:pt idx="2910">
                  <c:v>53.638148354000002</c:v>
                </c:pt>
                <c:pt idx="2911">
                  <c:v>53.654859623</c:v>
                </c:pt>
                <c:pt idx="2912">
                  <c:v>53.671570891999998</c:v>
                </c:pt>
                <c:pt idx="2913">
                  <c:v>53.688282160999997</c:v>
                </c:pt>
                <c:pt idx="2914">
                  <c:v>53.704993430000002</c:v>
                </c:pt>
                <c:pt idx="2915">
                  <c:v>53.721704699</c:v>
                </c:pt>
                <c:pt idx="2916">
                  <c:v>53.738415967999998</c:v>
                </c:pt>
                <c:pt idx="2917">
                  <c:v>53.755127237000004</c:v>
                </c:pt>
                <c:pt idx="2918">
                  <c:v>53.771838506000002</c:v>
                </c:pt>
                <c:pt idx="2919">
                  <c:v>53.788549775</c:v>
                </c:pt>
                <c:pt idx="2920">
                  <c:v>53.805261043999998</c:v>
                </c:pt>
                <c:pt idx="2921">
                  <c:v>53.821972313000003</c:v>
                </c:pt>
                <c:pt idx="2922">
                  <c:v>53.838683582000002</c:v>
                </c:pt>
                <c:pt idx="2923">
                  <c:v>53.855394851</c:v>
                </c:pt>
                <c:pt idx="2924">
                  <c:v>53.872106119999998</c:v>
                </c:pt>
                <c:pt idx="2925">
                  <c:v>53.888817389000003</c:v>
                </c:pt>
                <c:pt idx="2926">
                  <c:v>53.905528658000001</c:v>
                </c:pt>
                <c:pt idx="2927">
                  <c:v>53.922239927</c:v>
                </c:pt>
                <c:pt idx="2928">
                  <c:v>53.938951195999998</c:v>
                </c:pt>
                <c:pt idx="2929">
                  <c:v>53.955662465000003</c:v>
                </c:pt>
                <c:pt idx="2930">
                  <c:v>53.972373734000001</c:v>
                </c:pt>
                <c:pt idx="2931">
                  <c:v>53.989085003</c:v>
                </c:pt>
                <c:pt idx="2932">
                  <c:v>54.005796271999998</c:v>
                </c:pt>
                <c:pt idx="2933">
                  <c:v>54.022507541000003</c:v>
                </c:pt>
                <c:pt idx="2934">
                  <c:v>54.039218810000001</c:v>
                </c:pt>
                <c:pt idx="2935">
                  <c:v>54.055930078999999</c:v>
                </c:pt>
                <c:pt idx="2936">
                  <c:v>54.072641347999998</c:v>
                </c:pt>
                <c:pt idx="2937">
                  <c:v>54.089352617000003</c:v>
                </c:pt>
                <c:pt idx="2938">
                  <c:v>54.106063886000001</c:v>
                </c:pt>
                <c:pt idx="2939">
                  <c:v>54.122775154999999</c:v>
                </c:pt>
                <c:pt idx="2940">
                  <c:v>54.139486423999998</c:v>
                </c:pt>
                <c:pt idx="2941">
                  <c:v>54.156197691999999</c:v>
                </c:pt>
                <c:pt idx="2942">
                  <c:v>54.172908960999997</c:v>
                </c:pt>
                <c:pt idx="2943">
                  <c:v>54.189620230000003</c:v>
                </c:pt>
                <c:pt idx="2944">
                  <c:v>54.206331499000001</c:v>
                </c:pt>
                <c:pt idx="2945">
                  <c:v>54.223042767999999</c:v>
                </c:pt>
                <c:pt idx="2946">
                  <c:v>54.239754036999997</c:v>
                </c:pt>
                <c:pt idx="2947">
                  <c:v>54.256465306000003</c:v>
                </c:pt>
                <c:pt idx="2948">
                  <c:v>54.273176575000001</c:v>
                </c:pt>
                <c:pt idx="2949">
                  <c:v>54.289887843999999</c:v>
                </c:pt>
                <c:pt idx="2950">
                  <c:v>54.306599112999997</c:v>
                </c:pt>
                <c:pt idx="2951">
                  <c:v>54.323310382000003</c:v>
                </c:pt>
                <c:pt idx="2952">
                  <c:v>54.340021651000001</c:v>
                </c:pt>
                <c:pt idx="2953">
                  <c:v>54.356732919999999</c:v>
                </c:pt>
                <c:pt idx="2954">
                  <c:v>54.373444188999997</c:v>
                </c:pt>
                <c:pt idx="2955">
                  <c:v>54.390155458000002</c:v>
                </c:pt>
                <c:pt idx="2956">
                  <c:v>54.406866727000001</c:v>
                </c:pt>
                <c:pt idx="2957">
                  <c:v>54.423577995999999</c:v>
                </c:pt>
                <c:pt idx="2958">
                  <c:v>54.440289264999997</c:v>
                </c:pt>
                <c:pt idx="2959">
                  <c:v>54.457000534000002</c:v>
                </c:pt>
                <c:pt idx="2960">
                  <c:v>54.473711803</c:v>
                </c:pt>
                <c:pt idx="2961">
                  <c:v>54.490423071999999</c:v>
                </c:pt>
                <c:pt idx="2962">
                  <c:v>54.507134340999997</c:v>
                </c:pt>
                <c:pt idx="2963">
                  <c:v>54.523845610000002</c:v>
                </c:pt>
                <c:pt idx="2964">
                  <c:v>54.540556879</c:v>
                </c:pt>
                <c:pt idx="2965">
                  <c:v>54.557268147999999</c:v>
                </c:pt>
                <c:pt idx="2966">
                  <c:v>54.573979416999997</c:v>
                </c:pt>
                <c:pt idx="2967">
                  <c:v>54.590690686000002</c:v>
                </c:pt>
                <c:pt idx="2968">
                  <c:v>54.607401955</c:v>
                </c:pt>
                <c:pt idx="2969">
                  <c:v>54.624113223999998</c:v>
                </c:pt>
                <c:pt idx="2970">
                  <c:v>54.640824492999997</c:v>
                </c:pt>
                <c:pt idx="2971">
                  <c:v>54.657535762000002</c:v>
                </c:pt>
                <c:pt idx="2972">
                  <c:v>54.674247031</c:v>
                </c:pt>
                <c:pt idx="2973">
                  <c:v>54.690958299999998</c:v>
                </c:pt>
                <c:pt idx="2974">
                  <c:v>54.707669568999997</c:v>
                </c:pt>
                <c:pt idx="2975">
                  <c:v>54.724380838000002</c:v>
                </c:pt>
                <c:pt idx="2976">
                  <c:v>54.741092107</c:v>
                </c:pt>
                <c:pt idx="2977">
                  <c:v>54.757803375999998</c:v>
                </c:pt>
                <c:pt idx="2978">
                  <c:v>54.774514644999996</c:v>
                </c:pt>
                <c:pt idx="2979">
                  <c:v>54.791225914000002</c:v>
                </c:pt>
                <c:pt idx="2980">
                  <c:v>54.807937183</c:v>
                </c:pt>
                <c:pt idx="2981">
                  <c:v>54.824648451999998</c:v>
                </c:pt>
                <c:pt idx="2982">
                  <c:v>54.841359721000003</c:v>
                </c:pt>
                <c:pt idx="2983">
                  <c:v>54.858070990000002</c:v>
                </c:pt>
                <c:pt idx="2984">
                  <c:v>54.874782259</c:v>
                </c:pt>
                <c:pt idx="2985">
                  <c:v>54.891493527000002</c:v>
                </c:pt>
                <c:pt idx="2986">
                  <c:v>54.908204796</c:v>
                </c:pt>
                <c:pt idx="2987">
                  <c:v>54.924916064999998</c:v>
                </c:pt>
                <c:pt idx="2988">
                  <c:v>54.941627334000003</c:v>
                </c:pt>
                <c:pt idx="2989">
                  <c:v>54.958338603000001</c:v>
                </c:pt>
                <c:pt idx="2990">
                  <c:v>54.975049872</c:v>
                </c:pt>
                <c:pt idx="2991">
                  <c:v>54.991761140999998</c:v>
                </c:pt>
                <c:pt idx="2992">
                  <c:v>55.008472410000003</c:v>
                </c:pt>
                <c:pt idx="2993">
                  <c:v>55.025183679000001</c:v>
                </c:pt>
                <c:pt idx="2994">
                  <c:v>55.041894947999999</c:v>
                </c:pt>
                <c:pt idx="2995">
                  <c:v>55.058606216999998</c:v>
                </c:pt>
                <c:pt idx="2996">
                  <c:v>55.075317486000003</c:v>
                </c:pt>
                <c:pt idx="2997">
                  <c:v>55.092028755000001</c:v>
                </c:pt>
                <c:pt idx="2998">
                  <c:v>55.108740023999999</c:v>
                </c:pt>
                <c:pt idx="2999">
                  <c:v>55.125451292999998</c:v>
                </c:pt>
                <c:pt idx="3000">
                  <c:v>55.142162562000003</c:v>
                </c:pt>
                <c:pt idx="3001">
                  <c:v>55.158873831000001</c:v>
                </c:pt>
                <c:pt idx="3002">
                  <c:v>55.175585099999999</c:v>
                </c:pt>
                <c:pt idx="3003">
                  <c:v>55.192296368999997</c:v>
                </c:pt>
                <c:pt idx="3004">
                  <c:v>55.209007638000003</c:v>
                </c:pt>
                <c:pt idx="3005">
                  <c:v>55.225718907000001</c:v>
                </c:pt>
                <c:pt idx="3006">
                  <c:v>55.242430175999999</c:v>
                </c:pt>
                <c:pt idx="3007">
                  <c:v>55.259141444999997</c:v>
                </c:pt>
                <c:pt idx="3008">
                  <c:v>55.275852714000003</c:v>
                </c:pt>
                <c:pt idx="3009">
                  <c:v>55.292563983000001</c:v>
                </c:pt>
                <c:pt idx="3010">
                  <c:v>55.309275251999999</c:v>
                </c:pt>
                <c:pt idx="3011">
                  <c:v>55.325986520999997</c:v>
                </c:pt>
                <c:pt idx="3012">
                  <c:v>55.342697790000003</c:v>
                </c:pt>
                <c:pt idx="3013">
                  <c:v>55.359409059000001</c:v>
                </c:pt>
                <c:pt idx="3014">
                  <c:v>55.376120327999999</c:v>
                </c:pt>
                <c:pt idx="3015">
                  <c:v>55.392831596999997</c:v>
                </c:pt>
                <c:pt idx="3016">
                  <c:v>55.409542866000002</c:v>
                </c:pt>
                <c:pt idx="3017">
                  <c:v>55.426254135000001</c:v>
                </c:pt>
                <c:pt idx="3018">
                  <c:v>55.442965403999999</c:v>
                </c:pt>
                <c:pt idx="3019">
                  <c:v>55.459676672999997</c:v>
                </c:pt>
                <c:pt idx="3020">
                  <c:v>55.476387942000002</c:v>
                </c:pt>
                <c:pt idx="3021">
                  <c:v>55.493099211000001</c:v>
                </c:pt>
                <c:pt idx="3022">
                  <c:v>55.509810479999999</c:v>
                </c:pt>
                <c:pt idx="3023">
                  <c:v>55.526521748999997</c:v>
                </c:pt>
                <c:pt idx="3024">
                  <c:v>55.543233018000002</c:v>
                </c:pt>
                <c:pt idx="3025">
                  <c:v>55.559944287</c:v>
                </c:pt>
                <c:pt idx="3026">
                  <c:v>55.576655555999999</c:v>
                </c:pt>
                <c:pt idx="3027">
                  <c:v>55.593366824999997</c:v>
                </c:pt>
                <c:pt idx="3028">
                  <c:v>55.610078094000002</c:v>
                </c:pt>
                <c:pt idx="3029">
                  <c:v>55.626789361999997</c:v>
                </c:pt>
                <c:pt idx="3030">
                  <c:v>55.643500631000002</c:v>
                </c:pt>
                <c:pt idx="3031">
                  <c:v>55.6602119</c:v>
                </c:pt>
                <c:pt idx="3032">
                  <c:v>55.676923168999998</c:v>
                </c:pt>
                <c:pt idx="3033">
                  <c:v>55.693634437999997</c:v>
                </c:pt>
                <c:pt idx="3034">
                  <c:v>55.710345707000002</c:v>
                </c:pt>
                <c:pt idx="3035">
                  <c:v>55.727056976</c:v>
                </c:pt>
                <c:pt idx="3036">
                  <c:v>55.743768244999998</c:v>
                </c:pt>
                <c:pt idx="3037">
                  <c:v>55.760479513999996</c:v>
                </c:pt>
                <c:pt idx="3038">
                  <c:v>55.777190783000002</c:v>
                </c:pt>
                <c:pt idx="3039">
                  <c:v>55.793902052</c:v>
                </c:pt>
                <c:pt idx="3040">
                  <c:v>55.810613320999998</c:v>
                </c:pt>
                <c:pt idx="3041">
                  <c:v>55.827324590000003</c:v>
                </c:pt>
                <c:pt idx="3042">
                  <c:v>55.844035859000002</c:v>
                </c:pt>
                <c:pt idx="3043">
                  <c:v>55.860747128</c:v>
                </c:pt>
                <c:pt idx="3044">
                  <c:v>55.877458396999998</c:v>
                </c:pt>
                <c:pt idx="3045">
                  <c:v>55.894169666000003</c:v>
                </c:pt>
                <c:pt idx="3046">
                  <c:v>55.910880935000002</c:v>
                </c:pt>
                <c:pt idx="3047">
                  <c:v>55.927592204</c:v>
                </c:pt>
                <c:pt idx="3048">
                  <c:v>55.944303472999998</c:v>
                </c:pt>
                <c:pt idx="3049">
                  <c:v>55.961014742000003</c:v>
                </c:pt>
                <c:pt idx="3050">
                  <c:v>55.977726011000001</c:v>
                </c:pt>
                <c:pt idx="3051">
                  <c:v>55.99443728</c:v>
                </c:pt>
                <c:pt idx="3052">
                  <c:v>56.011148548999998</c:v>
                </c:pt>
                <c:pt idx="3053">
                  <c:v>56.027859818000003</c:v>
                </c:pt>
                <c:pt idx="3054">
                  <c:v>56.044571087000001</c:v>
                </c:pt>
                <c:pt idx="3055">
                  <c:v>56.061282356</c:v>
                </c:pt>
                <c:pt idx="3056">
                  <c:v>56.077993624999998</c:v>
                </c:pt>
                <c:pt idx="3057">
                  <c:v>56.094704894000003</c:v>
                </c:pt>
                <c:pt idx="3058">
                  <c:v>56.111416163000001</c:v>
                </c:pt>
                <c:pt idx="3059">
                  <c:v>56.128127431999999</c:v>
                </c:pt>
                <c:pt idx="3060">
                  <c:v>56.144838700999998</c:v>
                </c:pt>
                <c:pt idx="3061">
                  <c:v>56.161549970000003</c:v>
                </c:pt>
                <c:pt idx="3062">
                  <c:v>56.178261239000001</c:v>
                </c:pt>
                <c:pt idx="3063">
                  <c:v>56.194972507999999</c:v>
                </c:pt>
                <c:pt idx="3064">
                  <c:v>56.211683776999998</c:v>
                </c:pt>
                <c:pt idx="3065">
                  <c:v>56.228395046000003</c:v>
                </c:pt>
                <c:pt idx="3066">
                  <c:v>56.245106315000001</c:v>
                </c:pt>
                <c:pt idx="3067">
                  <c:v>56.261817583999999</c:v>
                </c:pt>
                <c:pt idx="3068">
                  <c:v>56.278528852999997</c:v>
                </c:pt>
                <c:pt idx="3069">
                  <c:v>56.295240122000003</c:v>
                </c:pt>
                <c:pt idx="3070">
                  <c:v>56.311951391000001</c:v>
                </c:pt>
                <c:pt idx="3071">
                  <c:v>56.328662659999999</c:v>
                </c:pt>
                <c:pt idx="3072">
                  <c:v>56.345373928999997</c:v>
                </c:pt>
                <c:pt idx="3073">
                  <c:v>56.362085198000003</c:v>
                </c:pt>
                <c:pt idx="3074">
                  <c:v>56.378796465999997</c:v>
                </c:pt>
                <c:pt idx="3075">
                  <c:v>56.395507735000002</c:v>
                </c:pt>
                <c:pt idx="3076">
                  <c:v>56.412219004000001</c:v>
                </c:pt>
                <c:pt idx="3077">
                  <c:v>56.428930272999999</c:v>
                </c:pt>
                <c:pt idx="3078">
                  <c:v>56.445641541999997</c:v>
                </c:pt>
                <c:pt idx="3079">
                  <c:v>56.462352811000002</c:v>
                </c:pt>
                <c:pt idx="3080">
                  <c:v>56.479064080000001</c:v>
                </c:pt>
                <c:pt idx="3081">
                  <c:v>56.495775348999999</c:v>
                </c:pt>
                <c:pt idx="3082">
                  <c:v>56.512486617999997</c:v>
                </c:pt>
                <c:pt idx="3083">
                  <c:v>56.529197887000002</c:v>
                </c:pt>
                <c:pt idx="3084">
                  <c:v>56.545909156</c:v>
                </c:pt>
                <c:pt idx="3085">
                  <c:v>56.562620424999999</c:v>
                </c:pt>
                <c:pt idx="3086">
                  <c:v>56.579331693999997</c:v>
                </c:pt>
                <c:pt idx="3087">
                  <c:v>56.596042963000002</c:v>
                </c:pt>
                <c:pt idx="3088">
                  <c:v>56.612754232</c:v>
                </c:pt>
                <c:pt idx="3089">
                  <c:v>56.629465500999999</c:v>
                </c:pt>
                <c:pt idx="3090">
                  <c:v>56.646176769999997</c:v>
                </c:pt>
                <c:pt idx="3091">
                  <c:v>56.662888039000002</c:v>
                </c:pt>
                <c:pt idx="3092">
                  <c:v>56.679599308</c:v>
                </c:pt>
                <c:pt idx="3093">
                  <c:v>56.696310576999998</c:v>
                </c:pt>
                <c:pt idx="3094">
                  <c:v>56.713021845999997</c:v>
                </c:pt>
                <c:pt idx="3095">
                  <c:v>56.729733115000002</c:v>
                </c:pt>
                <c:pt idx="3096">
                  <c:v>56.746444384</c:v>
                </c:pt>
                <c:pt idx="3097">
                  <c:v>56.763155652999998</c:v>
                </c:pt>
                <c:pt idx="3098">
                  <c:v>56.779866921999997</c:v>
                </c:pt>
                <c:pt idx="3099">
                  <c:v>56.796578191000002</c:v>
                </c:pt>
                <c:pt idx="3100">
                  <c:v>56.81328946</c:v>
                </c:pt>
                <c:pt idx="3101">
                  <c:v>56.830000728999998</c:v>
                </c:pt>
                <c:pt idx="3102">
                  <c:v>56.846711998000004</c:v>
                </c:pt>
                <c:pt idx="3103">
                  <c:v>56.863423267000002</c:v>
                </c:pt>
                <c:pt idx="3104">
                  <c:v>56.880134536</c:v>
                </c:pt>
                <c:pt idx="3105">
                  <c:v>56.896845804999998</c:v>
                </c:pt>
                <c:pt idx="3106">
                  <c:v>56.913557074000003</c:v>
                </c:pt>
                <c:pt idx="3107">
                  <c:v>56.930268343000002</c:v>
                </c:pt>
                <c:pt idx="3108">
                  <c:v>56.946979612</c:v>
                </c:pt>
                <c:pt idx="3109">
                  <c:v>56.963690880999998</c:v>
                </c:pt>
                <c:pt idx="3110">
                  <c:v>56.980402150000003</c:v>
                </c:pt>
                <c:pt idx="3111">
                  <c:v>56.997113419000001</c:v>
                </c:pt>
                <c:pt idx="3112">
                  <c:v>57.013824688</c:v>
                </c:pt>
                <c:pt idx="3113">
                  <c:v>57.030535956999998</c:v>
                </c:pt>
                <c:pt idx="3114">
                  <c:v>57.047247226000003</c:v>
                </c:pt>
                <c:pt idx="3115">
                  <c:v>57.063958495000001</c:v>
                </c:pt>
                <c:pt idx="3116">
                  <c:v>57.080669764</c:v>
                </c:pt>
                <c:pt idx="3117">
                  <c:v>57.097381032999998</c:v>
                </c:pt>
                <c:pt idx="3118">
                  <c:v>57.114092300999999</c:v>
                </c:pt>
                <c:pt idx="3119">
                  <c:v>57.130803569999998</c:v>
                </c:pt>
                <c:pt idx="3120">
                  <c:v>57.147514839000003</c:v>
                </c:pt>
                <c:pt idx="3121">
                  <c:v>57.164226108000001</c:v>
                </c:pt>
                <c:pt idx="3122">
                  <c:v>57.180937376999999</c:v>
                </c:pt>
                <c:pt idx="3123">
                  <c:v>57.197648645999998</c:v>
                </c:pt>
                <c:pt idx="3124">
                  <c:v>57.214359915000003</c:v>
                </c:pt>
                <c:pt idx="3125">
                  <c:v>57.231071184000001</c:v>
                </c:pt>
                <c:pt idx="3126">
                  <c:v>57.247782452999999</c:v>
                </c:pt>
                <c:pt idx="3127">
                  <c:v>57.264493721999997</c:v>
                </c:pt>
                <c:pt idx="3128">
                  <c:v>57.281204991000003</c:v>
                </c:pt>
                <c:pt idx="3129">
                  <c:v>57.297916260000001</c:v>
                </c:pt>
                <c:pt idx="3130">
                  <c:v>57.314627528999999</c:v>
                </c:pt>
                <c:pt idx="3131">
                  <c:v>57.331338797999997</c:v>
                </c:pt>
                <c:pt idx="3132">
                  <c:v>57.348050067000003</c:v>
                </c:pt>
                <c:pt idx="3133">
                  <c:v>57.364761336000001</c:v>
                </c:pt>
                <c:pt idx="3134">
                  <c:v>57.381472604999999</c:v>
                </c:pt>
                <c:pt idx="3135">
                  <c:v>57.398183873999997</c:v>
                </c:pt>
                <c:pt idx="3136">
                  <c:v>57.414895143000003</c:v>
                </c:pt>
                <c:pt idx="3137">
                  <c:v>57.431606412000001</c:v>
                </c:pt>
                <c:pt idx="3138">
                  <c:v>57.448317680999999</c:v>
                </c:pt>
                <c:pt idx="3139">
                  <c:v>57.465028949999997</c:v>
                </c:pt>
                <c:pt idx="3140">
                  <c:v>57.481740219000002</c:v>
                </c:pt>
                <c:pt idx="3141">
                  <c:v>57.498451488000001</c:v>
                </c:pt>
                <c:pt idx="3142">
                  <c:v>57.515162756999999</c:v>
                </c:pt>
                <c:pt idx="3143">
                  <c:v>57.531874025999997</c:v>
                </c:pt>
                <c:pt idx="3144">
                  <c:v>57.548585295000002</c:v>
                </c:pt>
                <c:pt idx="3145">
                  <c:v>57.565296564000001</c:v>
                </c:pt>
                <c:pt idx="3146">
                  <c:v>57.582007832999999</c:v>
                </c:pt>
                <c:pt idx="3147">
                  <c:v>57.598719101999997</c:v>
                </c:pt>
                <c:pt idx="3148">
                  <c:v>57.615430371000002</c:v>
                </c:pt>
                <c:pt idx="3149">
                  <c:v>57.63214164</c:v>
                </c:pt>
                <c:pt idx="3150">
                  <c:v>57.648852908999999</c:v>
                </c:pt>
                <c:pt idx="3151">
                  <c:v>57.665564177999997</c:v>
                </c:pt>
                <c:pt idx="3152">
                  <c:v>57.682275447000002</c:v>
                </c:pt>
                <c:pt idx="3153">
                  <c:v>57.698986716</c:v>
                </c:pt>
                <c:pt idx="3154">
                  <c:v>57.715697984999998</c:v>
                </c:pt>
                <c:pt idx="3155">
                  <c:v>57.732409253999997</c:v>
                </c:pt>
                <c:pt idx="3156">
                  <c:v>57.749120523000002</c:v>
                </c:pt>
                <c:pt idx="3157">
                  <c:v>57.765831792</c:v>
                </c:pt>
                <c:pt idx="3158">
                  <c:v>57.782543060999998</c:v>
                </c:pt>
                <c:pt idx="3159">
                  <c:v>57.799254329999997</c:v>
                </c:pt>
                <c:pt idx="3160">
                  <c:v>57.815965599000002</c:v>
                </c:pt>
                <c:pt idx="3161">
                  <c:v>57.832676868</c:v>
                </c:pt>
                <c:pt idx="3162">
                  <c:v>57.849388136000002</c:v>
                </c:pt>
                <c:pt idx="3163">
                  <c:v>57.866099405</c:v>
                </c:pt>
                <c:pt idx="3164">
                  <c:v>57.882810673999998</c:v>
                </c:pt>
                <c:pt idx="3165">
                  <c:v>57.899521943000003</c:v>
                </c:pt>
                <c:pt idx="3166">
                  <c:v>57.916233212000002</c:v>
                </c:pt>
                <c:pt idx="3167">
                  <c:v>57.932944481</c:v>
                </c:pt>
                <c:pt idx="3168">
                  <c:v>57.949655749999998</c:v>
                </c:pt>
                <c:pt idx="3169">
                  <c:v>57.966367019000003</c:v>
                </c:pt>
                <c:pt idx="3170">
                  <c:v>57.983078288000002</c:v>
                </c:pt>
                <c:pt idx="3171">
                  <c:v>57.999789557</c:v>
                </c:pt>
                <c:pt idx="3172">
                  <c:v>58.016500825999998</c:v>
                </c:pt>
                <c:pt idx="3173">
                  <c:v>58.033212095000003</c:v>
                </c:pt>
                <c:pt idx="3174">
                  <c:v>58.049923364000001</c:v>
                </c:pt>
                <c:pt idx="3175">
                  <c:v>58.066634633</c:v>
                </c:pt>
                <c:pt idx="3176">
                  <c:v>58.083345901999998</c:v>
                </c:pt>
                <c:pt idx="3177">
                  <c:v>58.100057171000003</c:v>
                </c:pt>
                <c:pt idx="3178">
                  <c:v>58.116768440000001</c:v>
                </c:pt>
                <c:pt idx="3179">
                  <c:v>58.133479709</c:v>
                </c:pt>
                <c:pt idx="3180">
                  <c:v>58.150190977999998</c:v>
                </c:pt>
                <c:pt idx="3181">
                  <c:v>58.166902247000003</c:v>
                </c:pt>
                <c:pt idx="3182">
                  <c:v>58.183613516000001</c:v>
                </c:pt>
                <c:pt idx="3183">
                  <c:v>58.200324784999999</c:v>
                </c:pt>
                <c:pt idx="3184">
                  <c:v>58.217036053999998</c:v>
                </c:pt>
                <c:pt idx="3185">
                  <c:v>58.233747323000003</c:v>
                </c:pt>
                <c:pt idx="3186">
                  <c:v>58.250458592000001</c:v>
                </c:pt>
                <c:pt idx="3187">
                  <c:v>58.267169860999999</c:v>
                </c:pt>
                <c:pt idx="3188">
                  <c:v>58.283881129999997</c:v>
                </c:pt>
                <c:pt idx="3189">
                  <c:v>58.300592399000003</c:v>
                </c:pt>
                <c:pt idx="3190">
                  <c:v>58.317303668000001</c:v>
                </c:pt>
                <c:pt idx="3191">
                  <c:v>58.334014936999999</c:v>
                </c:pt>
                <c:pt idx="3192">
                  <c:v>58.350726205999997</c:v>
                </c:pt>
                <c:pt idx="3193">
                  <c:v>58.367437475000003</c:v>
                </c:pt>
                <c:pt idx="3194">
                  <c:v>58.384148744000001</c:v>
                </c:pt>
                <c:pt idx="3195">
                  <c:v>58.400860012999999</c:v>
                </c:pt>
                <c:pt idx="3196">
                  <c:v>58.417571281999997</c:v>
                </c:pt>
                <c:pt idx="3197">
                  <c:v>58.434282551000003</c:v>
                </c:pt>
                <c:pt idx="3198">
                  <c:v>58.450993820000001</c:v>
                </c:pt>
                <c:pt idx="3199">
                  <c:v>58.467705088999999</c:v>
                </c:pt>
                <c:pt idx="3200">
                  <c:v>58.484416357999997</c:v>
                </c:pt>
                <c:pt idx="3201">
                  <c:v>58.501127627000002</c:v>
                </c:pt>
                <c:pt idx="3202">
                  <c:v>58.517838896000001</c:v>
                </c:pt>
                <c:pt idx="3203">
                  <c:v>58.534550164999999</c:v>
                </c:pt>
                <c:pt idx="3204">
                  <c:v>58.551261433999997</c:v>
                </c:pt>
                <c:pt idx="3205">
                  <c:v>58.567972703000002</c:v>
                </c:pt>
                <c:pt idx="3206">
                  <c:v>58.584683970999997</c:v>
                </c:pt>
                <c:pt idx="3207">
                  <c:v>58.601395240000002</c:v>
                </c:pt>
                <c:pt idx="3208">
                  <c:v>58.618106509</c:v>
                </c:pt>
                <c:pt idx="3209">
                  <c:v>58.634817777999999</c:v>
                </c:pt>
                <c:pt idx="3210">
                  <c:v>58.651529046999997</c:v>
                </c:pt>
                <c:pt idx="3211">
                  <c:v>58.668240316000002</c:v>
                </c:pt>
                <c:pt idx="3212">
                  <c:v>58.684951585</c:v>
                </c:pt>
                <c:pt idx="3213">
                  <c:v>58.701662853999999</c:v>
                </c:pt>
                <c:pt idx="3214">
                  <c:v>58.718374122999997</c:v>
                </c:pt>
                <c:pt idx="3215">
                  <c:v>58.735085392000002</c:v>
                </c:pt>
                <c:pt idx="3216">
                  <c:v>58.751796661</c:v>
                </c:pt>
                <c:pt idx="3217">
                  <c:v>58.768507929999998</c:v>
                </c:pt>
                <c:pt idx="3218">
                  <c:v>58.785219198999997</c:v>
                </c:pt>
                <c:pt idx="3219">
                  <c:v>58.801930468000002</c:v>
                </c:pt>
                <c:pt idx="3220">
                  <c:v>58.818641737</c:v>
                </c:pt>
                <c:pt idx="3221">
                  <c:v>58.835353005999998</c:v>
                </c:pt>
                <c:pt idx="3222">
                  <c:v>58.852064274999996</c:v>
                </c:pt>
                <c:pt idx="3223">
                  <c:v>58.868775544000002</c:v>
                </c:pt>
                <c:pt idx="3224">
                  <c:v>58.885486813</c:v>
                </c:pt>
                <c:pt idx="3225">
                  <c:v>58.902198081999998</c:v>
                </c:pt>
                <c:pt idx="3226">
                  <c:v>58.918909351000003</c:v>
                </c:pt>
                <c:pt idx="3227">
                  <c:v>58.935620620000002</c:v>
                </c:pt>
                <c:pt idx="3228">
                  <c:v>58.952331889</c:v>
                </c:pt>
                <c:pt idx="3229">
                  <c:v>58.969043157999998</c:v>
                </c:pt>
                <c:pt idx="3230">
                  <c:v>58.985754427000003</c:v>
                </c:pt>
                <c:pt idx="3231">
                  <c:v>59.002465696000002</c:v>
                </c:pt>
                <c:pt idx="3232">
                  <c:v>59.019176965</c:v>
                </c:pt>
                <c:pt idx="3233">
                  <c:v>59.035888233999998</c:v>
                </c:pt>
                <c:pt idx="3234">
                  <c:v>59.052599503000003</c:v>
                </c:pt>
                <c:pt idx="3235">
                  <c:v>59.069310772000001</c:v>
                </c:pt>
                <c:pt idx="3236">
                  <c:v>59.086022041</c:v>
                </c:pt>
                <c:pt idx="3237">
                  <c:v>59.102733309999998</c:v>
                </c:pt>
                <c:pt idx="3238">
                  <c:v>59.119444579000003</c:v>
                </c:pt>
                <c:pt idx="3239">
                  <c:v>59.136155848000001</c:v>
                </c:pt>
                <c:pt idx="3240">
                  <c:v>59.152867117</c:v>
                </c:pt>
                <c:pt idx="3241">
                  <c:v>59.169578385999998</c:v>
                </c:pt>
                <c:pt idx="3242">
                  <c:v>59.186289655000003</c:v>
                </c:pt>
                <c:pt idx="3243">
                  <c:v>59.203000924000001</c:v>
                </c:pt>
                <c:pt idx="3244">
                  <c:v>59.219712192999999</c:v>
                </c:pt>
                <c:pt idx="3245">
                  <c:v>59.236423461999998</c:v>
                </c:pt>
                <c:pt idx="3246">
                  <c:v>59.253134731000003</c:v>
                </c:pt>
                <c:pt idx="3247">
                  <c:v>59.269846000000001</c:v>
                </c:pt>
                <c:pt idx="3248">
                  <c:v>59.286557268999999</c:v>
                </c:pt>
                <c:pt idx="3249">
                  <c:v>59.303268537999998</c:v>
                </c:pt>
                <c:pt idx="3250">
                  <c:v>59.319979805999999</c:v>
                </c:pt>
                <c:pt idx="3251">
                  <c:v>59.336691074999997</c:v>
                </c:pt>
                <c:pt idx="3252">
                  <c:v>59.353402344000003</c:v>
                </c:pt>
                <c:pt idx="3253">
                  <c:v>59.370113613000001</c:v>
                </c:pt>
                <c:pt idx="3254">
                  <c:v>59.386824881999999</c:v>
                </c:pt>
                <c:pt idx="3255">
                  <c:v>59.403536150999997</c:v>
                </c:pt>
                <c:pt idx="3256">
                  <c:v>59.420247420000003</c:v>
                </c:pt>
                <c:pt idx="3257">
                  <c:v>59.436958689000001</c:v>
                </c:pt>
                <c:pt idx="3258">
                  <c:v>59.453669957999999</c:v>
                </c:pt>
                <c:pt idx="3259">
                  <c:v>59.470381226999997</c:v>
                </c:pt>
                <c:pt idx="3260">
                  <c:v>59.487092496000002</c:v>
                </c:pt>
                <c:pt idx="3261">
                  <c:v>59.503803765000001</c:v>
                </c:pt>
                <c:pt idx="3262">
                  <c:v>59.520515033999999</c:v>
                </c:pt>
                <c:pt idx="3263">
                  <c:v>59.537226302999997</c:v>
                </c:pt>
                <c:pt idx="3264">
                  <c:v>59.553937572000002</c:v>
                </c:pt>
                <c:pt idx="3265">
                  <c:v>59.570648841000001</c:v>
                </c:pt>
                <c:pt idx="3266">
                  <c:v>59.587360109999999</c:v>
                </c:pt>
                <c:pt idx="3267">
                  <c:v>59.604071378999997</c:v>
                </c:pt>
                <c:pt idx="3268">
                  <c:v>59.620782648000002</c:v>
                </c:pt>
                <c:pt idx="3269">
                  <c:v>59.637493917</c:v>
                </c:pt>
                <c:pt idx="3270">
                  <c:v>59.654205185999999</c:v>
                </c:pt>
                <c:pt idx="3271">
                  <c:v>59.670916454999997</c:v>
                </c:pt>
                <c:pt idx="3272">
                  <c:v>59.687627724000002</c:v>
                </c:pt>
                <c:pt idx="3273">
                  <c:v>59.704338993</c:v>
                </c:pt>
                <c:pt idx="3274">
                  <c:v>59.721050261999999</c:v>
                </c:pt>
                <c:pt idx="3275">
                  <c:v>59.737761530999997</c:v>
                </c:pt>
                <c:pt idx="3276">
                  <c:v>59.754472800000002</c:v>
                </c:pt>
                <c:pt idx="3277">
                  <c:v>59.771184069</c:v>
                </c:pt>
                <c:pt idx="3278">
                  <c:v>59.787895337999998</c:v>
                </c:pt>
                <c:pt idx="3279">
                  <c:v>59.804606606999997</c:v>
                </c:pt>
                <c:pt idx="3280">
                  <c:v>59.821317876000002</c:v>
                </c:pt>
                <c:pt idx="3281">
                  <c:v>59.838029145</c:v>
                </c:pt>
                <c:pt idx="3282">
                  <c:v>59.854740413999998</c:v>
                </c:pt>
                <c:pt idx="3283">
                  <c:v>59.871451682999997</c:v>
                </c:pt>
                <c:pt idx="3284">
                  <c:v>59.888162952000002</c:v>
                </c:pt>
                <c:pt idx="3285">
                  <c:v>59.904874221</c:v>
                </c:pt>
                <c:pt idx="3286">
                  <c:v>59.921585489999998</c:v>
                </c:pt>
                <c:pt idx="3287">
                  <c:v>59.938296759000004</c:v>
                </c:pt>
                <c:pt idx="3288">
                  <c:v>59.955008028000002</c:v>
                </c:pt>
                <c:pt idx="3289">
                  <c:v>59.971719297</c:v>
                </c:pt>
                <c:pt idx="3290">
                  <c:v>59.988430565999998</c:v>
                </c:pt>
                <c:pt idx="3291">
                  <c:v>60.005141835000003</c:v>
                </c:pt>
                <c:pt idx="3292">
                  <c:v>60.021853104000002</c:v>
                </c:pt>
                <c:pt idx="3293">
                  <c:v>60.038564373</c:v>
                </c:pt>
                <c:pt idx="3294">
                  <c:v>60.055275641999998</c:v>
                </c:pt>
                <c:pt idx="3295">
                  <c:v>60.07198691</c:v>
                </c:pt>
                <c:pt idx="3296">
                  <c:v>60.088698178999998</c:v>
                </c:pt>
                <c:pt idx="3297">
                  <c:v>60.105409448000003</c:v>
                </c:pt>
                <c:pt idx="3298">
                  <c:v>60.122120717000001</c:v>
                </c:pt>
                <c:pt idx="3299">
                  <c:v>60.138831986</c:v>
                </c:pt>
                <c:pt idx="3300">
                  <c:v>60.155543254999998</c:v>
                </c:pt>
                <c:pt idx="3301">
                  <c:v>60.172254524000003</c:v>
                </c:pt>
                <c:pt idx="3302">
                  <c:v>60.188965793000001</c:v>
                </c:pt>
                <c:pt idx="3303">
                  <c:v>60.205677061999999</c:v>
                </c:pt>
                <c:pt idx="3304">
                  <c:v>60.222388330999998</c:v>
                </c:pt>
                <c:pt idx="3305">
                  <c:v>60.239099600000003</c:v>
                </c:pt>
                <c:pt idx="3306">
                  <c:v>60.255810869000001</c:v>
                </c:pt>
                <c:pt idx="3307">
                  <c:v>60.272522137999999</c:v>
                </c:pt>
                <c:pt idx="3308">
                  <c:v>60.289233406999998</c:v>
                </c:pt>
                <c:pt idx="3309">
                  <c:v>60.305944676000003</c:v>
                </c:pt>
                <c:pt idx="3310">
                  <c:v>60.322655945000001</c:v>
                </c:pt>
                <c:pt idx="3311">
                  <c:v>60.339367213999999</c:v>
                </c:pt>
                <c:pt idx="3312">
                  <c:v>60.356078482999997</c:v>
                </c:pt>
                <c:pt idx="3313">
                  <c:v>60.372789752000003</c:v>
                </c:pt>
                <c:pt idx="3314">
                  <c:v>60.389501021000001</c:v>
                </c:pt>
                <c:pt idx="3315">
                  <c:v>60.406212289999999</c:v>
                </c:pt>
                <c:pt idx="3316">
                  <c:v>60.422923558999997</c:v>
                </c:pt>
                <c:pt idx="3317">
                  <c:v>60.439634828000003</c:v>
                </c:pt>
                <c:pt idx="3318">
                  <c:v>60.456346097000001</c:v>
                </c:pt>
                <c:pt idx="3319">
                  <c:v>60.473057365999999</c:v>
                </c:pt>
                <c:pt idx="3320">
                  <c:v>60.489768634999997</c:v>
                </c:pt>
                <c:pt idx="3321">
                  <c:v>60.506479904000003</c:v>
                </c:pt>
                <c:pt idx="3322">
                  <c:v>60.523191173000001</c:v>
                </c:pt>
                <c:pt idx="3323">
                  <c:v>60.539902441999999</c:v>
                </c:pt>
                <c:pt idx="3324">
                  <c:v>60.556613710999997</c:v>
                </c:pt>
                <c:pt idx="3325">
                  <c:v>60.573324980000002</c:v>
                </c:pt>
                <c:pt idx="3326">
                  <c:v>60.590036249000001</c:v>
                </c:pt>
                <c:pt idx="3327">
                  <c:v>60.606747517999999</c:v>
                </c:pt>
                <c:pt idx="3328">
                  <c:v>60.623458786999997</c:v>
                </c:pt>
                <c:pt idx="3329">
                  <c:v>60.640170056000002</c:v>
                </c:pt>
                <c:pt idx="3330">
                  <c:v>60.656881325000001</c:v>
                </c:pt>
                <c:pt idx="3331">
                  <c:v>60.673592593999999</c:v>
                </c:pt>
                <c:pt idx="3332">
                  <c:v>60.690303862999997</c:v>
                </c:pt>
                <c:pt idx="3333">
                  <c:v>60.707015132000002</c:v>
                </c:pt>
                <c:pt idx="3334">
                  <c:v>60.723726401</c:v>
                </c:pt>
                <c:pt idx="3335">
                  <c:v>60.740437669999999</c:v>
                </c:pt>
                <c:pt idx="3336">
                  <c:v>60.757148938999997</c:v>
                </c:pt>
                <c:pt idx="3337">
                  <c:v>60.773860208000002</c:v>
                </c:pt>
                <c:pt idx="3338">
                  <c:v>60.790571477</c:v>
                </c:pt>
                <c:pt idx="3339">
                  <c:v>60.807282745000002</c:v>
                </c:pt>
                <c:pt idx="3340">
                  <c:v>60.823994014</c:v>
                </c:pt>
                <c:pt idx="3341">
                  <c:v>60.840705282999998</c:v>
                </c:pt>
                <c:pt idx="3342">
                  <c:v>60.857416551999997</c:v>
                </c:pt>
                <c:pt idx="3343">
                  <c:v>60.874127821000002</c:v>
                </c:pt>
                <c:pt idx="3344">
                  <c:v>60.89083909</c:v>
                </c:pt>
                <c:pt idx="3345">
                  <c:v>60.907550358999998</c:v>
                </c:pt>
                <c:pt idx="3346">
                  <c:v>60.924261627999996</c:v>
                </c:pt>
                <c:pt idx="3347">
                  <c:v>60.940972897000002</c:v>
                </c:pt>
                <c:pt idx="3348">
                  <c:v>60.957684166</c:v>
                </c:pt>
                <c:pt idx="3349">
                  <c:v>60.974395434999998</c:v>
                </c:pt>
                <c:pt idx="3350">
                  <c:v>60.991106704000003</c:v>
                </c:pt>
                <c:pt idx="3351">
                  <c:v>61.007817973000002</c:v>
                </c:pt>
                <c:pt idx="3352">
                  <c:v>61.024529242</c:v>
                </c:pt>
                <c:pt idx="3353">
                  <c:v>61.041240510999998</c:v>
                </c:pt>
                <c:pt idx="3354">
                  <c:v>61.057951780000003</c:v>
                </c:pt>
                <c:pt idx="3355">
                  <c:v>61.074663049000002</c:v>
                </c:pt>
                <c:pt idx="3356">
                  <c:v>61.091374318</c:v>
                </c:pt>
                <c:pt idx="3357">
                  <c:v>61.108085586999998</c:v>
                </c:pt>
                <c:pt idx="3358">
                  <c:v>61.124796856000003</c:v>
                </c:pt>
                <c:pt idx="3359">
                  <c:v>61.141508125000001</c:v>
                </c:pt>
                <c:pt idx="3360">
                  <c:v>61.158219394</c:v>
                </c:pt>
                <c:pt idx="3361">
                  <c:v>61.174930662999998</c:v>
                </c:pt>
                <c:pt idx="3362">
                  <c:v>61.191641932000003</c:v>
                </c:pt>
                <c:pt idx="3363">
                  <c:v>61.208353201000001</c:v>
                </c:pt>
                <c:pt idx="3364">
                  <c:v>61.22506447</c:v>
                </c:pt>
                <c:pt idx="3365">
                  <c:v>61.241775738999998</c:v>
                </c:pt>
                <c:pt idx="3366">
                  <c:v>61.258487008000003</c:v>
                </c:pt>
                <c:pt idx="3367">
                  <c:v>61.275198277000001</c:v>
                </c:pt>
                <c:pt idx="3368">
                  <c:v>61.291909545999999</c:v>
                </c:pt>
                <c:pt idx="3369">
                  <c:v>61.308620814999998</c:v>
                </c:pt>
                <c:pt idx="3370">
                  <c:v>61.325332084000003</c:v>
                </c:pt>
                <c:pt idx="3371">
                  <c:v>61.342043353000001</c:v>
                </c:pt>
                <c:pt idx="3372">
                  <c:v>61.358754621999999</c:v>
                </c:pt>
                <c:pt idx="3373">
                  <c:v>61.375465890999997</c:v>
                </c:pt>
                <c:pt idx="3374">
                  <c:v>61.392177160000003</c:v>
                </c:pt>
                <c:pt idx="3375">
                  <c:v>61.408888429000001</c:v>
                </c:pt>
                <c:pt idx="3376">
                  <c:v>61.425599697999999</c:v>
                </c:pt>
                <c:pt idx="3377">
                  <c:v>61.442310966999997</c:v>
                </c:pt>
                <c:pt idx="3378">
                  <c:v>61.459022236000003</c:v>
                </c:pt>
                <c:pt idx="3379">
                  <c:v>61.475733505000001</c:v>
                </c:pt>
                <c:pt idx="3380">
                  <c:v>61.492444773999999</c:v>
                </c:pt>
                <c:pt idx="3381">
                  <c:v>61.509156042999997</c:v>
                </c:pt>
                <c:pt idx="3382">
                  <c:v>61.525867312000003</c:v>
                </c:pt>
                <c:pt idx="3383">
                  <c:v>61.542578579999997</c:v>
                </c:pt>
                <c:pt idx="3384">
                  <c:v>61.559289849000002</c:v>
                </c:pt>
                <c:pt idx="3385">
                  <c:v>61.576001118000001</c:v>
                </c:pt>
                <c:pt idx="3386">
                  <c:v>61.592712386999999</c:v>
                </c:pt>
                <c:pt idx="3387">
                  <c:v>61.609423655999997</c:v>
                </c:pt>
                <c:pt idx="3388">
                  <c:v>61.626134925000002</c:v>
                </c:pt>
                <c:pt idx="3389">
                  <c:v>61.642846194000001</c:v>
                </c:pt>
                <c:pt idx="3390">
                  <c:v>61.659557462999999</c:v>
                </c:pt>
                <c:pt idx="3391">
                  <c:v>61.676268731999997</c:v>
                </c:pt>
                <c:pt idx="3392">
                  <c:v>61.692980001000002</c:v>
                </c:pt>
                <c:pt idx="3393">
                  <c:v>61.70969127</c:v>
                </c:pt>
                <c:pt idx="3394">
                  <c:v>61.726402538999999</c:v>
                </c:pt>
                <c:pt idx="3395">
                  <c:v>61.743113807999997</c:v>
                </c:pt>
                <c:pt idx="3396">
                  <c:v>61.759825077000002</c:v>
                </c:pt>
                <c:pt idx="3397">
                  <c:v>61.776536346</c:v>
                </c:pt>
                <c:pt idx="3398">
                  <c:v>61.793247614999999</c:v>
                </c:pt>
                <c:pt idx="3399">
                  <c:v>61.809958883999997</c:v>
                </c:pt>
                <c:pt idx="3400">
                  <c:v>61.826670153000002</c:v>
                </c:pt>
                <c:pt idx="3401">
                  <c:v>61.843381422</c:v>
                </c:pt>
                <c:pt idx="3402">
                  <c:v>61.860092690999998</c:v>
                </c:pt>
                <c:pt idx="3403">
                  <c:v>61.876803959999997</c:v>
                </c:pt>
                <c:pt idx="3404">
                  <c:v>61.893515229000002</c:v>
                </c:pt>
                <c:pt idx="3405">
                  <c:v>61.910226498</c:v>
                </c:pt>
                <c:pt idx="3406">
                  <c:v>61.926937766999998</c:v>
                </c:pt>
                <c:pt idx="3407">
                  <c:v>61.943649035999996</c:v>
                </c:pt>
                <c:pt idx="3408">
                  <c:v>61.960360305000002</c:v>
                </c:pt>
                <c:pt idx="3409">
                  <c:v>61.977071574</c:v>
                </c:pt>
                <c:pt idx="3410">
                  <c:v>61.993782842999998</c:v>
                </c:pt>
                <c:pt idx="3411">
                  <c:v>62.010494112000003</c:v>
                </c:pt>
                <c:pt idx="3412">
                  <c:v>62.027205381000002</c:v>
                </c:pt>
                <c:pt idx="3413">
                  <c:v>62.04391665</c:v>
                </c:pt>
                <c:pt idx="3414">
                  <c:v>62.060627918999998</c:v>
                </c:pt>
                <c:pt idx="3415">
                  <c:v>62.077339188000003</c:v>
                </c:pt>
                <c:pt idx="3416">
                  <c:v>62.094050457000002</c:v>
                </c:pt>
                <c:pt idx="3417">
                  <c:v>62.110761726</c:v>
                </c:pt>
                <c:pt idx="3418">
                  <c:v>62.127472994999998</c:v>
                </c:pt>
                <c:pt idx="3419">
                  <c:v>62.144184264000003</c:v>
                </c:pt>
                <c:pt idx="3420">
                  <c:v>62.160895533000001</c:v>
                </c:pt>
                <c:pt idx="3421">
                  <c:v>62.177606802</c:v>
                </c:pt>
                <c:pt idx="3422">
                  <c:v>62.194318070999998</c:v>
                </c:pt>
                <c:pt idx="3423">
                  <c:v>62.211029340000003</c:v>
                </c:pt>
                <c:pt idx="3424">
                  <c:v>62.227740609000001</c:v>
                </c:pt>
                <c:pt idx="3425">
                  <c:v>62.244451878</c:v>
                </c:pt>
                <c:pt idx="3426">
                  <c:v>62.261163146999998</c:v>
                </c:pt>
                <c:pt idx="3427">
                  <c:v>62.277874414999999</c:v>
                </c:pt>
                <c:pt idx="3428">
                  <c:v>62.294585683999998</c:v>
                </c:pt>
                <c:pt idx="3429">
                  <c:v>62.311296953000003</c:v>
                </c:pt>
                <c:pt idx="3430">
                  <c:v>62.328008222000001</c:v>
                </c:pt>
                <c:pt idx="3431">
                  <c:v>62.344719490999999</c:v>
                </c:pt>
                <c:pt idx="3432">
                  <c:v>62.361430759999998</c:v>
                </c:pt>
                <c:pt idx="3433">
                  <c:v>62.378142029000003</c:v>
                </c:pt>
                <c:pt idx="3434">
                  <c:v>62.394853298000001</c:v>
                </c:pt>
                <c:pt idx="3435">
                  <c:v>62.411564566999999</c:v>
                </c:pt>
                <c:pt idx="3436">
                  <c:v>62.428275835999997</c:v>
                </c:pt>
                <c:pt idx="3437">
                  <c:v>62.444987105000003</c:v>
                </c:pt>
                <c:pt idx="3438">
                  <c:v>62.461698374000001</c:v>
                </c:pt>
                <c:pt idx="3439">
                  <c:v>62.478409642999999</c:v>
                </c:pt>
                <c:pt idx="3440">
                  <c:v>62.495120911999997</c:v>
                </c:pt>
                <c:pt idx="3441">
                  <c:v>62.511832181000003</c:v>
                </c:pt>
                <c:pt idx="3442">
                  <c:v>62.528543450000001</c:v>
                </c:pt>
                <c:pt idx="3443">
                  <c:v>62.545254718999999</c:v>
                </c:pt>
                <c:pt idx="3444">
                  <c:v>62.561965987999997</c:v>
                </c:pt>
                <c:pt idx="3445">
                  <c:v>62.578677257000002</c:v>
                </c:pt>
                <c:pt idx="3446">
                  <c:v>62.595388526000001</c:v>
                </c:pt>
                <c:pt idx="3447">
                  <c:v>62.612099794999999</c:v>
                </c:pt>
                <c:pt idx="3448">
                  <c:v>62.628811063999997</c:v>
                </c:pt>
                <c:pt idx="3449">
                  <c:v>62.645522333000002</c:v>
                </c:pt>
                <c:pt idx="3450">
                  <c:v>62.662233602000001</c:v>
                </c:pt>
                <c:pt idx="3451">
                  <c:v>62.678944870999999</c:v>
                </c:pt>
                <c:pt idx="3452">
                  <c:v>62.695656139999997</c:v>
                </c:pt>
                <c:pt idx="3453">
                  <c:v>62.712367409000002</c:v>
                </c:pt>
                <c:pt idx="3454">
                  <c:v>62.729078678</c:v>
                </c:pt>
                <c:pt idx="3455">
                  <c:v>62.745789946999999</c:v>
                </c:pt>
                <c:pt idx="3456">
                  <c:v>62.762501215999997</c:v>
                </c:pt>
                <c:pt idx="3457">
                  <c:v>62.779212485000002</c:v>
                </c:pt>
                <c:pt idx="3458">
                  <c:v>62.795923754</c:v>
                </c:pt>
                <c:pt idx="3459">
                  <c:v>62.812635022999999</c:v>
                </c:pt>
                <c:pt idx="3460">
                  <c:v>62.829346291999997</c:v>
                </c:pt>
                <c:pt idx="3461">
                  <c:v>62.846057561000002</c:v>
                </c:pt>
                <c:pt idx="3462">
                  <c:v>62.86276883</c:v>
                </c:pt>
                <c:pt idx="3463">
                  <c:v>62.879480098999998</c:v>
                </c:pt>
                <c:pt idx="3464">
                  <c:v>62.896191367999997</c:v>
                </c:pt>
                <c:pt idx="3465">
                  <c:v>62.912902637000002</c:v>
                </c:pt>
                <c:pt idx="3466">
                  <c:v>62.929613906</c:v>
                </c:pt>
                <c:pt idx="3467">
                  <c:v>62.946325174999998</c:v>
                </c:pt>
                <c:pt idx="3468">
                  <c:v>62.963036443999997</c:v>
                </c:pt>
                <c:pt idx="3469">
                  <c:v>62.979747713000002</c:v>
                </c:pt>
                <c:pt idx="3470">
                  <c:v>62.996458982</c:v>
                </c:pt>
                <c:pt idx="3471">
                  <c:v>63.013170250999998</c:v>
                </c:pt>
                <c:pt idx="3472">
                  <c:v>63.029881519</c:v>
                </c:pt>
                <c:pt idx="3473">
                  <c:v>63.046592787999998</c:v>
                </c:pt>
                <c:pt idx="3474">
                  <c:v>63.063304057000003</c:v>
                </c:pt>
                <c:pt idx="3475">
                  <c:v>63.080015326000002</c:v>
                </c:pt>
                <c:pt idx="3476">
                  <c:v>63.096726595</c:v>
                </c:pt>
                <c:pt idx="3477">
                  <c:v>63.113437863999998</c:v>
                </c:pt>
                <c:pt idx="3478">
                  <c:v>63.130149133000003</c:v>
                </c:pt>
                <c:pt idx="3479">
                  <c:v>63.146860402000001</c:v>
                </c:pt>
                <c:pt idx="3480">
                  <c:v>63.163571671</c:v>
                </c:pt>
                <c:pt idx="3481">
                  <c:v>63.180282939999998</c:v>
                </c:pt>
                <c:pt idx="3482">
                  <c:v>63.196994209000003</c:v>
                </c:pt>
                <c:pt idx="3483">
                  <c:v>63.213705478000001</c:v>
                </c:pt>
                <c:pt idx="3484">
                  <c:v>63.230416747</c:v>
                </c:pt>
                <c:pt idx="3485">
                  <c:v>63.247128015999998</c:v>
                </c:pt>
                <c:pt idx="3486">
                  <c:v>63.263839285000003</c:v>
                </c:pt>
                <c:pt idx="3487">
                  <c:v>63.280550554000001</c:v>
                </c:pt>
                <c:pt idx="3488">
                  <c:v>63.297261822999999</c:v>
                </c:pt>
                <c:pt idx="3489">
                  <c:v>63.313973091999998</c:v>
                </c:pt>
                <c:pt idx="3490">
                  <c:v>63.330684361000003</c:v>
                </c:pt>
                <c:pt idx="3491">
                  <c:v>63.347395630000001</c:v>
                </c:pt>
                <c:pt idx="3492">
                  <c:v>63.364106898999999</c:v>
                </c:pt>
                <c:pt idx="3493">
                  <c:v>63.380818167999998</c:v>
                </c:pt>
                <c:pt idx="3494">
                  <c:v>63.397529437000003</c:v>
                </c:pt>
                <c:pt idx="3495">
                  <c:v>63.414240706000001</c:v>
                </c:pt>
                <c:pt idx="3496">
                  <c:v>63.430951974999999</c:v>
                </c:pt>
                <c:pt idx="3497">
                  <c:v>63.447663243999997</c:v>
                </c:pt>
                <c:pt idx="3498">
                  <c:v>63.464374513000003</c:v>
                </c:pt>
                <c:pt idx="3499">
                  <c:v>63.481085782000001</c:v>
                </c:pt>
                <c:pt idx="3500">
                  <c:v>63.497797050999999</c:v>
                </c:pt>
                <c:pt idx="3501">
                  <c:v>63.514508319999997</c:v>
                </c:pt>
                <c:pt idx="3502">
                  <c:v>63.531219589000003</c:v>
                </c:pt>
                <c:pt idx="3503">
                  <c:v>63.547930858000001</c:v>
                </c:pt>
                <c:pt idx="3504">
                  <c:v>63.564642126999999</c:v>
                </c:pt>
                <c:pt idx="3505">
                  <c:v>63.581353395999997</c:v>
                </c:pt>
                <c:pt idx="3506">
                  <c:v>63.598064665000003</c:v>
                </c:pt>
                <c:pt idx="3507">
                  <c:v>63.614775934000001</c:v>
                </c:pt>
                <c:pt idx="3508">
                  <c:v>63.631487202999999</c:v>
                </c:pt>
                <c:pt idx="3509">
                  <c:v>63.648198471999997</c:v>
                </c:pt>
                <c:pt idx="3510">
                  <c:v>63.664909741000002</c:v>
                </c:pt>
                <c:pt idx="3511">
                  <c:v>63.681621010000001</c:v>
                </c:pt>
                <c:pt idx="3512">
                  <c:v>63.698332278999999</c:v>
                </c:pt>
                <c:pt idx="3513">
                  <c:v>63.715043547999997</c:v>
                </c:pt>
                <c:pt idx="3514">
                  <c:v>63.731754817000002</c:v>
                </c:pt>
                <c:pt idx="3515">
                  <c:v>63.748466086000001</c:v>
                </c:pt>
                <c:pt idx="3516">
                  <c:v>63.765177354000002</c:v>
                </c:pt>
                <c:pt idx="3517">
                  <c:v>63.781888623</c:v>
                </c:pt>
                <c:pt idx="3518">
                  <c:v>63.798599891999999</c:v>
                </c:pt>
                <c:pt idx="3519">
                  <c:v>63.815311160999997</c:v>
                </c:pt>
                <c:pt idx="3520">
                  <c:v>63.832022430000002</c:v>
                </c:pt>
                <c:pt idx="3521">
                  <c:v>63.848733699</c:v>
                </c:pt>
                <c:pt idx="3522">
                  <c:v>63.865444967999998</c:v>
                </c:pt>
                <c:pt idx="3523">
                  <c:v>63.882156236999997</c:v>
                </c:pt>
                <c:pt idx="3524">
                  <c:v>63.898867506000002</c:v>
                </c:pt>
                <c:pt idx="3525">
                  <c:v>63.915578775</c:v>
                </c:pt>
                <c:pt idx="3526">
                  <c:v>63.932290043999998</c:v>
                </c:pt>
                <c:pt idx="3527">
                  <c:v>63.949001312999997</c:v>
                </c:pt>
                <c:pt idx="3528">
                  <c:v>63.965712582000002</c:v>
                </c:pt>
                <c:pt idx="3529">
                  <c:v>63.982423851</c:v>
                </c:pt>
                <c:pt idx="3530">
                  <c:v>63.999135119999998</c:v>
                </c:pt>
                <c:pt idx="3531">
                  <c:v>64.015846389000004</c:v>
                </c:pt>
                <c:pt idx="3532">
                  <c:v>64.032557658000002</c:v>
                </c:pt>
                <c:pt idx="3533">
                  <c:v>64.049268927</c:v>
                </c:pt>
                <c:pt idx="3534">
                  <c:v>64.065980195999998</c:v>
                </c:pt>
                <c:pt idx="3535">
                  <c:v>64.082691464999996</c:v>
                </c:pt>
                <c:pt idx="3536">
                  <c:v>64.099402733999995</c:v>
                </c:pt>
                <c:pt idx="3537">
                  <c:v>64.116114003000007</c:v>
                </c:pt>
                <c:pt idx="3538">
                  <c:v>64.132825272000005</c:v>
                </c:pt>
                <c:pt idx="3539">
                  <c:v>64.149536541000003</c:v>
                </c:pt>
                <c:pt idx="3540">
                  <c:v>64.166247810000002</c:v>
                </c:pt>
                <c:pt idx="3541">
                  <c:v>64.182959079</c:v>
                </c:pt>
                <c:pt idx="3542">
                  <c:v>64.199670347999998</c:v>
                </c:pt>
                <c:pt idx="3543">
                  <c:v>64.216381616999996</c:v>
                </c:pt>
                <c:pt idx="3544">
                  <c:v>64.233092885999994</c:v>
                </c:pt>
                <c:pt idx="3545">
                  <c:v>64.249804155000007</c:v>
                </c:pt>
                <c:pt idx="3546">
                  <c:v>64.266515424000005</c:v>
                </c:pt>
                <c:pt idx="3547">
                  <c:v>64.283226693000003</c:v>
                </c:pt>
                <c:pt idx="3548">
                  <c:v>64.299937962000001</c:v>
                </c:pt>
                <c:pt idx="3549">
                  <c:v>64.316649231</c:v>
                </c:pt>
                <c:pt idx="3550">
                  <c:v>64.333360499999998</c:v>
                </c:pt>
                <c:pt idx="3551">
                  <c:v>64.350071768999996</c:v>
                </c:pt>
                <c:pt idx="3552">
                  <c:v>64.366783037999994</c:v>
                </c:pt>
                <c:pt idx="3553">
                  <c:v>64.383494307000007</c:v>
                </c:pt>
                <c:pt idx="3554">
                  <c:v>64.400205576000005</c:v>
                </c:pt>
                <c:pt idx="3555">
                  <c:v>64.416916845000003</c:v>
                </c:pt>
                <c:pt idx="3556">
                  <c:v>64.433628114000001</c:v>
                </c:pt>
                <c:pt idx="3557">
                  <c:v>64.450339382999999</c:v>
                </c:pt>
                <c:pt idx="3558">
                  <c:v>64.467050651999998</c:v>
                </c:pt>
                <c:pt idx="3559">
                  <c:v>64.483761920999996</c:v>
                </c:pt>
                <c:pt idx="3560">
                  <c:v>64.500473189000004</c:v>
                </c:pt>
                <c:pt idx="3561">
                  <c:v>64.517184458000003</c:v>
                </c:pt>
                <c:pt idx="3562">
                  <c:v>64.533895727000001</c:v>
                </c:pt>
                <c:pt idx="3563">
                  <c:v>64.550606995999999</c:v>
                </c:pt>
                <c:pt idx="3564">
                  <c:v>64.567318264999997</c:v>
                </c:pt>
                <c:pt idx="3565">
                  <c:v>64.584029533999995</c:v>
                </c:pt>
                <c:pt idx="3566">
                  <c:v>64.600740802999994</c:v>
                </c:pt>
                <c:pt idx="3567">
                  <c:v>64.617452072000006</c:v>
                </c:pt>
                <c:pt idx="3568">
                  <c:v>64.634163341000004</c:v>
                </c:pt>
                <c:pt idx="3569">
                  <c:v>64.650874610000002</c:v>
                </c:pt>
                <c:pt idx="3570">
                  <c:v>64.667585879000001</c:v>
                </c:pt>
                <c:pt idx="3571">
                  <c:v>64.684297147999999</c:v>
                </c:pt>
                <c:pt idx="3572">
                  <c:v>64.701008416999997</c:v>
                </c:pt>
                <c:pt idx="3573">
                  <c:v>64.717719685999995</c:v>
                </c:pt>
                <c:pt idx="3574">
                  <c:v>64.734430954999993</c:v>
                </c:pt>
                <c:pt idx="3575">
                  <c:v>64.751142224000006</c:v>
                </c:pt>
                <c:pt idx="3576">
                  <c:v>64.767853493000004</c:v>
                </c:pt>
                <c:pt idx="3577">
                  <c:v>64.784564762000002</c:v>
                </c:pt>
                <c:pt idx="3578">
                  <c:v>64.801276031</c:v>
                </c:pt>
                <c:pt idx="3579">
                  <c:v>64.817987299999999</c:v>
                </c:pt>
                <c:pt idx="3580">
                  <c:v>64.834698568999997</c:v>
                </c:pt>
                <c:pt idx="3581">
                  <c:v>64.851409837999995</c:v>
                </c:pt>
                <c:pt idx="3582">
                  <c:v>64.868121106999993</c:v>
                </c:pt>
                <c:pt idx="3583">
                  <c:v>64.884832376000006</c:v>
                </c:pt>
                <c:pt idx="3584">
                  <c:v>64.901543645000004</c:v>
                </c:pt>
                <c:pt idx="3585">
                  <c:v>64.918254914000002</c:v>
                </c:pt>
                <c:pt idx="3586">
                  <c:v>64.934966183</c:v>
                </c:pt>
                <c:pt idx="3587">
                  <c:v>64.951677451999998</c:v>
                </c:pt>
                <c:pt idx="3588">
                  <c:v>64.968388720999997</c:v>
                </c:pt>
                <c:pt idx="3589">
                  <c:v>64.985099989999995</c:v>
                </c:pt>
                <c:pt idx="3590">
                  <c:v>65.001811258999993</c:v>
                </c:pt>
                <c:pt idx="3591">
                  <c:v>65.018522528000005</c:v>
                </c:pt>
                <c:pt idx="3592">
                  <c:v>65.035233797000004</c:v>
                </c:pt>
                <c:pt idx="3593">
                  <c:v>65.051945066000002</c:v>
                </c:pt>
                <c:pt idx="3594">
                  <c:v>65.068656335</c:v>
                </c:pt>
                <c:pt idx="3595">
                  <c:v>65.085367603999998</c:v>
                </c:pt>
                <c:pt idx="3596">
                  <c:v>65.102078872999996</c:v>
                </c:pt>
                <c:pt idx="3597">
                  <c:v>65.118790141999995</c:v>
                </c:pt>
                <c:pt idx="3598">
                  <c:v>65.135501411000007</c:v>
                </c:pt>
                <c:pt idx="3599">
                  <c:v>65.152212680000005</c:v>
                </c:pt>
                <c:pt idx="3600">
                  <c:v>65.168923949000003</c:v>
                </c:pt>
                <c:pt idx="3601">
                  <c:v>65.185635218000002</c:v>
                </c:pt>
                <c:pt idx="3602">
                  <c:v>65.202346487</c:v>
                </c:pt>
                <c:pt idx="3603">
                  <c:v>65.219057755999998</c:v>
                </c:pt>
                <c:pt idx="3604">
                  <c:v>65.235769024000007</c:v>
                </c:pt>
                <c:pt idx="3605">
                  <c:v>65.252480293000005</c:v>
                </c:pt>
                <c:pt idx="3606">
                  <c:v>65.269191562000003</c:v>
                </c:pt>
                <c:pt idx="3607">
                  <c:v>65.285902831000001</c:v>
                </c:pt>
                <c:pt idx="3608">
                  <c:v>65.3026141</c:v>
                </c:pt>
                <c:pt idx="3609">
                  <c:v>65.319325368999998</c:v>
                </c:pt>
                <c:pt idx="3610">
                  <c:v>65.336036637999996</c:v>
                </c:pt>
                <c:pt idx="3611">
                  <c:v>65.352747906999994</c:v>
                </c:pt>
                <c:pt idx="3612">
                  <c:v>65.369459176000007</c:v>
                </c:pt>
                <c:pt idx="3613">
                  <c:v>65.386170445000005</c:v>
                </c:pt>
                <c:pt idx="3614">
                  <c:v>65.402881714000003</c:v>
                </c:pt>
                <c:pt idx="3615">
                  <c:v>65.419592983000001</c:v>
                </c:pt>
                <c:pt idx="3616">
                  <c:v>65.436304251999999</c:v>
                </c:pt>
                <c:pt idx="3617">
                  <c:v>65.453015520999998</c:v>
                </c:pt>
                <c:pt idx="3618">
                  <c:v>65.469726789999996</c:v>
                </c:pt>
                <c:pt idx="3619">
                  <c:v>65.486438058999994</c:v>
                </c:pt>
                <c:pt idx="3620">
                  <c:v>65.503149328000006</c:v>
                </c:pt>
                <c:pt idx="3621">
                  <c:v>65.519860597000005</c:v>
                </c:pt>
                <c:pt idx="3622">
                  <c:v>65.536571866000003</c:v>
                </c:pt>
                <c:pt idx="3623">
                  <c:v>65.553283135000001</c:v>
                </c:pt>
                <c:pt idx="3624">
                  <c:v>65.569994403999999</c:v>
                </c:pt>
                <c:pt idx="3625">
                  <c:v>65.586705672999997</c:v>
                </c:pt>
                <c:pt idx="3626">
                  <c:v>65.603416941999996</c:v>
                </c:pt>
                <c:pt idx="3627">
                  <c:v>65.620128210999994</c:v>
                </c:pt>
                <c:pt idx="3628">
                  <c:v>65.636839480000006</c:v>
                </c:pt>
                <c:pt idx="3629">
                  <c:v>65.653550749000004</c:v>
                </c:pt>
                <c:pt idx="3630">
                  <c:v>65.670262018000003</c:v>
                </c:pt>
                <c:pt idx="3631">
                  <c:v>65.686973287000001</c:v>
                </c:pt>
                <c:pt idx="3632">
                  <c:v>65.703684555999999</c:v>
                </c:pt>
                <c:pt idx="3633">
                  <c:v>65.720395824999997</c:v>
                </c:pt>
                <c:pt idx="3634">
                  <c:v>65.737107093999995</c:v>
                </c:pt>
                <c:pt idx="3635">
                  <c:v>65.753818362999993</c:v>
                </c:pt>
                <c:pt idx="3636">
                  <c:v>65.770529632000006</c:v>
                </c:pt>
                <c:pt idx="3637">
                  <c:v>65.787240901000004</c:v>
                </c:pt>
                <c:pt idx="3638">
                  <c:v>65.803952170000002</c:v>
                </c:pt>
                <c:pt idx="3639">
                  <c:v>65.820663439</c:v>
                </c:pt>
                <c:pt idx="3640">
                  <c:v>65.837374707999999</c:v>
                </c:pt>
                <c:pt idx="3641">
                  <c:v>65.854085976999997</c:v>
                </c:pt>
                <c:pt idx="3642">
                  <c:v>65.870797245999995</c:v>
                </c:pt>
                <c:pt idx="3643">
                  <c:v>65.887508514999993</c:v>
                </c:pt>
                <c:pt idx="3644">
                  <c:v>65.904219784000006</c:v>
                </c:pt>
                <c:pt idx="3645">
                  <c:v>65.920931053000004</c:v>
                </c:pt>
                <c:pt idx="3646">
                  <c:v>65.937642322000002</c:v>
                </c:pt>
                <c:pt idx="3647">
                  <c:v>65.954353591</c:v>
                </c:pt>
                <c:pt idx="3648">
                  <c:v>65.971064858999995</c:v>
                </c:pt>
                <c:pt idx="3649">
                  <c:v>65.987776127999993</c:v>
                </c:pt>
                <c:pt idx="3650">
                  <c:v>66.004487397000005</c:v>
                </c:pt>
                <c:pt idx="3651">
                  <c:v>66.021198666000004</c:v>
                </c:pt>
                <c:pt idx="3652">
                  <c:v>66.037909935000002</c:v>
                </c:pt>
                <c:pt idx="3653">
                  <c:v>66.054621204</c:v>
                </c:pt>
                <c:pt idx="3654">
                  <c:v>66.071332472999998</c:v>
                </c:pt>
                <c:pt idx="3655">
                  <c:v>66.088043741999996</c:v>
                </c:pt>
                <c:pt idx="3656">
                  <c:v>66.104755010999995</c:v>
                </c:pt>
                <c:pt idx="3657">
                  <c:v>66.121466280000007</c:v>
                </c:pt>
                <c:pt idx="3658">
                  <c:v>66.138177549000005</c:v>
                </c:pt>
                <c:pt idx="3659">
                  <c:v>66.154888818000003</c:v>
                </c:pt>
                <c:pt idx="3660">
                  <c:v>66.171600087000002</c:v>
                </c:pt>
                <c:pt idx="3661">
                  <c:v>66.188311356</c:v>
                </c:pt>
                <c:pt idx="3662">
                  <c:v>66.205022624999998</c:v>
                </c:pt>
                <c:pt idx="3663">
                  <c:v>66.221733893999996</c:v>
                </c:pt>
                <c:pt idx="3664">
                  <c:v>66.238445162999994</c:v>
                </c:pt>
                <c:pt idx="3665">
                  <c:v>66.255156432000007</c:v>
                </c:pt>
                <c:pt idx="3666">
                  <c:v>66.271867701000005</c:v>
                </c:pt>
                <c:pt idx="3667">
                  <c:v>66.288578970000003</c:v>
                </c:pt>
                <c:pt idx="3668">
                  <c:v>66.305290239000001</c:v>
                </c:pt>
                <c:pt idx="3669">
                  <c:v>66.322001508</c:v>
                </c:pt>
                <c:pt idx="3670">
                  <c:v>66.338712776999998</c:v>
                </c:pt>
                <c:pt idx="3671">
                  <c:v>66.355424045999996</c:v>
                </c:pt>
                <c:pt idx="3672">
                  <c:v>66.372135314999994</c:v>
                </c:pt>
                <c:pt idx="3673">
                  <c:v>66.388846584000007</c:v>
                </c:pt>
                <c:pt idx="3674">
                  <c:v>66.405557853000005</c:v>
                </c:pt>
                <c:pt idx="3675">
                  <c:v>66.422269122000003</c:v>
                </c:pt>
                <c:pt idx="3676">
                  <c:v>66.438980391000001</c:v>
                </c:pt>
                <c:pt idx="3677">
                  <c:v>66.455691659999999</c:v>
                </c:pt>
                <c:pt idx="3678">
                  <c:v>66.472402928999998</c:v>
                </c:pt>
                <c:pt idx="3679">
                  <c:v>66.489114197999996</c:v>
                </c:pt>
                <c:pt idx="3680">
                  <c:v>66.505825466999994</c:v>
                </c:pt>
                <c:pt idx="3681">
                  <c:v>66.522536736000006</c:v>
                </c:pt>
                <c:pt idx="3682">
                  <c:v>66.539248005000005</c:v>
                </c:pt>
                <c:pt idx="3683">
                  <c:v>66.555959274000003</c:v>
                </c:pt>
                <c:pt idx="3684">
                  <c:v>66.572670543000001</c:v>
                </c:pt>
                <c:pt idx="3685">
                  <c:v>66.589381811999999</c:v>
                </c:pt>
                <c:pt idx="3686">
                  <c:v>66.606093080999997</c:v>
                </c:pt>
                <c:pt idx="3687">
                  <c:v>66.622804349999996</c:v>
                </c:pt>
                <c:pt idx="3688">
                  <c:v>66.639515618999994</c:v>
                </c:pt>
                <c:pt idx="3689">
                  <c:v>66.656226888000006</c:v>
                </c:pt>
                <c:pt idx="3690">
                  <c:v>66.672938157000004</c:v>
                </c:pt>
                <c:pt idx="3691">
                  <c:v>66.689649426000003</c:v>
                </c:pt>
                <c:pt idx="3692">
                  <c:v>66.706360695000001</c:v>
                </c:pt>
                <c:pt idx="3693">
                  <c:v>66.723071962999995</c:v>
                </c:pt>
                <c:pt idx="3694">
                  <c:v>66.739783231999994</c:v>
                </c:pt>
                <c:pt idx="3695">
                  <c:v>66.756494501000006</c:v>
                </c:pt>
                <c:pt idx="3696">
                  <c:v>66.773205770000004</c:v>
                </c:pt>
                <c:pt idx="3697">
                  <c:v>66.789917039000002</c:v>
                </c:pt>
                <c:pt idx="3698">
                  <c:v>66.806628308000001</c:v>
                </c:pt>
                <c:pt idx="3699">
                  <c:v>66.823339576999999</c:v>
                </c:pt>
                <c:pt idx="3700">
                  <c:v>66.840050845999997</c:v>
                </c:pt>
                <c:pt idx="3701">
                  <c:v>66.856762114999995</c:v>
                </c:pt>
                <c:pt idx="3702">
                  <c:v>66.873473383999993</c:v>
                </c:pt>
                <c:pt idx="3703">
                  <c:v>66.890184653000006</c:v>
                </c:pt>
                <c:pt idx="3704">
                  <c:v>66.906895922000004</c:v>
                </c:pt>
                <c:pt idx="3705">
                  <c:v>66.923607191000002</c:v>
                </c:pt>
                <c:pt idx="3706">
                  <c:v>66.94031846</c:v>
                </c:pt>
                <c:pt idx="3707">
                  <c:v>66.957029728999998</c:v>
                </c:pt>
                <c:pt idx="3708">
                  <c:v>66.973740997999997</c:v>
                </c:pt>
                <c:pt idx="3709">
                  <c:v>66.990452266999995</c:v>
                </c:pt>
                <c:pt idx="3710">
                  <c:v>67.007163535999993</c:v>
                </c:pt>
                <c:pt idx="3711">
                  <c:v>67.023874805000005</c:v>
                </c:pt>
                <c:pt idx="3712">
                  <c:v>67.040586074000004</c:v>
                </c:pt>
                <c:pt idx="3713">
                  <c:v>67.057297343000002</c:v>
                </c:pt>
                <c:pt idx="3714">
                  <c:v>67.074008612</c:v>
                </c:pt>
                <c:pt idx="3715">
                  <c:v>67.090719880999998</c:v>
                </c:pt>
                <c:pt idx="3716">
                  <c:v>67.107431149999996</c:v>
                </c:pt>
                <c:pt idx="3717">
                  <c:v>67.124142418999995</c:v>
                </c:pt>
                <c:pt idx="3718">
                  <c:v>67.140853688000007</c:v>
                </c:pt>
                <c:pt idx="3719">
                  <c:v>67.157564957000005</c:v>
                </c:pt>
                <c:pt idx="3720">
                  <c:v>67.174276226000003</c:v>
                </c:pt>
                <c:pt idx="3721">
                  <c:v>67.190987495000002</c:v>
                </c:pt>
                <c:pt idx="3722">
                  <c:v>67.207698764</c:v>
                </c:pt>
                <c:pt idx="3723">
                  <c:v>67.224410032999998</c:v>
                </c:pt>
                <c:pt idx="3724">
                  <c:v>67.241121301999996</c:v>
                </c:pt>
                <c:pt idx="3725">
                  <c:v>67.257832570999994</c:v>
                </c:pt>
                <c:pt idx="3726">
                  <c:v>67.274543840000007</c:v>
                </c:pt>
                <c:pt idx="3727">
                  <c:v>67.291255109000005</c:v>
                </c:pt>
                <c:pt idx="3728">
                  <c:v>67.307966378000003</c:v>
                </c:pt>
                <c:pt idx="3729">
                  <c:v>67.324677647000001</c:v>
                </c:pt>
                <c:pt idx="3730">
                  <c:v>67.341388916</c:v>
                </c:pt>
                <c:pt idx="3731">
                  <c:v>67.358100184999998</c:v>
                </c:pt>
                <c:pt idx="3732">
                  <c:v>67.374811453999996</c:v>
                </c:pt>
                <c:pt idx="3733">
                  <c:v>67.391522722999994</c:v>
                </c:pt>
                <c:pt idx="3734">
                  <c:v>67.408233992000007</c:v>
                </c:pt>
                <c:pt idx="3735">
                  <c:v>67.424945261000005</c:v>
                </c:pt>
                <c:pt idx="3736">
                  <c:v>67.441656530000003</c:v>
                </c:pt>
                <c:pt idx="3737">
                  <c:v>67.458367797999998</c:v>
                </c:pt>
                <c:pt idx="3738">
                  <c:v>67.475079066999996</c:v>
                </c:pt>
                <c:pt idx="3739">
                  <c:v>67.491790335999994</c:v>
                </c:pt>
                <c:pt idx="3740">
                  <c:v>67.508501605000006</c:v>
                </c:pt>
                <c:pt idx="3741">
                  <c:v>67.525212874000005</c:v>
                </c:pt>
                <c:pt idx="3742">
                  <c:v>67.541924143000003</c:v>
                </c:pt>
                <c:pt idx="3743">
                  <c:v>67.558635412000001</c:v>
                </c:pt>
                <c:pt idx="3744">
                  <c:v>67.575346680999999</c:v>
                </c:pt>
                <c:pt idx="3745">
                  <c:v>67.592057949999997</c:v>
                </c:pt>
                <c:pt idx="3746">
                  <c:v>67.608769218999996</c:v>
                </c:pt>
                <c:pt idx="3747">
                  <c:v>67.625480487999994</c:v>
                </c:pt>
                <c:pt idx="3748">
                  <c:v>67.642191757000006</c:v>
                </c:pt>
                <c:pt idx="3749">
                  <c:v>67.658903026000004</c:v>
                </c:pt>
                <c:pt idx="3750">
                  <c:v>67.675614295000003</c:v>
                </c:pt>
                <c:pt idx="3751">
                  <c:v>67.692325564000001</c:v>
                </c:pt>
                <c:pt idx="3752">
                  <c:v>67.709036832999999</c:v>
                </c:pt>
                <c:pt idx="3753">
                  <c:v>67.725748101999997</c:v>
                </c:pt>
                <c:pt idx="3754">
                  <c:v>67.742459370999995</c:v>
                </c:pt>
                <c:pt idx="3755">
                  <c:v>67.759170639999994</c:v>
                </c:pt>
                <c:pt idx="3756">
                  <c:v>67.775881909000006</c:v>
                </c:pt>
                <c:pt idx="3757">
                  <c:v>67.792593178000004</c:v>
                </c:pt>
                <c:pt idx="3758">
                  <c:v>67.809304447000002</c:v>
                </c:pt>
                <c:pt idx="3759">
                  <c:v>67.826015716000001</c:v>
                </c:pt>
                <c:pt idx="3760">
                  <c:v>67.842726984999999</c:v>
                </c:pt>
                <c:pt idx="3761">
                  <c:v>67.859438253999997</c:v>
                </c:pt>
                <c:pt idx="3762">
                  <c:v>67.876149522999995</c:v>
                </c:pt>
                <c:pt idx="3763">
                  <c:v>67.892860791999993</c:v>
                </c:pt>
                <c:pt idx="3764">
                  <c:v>67.909572061000006</c:v>
                </c:pt>
                <c:pt idx="3765">
                  <c:v>67.926283330000004</c:v>
                </c:pt>
                <c:pt idx="3766">
                  <c:v>67.942994599000002</c:v>
                </c:pt>
                <c:pt idx="3767">
                  <c:v>67.959705868</c:v>
                </c:pt>
                <c:pt idx="3768">
                  <c:v>67.976417136999999</c:v>
                </c:pt>
                <c:pt idx="3769">
                  <c:v>67.993128405999997</c:v>
                </c:pt>
                <c:pt idx="3770">
                  <c:v>68.009839674999995</c:v>
                </c:pt>
                <c:pt idx="3771">
                  <c:v>68.026550943999993</c:v>
                </c:pt>
                <c:pt idx="3772">
                  <c:v>68.043262213000006</c:v>
                </c:pt>
                <c:pt idx="3773">
                  <c:v>68.059973482000004</c:v>
                </c:pt>
                <c:pt idx="3774">
                  <c:v>68.076684751000002</c:v>
                </c:pt>
                <c:pt idx="3775">
                  <c:v>68.09339602</c:v>
                </c:pt>
                <c:pt idx="3776">
                  <c:v>68.110107288999998</c:v>
                </c:pt>
                <c:pt idx="3777">
                  <c:v>68.126818557999997</c:v>
                </c:pt>
                <c:pt idx="3778">
                  <c:v>68.143529826999995</c:v>
                </c:pt>
                <c:pt idx="3779">
                  <c:v>68.160241095999993</c:v>
                </c:pt>
                <c:pt idx="3780">
                  <c:v>68.176952365000005</c:v>
                </c:pt>
                <c:pt idx="3781">
                  <c:v>68.193663633</c:v>
                </c:pt>
                <c:pt idx="3782">
                  <c:v>68.210374901999998</c:v>
                </c:pt>
                <c:pt idx="3783">
                  <c:v>68.227086170999996</c:v>
                </c:pt>
                <c:pt idx="3784">
                  <c:v>68.243797439999994</c:v>
                </c:pt>
                <c:pt idx="3785">
                  <c:v>68.260508709000007</c:v>
                </c:pt>
                <c:pt idx="3786">
                  <c:v>68.277219978000005</c:v>
                </c:pt>
                <c:pt idx="3787">
                  <c:v>68.293931247000003</c:v>
                </c:pt>
                <c:pt idx="3788">
                  <c:v>68.310642516000001</c:v>
                </c:pt>
                <c:pt idx="3789">
                  <c:v>68.327353785</c:v>
                </c:pt>
                <c:pt idx="3790">
                  <c:v>68.344065053999998</c:v>
                </c:pt>
                <c:pt idx="3791">
                  <c:v>68.360776322999996</c:v>
                </c:pt>
                <c:pt idx="3792">
                  <c:v>68.377487591999994</c:v>
                </c:pt>
                <c:pt idx="3793">
                  <c:v>68.394198861000007</c:v>
                </c:pt>
                <c:pt idx="3794">
                  <c:v>68.410910130000005</c:v>
                </c:pt>
                <c:pt idx="3795">
                  <c:v>68.427621399000003</c:v>
                </c:pt>
                <c:pt idx="3796">
                  <c:v>68.444332668000001</c:v>
                </c:pt>
                <c:pt idx="3797">
                  <c:v>68.461043936999999</c:v>
                </c:pt>
                <c:pt idx="3798">
                  <c:v>68.477755205999998</c:v>
                </c:pt>
                <c:pt idx="3799">
                  <c:v>68.494466474999996</c:v>
                </c:pt>
                <c:pt idx="3800">
                  <c:v>68.511177743999994</c:v>
                </c:pt>
                <c:pt idx="3801">
                  <c:v>68.527889013000006</c:v>
                </c:pt>
                <c:pt idx="3802">
                  <c:v>68.544600282000005</c:v>
                </c:pt>
                <c:pt idx="3803">
                  <c:v>68.561311551000003</c:v>
                </c:pt>
                <c:pt idx="3804">
                  <c:v>68.578022820000001</c:v>
                </c:pt>
                <c:pt idx="3805">
                  <c:v>68.594734088999999</c:v>
                </c:pt>
                <c:pt idx="3806">
                  <c:v>68.611445357999997</c:v>
                </c:pt>
                <c:pt idx="3807">
                  <c:v>68.628156626999996</c:v>
                </c:pt>
                <c:pt idx="3808">
                  <c:v>68.644867895999994</c:v>
                </c:pt>
                <c:pt idx="3809">
                  <c:v>68.661579165000006</c:v>
                </c:pt>
                <c:pt idx="3810">
                  <c:v>68.678290434000004</c:v>
                </c:pt>
                <c:pt idx="3811">
                  <c:v>68.695001703000003</c:v>
                </c:pt>
                <c:pt idx="3812">
                  <c:v>68.711712972000001</c:v>
                </c:pt>
                <c:pt idx="3813">
                  <c:v>68.728424240999999</c:v>
                </c:pt>
                <c:pt idx="3814">
                  <c:v>68.745135509999997</c:v>
                </c:pt>
                <c:pt idx="3815">
                  <c:v>68.761846778999995</c:v>
                </c:pt>
                <c:pt idx="3816">
                  <c:v>68.778558047999994</c:v>
                </c:pt>
                <c:pt idx="3817">
                  <c:v>68.795269317000006</c:v>
                </c:pt>
                <c:pt idx="3818">
                  <c:v>68.811980586000004</c:v>
                </c:pt>
                <c:pt idx="3819">
                  <c:v>68.828691855000002</c:v>
                </c:pt>
                <c:pt idx="3820">
                  <c:v>68.845403124000001</c:v>
                </c:pt>
                <c:pt idx="3821">
                  <c:v>68.862114392999999</c:v>
                </c:pt>
                <c:pt idx="3822">
                  <c:v>68.878825661999997</c:v>
                </c:pt>
                <c:pt idx="3823">
                  <c:v>68.895536930999995</c:v>
                </c:pt>
                <c:pt idx="3824">
                  <c:v>68.912248199999993</c:v>
                </c:pt>
                <c:pt idx="3825">
                  <c:v>68.928959468000002</c:v>
                </c:pt>
                <c:pt idx="3826">
                  <c:v>68.945670737</c:v>
                </c:pt>
                <c:pt idx="3827">
                  <c:v>68.962382005999999</c:v>
                </c:pt>
                <c:pt idx="3828">
                  <c:v>68.979093274999997</c:v>
                </c:pt>
                <c:pt idx="3829">
                  <c:v>68.995804543999995</c:v>
                </c:pt>
                <c:pt idx="3830">
                  <c:v>69.012515812999993</c:v>
                </c:pt>
                <c:pt idx="3831">
                  <c:v>69.029227082000006</c:v>
                </c:pt>
                <c:pt idx="3832">
                  <c:v>69.045938351000004</c:v>
                </c:pt>
                <c:pt idx="3833">
                  <c:v>69.062649620000002</c:v>
                </c:pt>
                <c:pt idx="3834">
                  <c:v>69.079360889</c:v>
                </c:pt>
                <c:pt idx="3835">
                  <c:v>69.096072157999998</c:v>
                </c:pt>
                <c:pt idx="3836">
                  <c:v>69.112783426999997</c:v>
                </c:pt>
                <c:pt idx="3837">
                  <c:v>69.129494695999995</c:v>
                </c:pt>
                <c:pt idx="3838">
                  <c:v>69.146205964999993</c:v>
                </c:pt>
                <c:pt idx="3839">
                  <c:v>69.162917234000005</c:v>
                </c:pt>
                <c:pt idx="3840">
                  <c:v>69.179628503000004</c:v>
                </c:pt>
                <c:pt idx="3841">
                  <c:v>69.196339772000002</c:v>
                </c:pt>
                <c:pt idx="3842">
                  <c:v>69.213051041</c:v>
                </c:pt>
                <c:pt idx="3843">
                  <c:v>69.229762309999998</c:v>
                </c:pt>
                <c:pt idx="3844">
                  <c:v>69.246473578999996</c:v>
                </c:pt>
                <c:pt idx="3845">
                  <c:v>69.263184847999995</c:v>
                </c:pt>
                <c:pt idx="3846">
                  <c:v>69.279896117000007</c:v>
                </c:pt>
                <c:pt idx="3847">
                  <c:v>69.296607386000005</c:v>
                </c:pt>
                <c:pt idx="3848">
                  <c:v>69.313318655000003</c:v>
                </c:pt>
                <c:pt idx="3849">
                  <c:v>69.330029924000002</c:v>
                </c:pt>
                <c:pt idx="3850">
                  <c:v>69.346741193</c:v>
                </c:pt>
                <c:pt idx="3851">
                  <c:v>69.363452461999998</c:v>
                </c:pt>
                <c:pt idx="3852">
                  <c:v>69.380163730999996</c:v>
                </c:pt>
                <c:pt idx="3853">
                  <c:v>69.396874999999994</c:v>
                </c:pt>
                <c:pt idx="3854">
                  <c:v>69.413586269000007</c:v>
                </c:pt>
                <c:pt idx="3855">
                  <c:v>69.430297538000005</c:v>
                </c:pt>
                <c:pt idx="3856">
                  <c:v>69.447008807000003</c:v>
                </c:pt>
                <c:pt idx="3857">
                  <c:v>69.463720076000001</c:v>
                </c:pt>
                <c:pt idx="3858">
                  <c:v>69.480431345</c:v>
                </c:pt>
                <c:pt idx="3859">
                  <c:v>69.497142613999998</c:v>
                </c:pt>
                <c:pt idx="3860">
                  <c:v>69.513853882999996</c:v>
                </c:pt>
                <c:pt idx="3861">
                  <c:v>69.530565151999994</c:v>
                </c:pt>
                <c:pt idx="3862">
                  <c:v>69.547276421000007</c:v>
                </c:pt>
                <c:pt idx="3863">
                  <c:v>69.563987690000005</c:v>
                </c:pt>
                <c:pt idx="3864">
                  <c:v>69.580698959000003</c:v>
                </c:pt>
                <c:pt idx="3865">
                  <c:v>69.597410228000001</c:v>
                </c:pt>
                <c:pt idx="3866">
                  <c:v>69.614121496999999</c:v>
                </c:pt>
                <c:pt idx="3867">
                  <c:v>69.630832765999997</c:v>
                </c:pt>
                <c:pt idx="3868">
                  <c:v>69.647544034999996</c:v>
                </c:pt>
                <c:pt idx="3869">
                  <c:v>69.664255303999994</c:v>
                </c:pt>
                <c:pt idx="3870">
                  <c:v>69.680966572000003</c:v>
                </c:pt>
                <c:pt idx="3871">
                  <c:v>69.697677841000001</c:v>
                </c:pt>
                <c:pt idx="3872">
                  <c:v>69.714389109999999</c:v>
                </c:pt>
                <c:pt idx="3873">
                  <c:v>69.731100378999997</c:v>
                </c:pt>
                <c:pt idx="3874">
                  <c:v>69.747811647999995</c:v>
                </c:pt>
                <c:pt idx="3875">
                  <c:v>69.764522916999994</c:v>
                </c:pt>
                <c:pt idx="3876">
                  <c:v>69.781234186000006</c:v>
                </c:pt>
                <c:pt idx="3877">
                  <c:v>69.797945455000004</c:v>
                </c:pt>
                <c:pt idx="3878">
                  <c:v>69.814656724000002</c:v>
                </c:pt>
                <c:pt idx="3879">
                  <c:v>69.831367993000001</c:v>
                </c:pt>
                <c:pt idx="3880">
                  <c:v>69.848079261999999</c:v>
                </c:pt>
                <c:pt idx="3881">
                  <c:v>69.864790530999997</c:v>
                </c:pt>
                <c:pt idx="3882">
                  <c:v>69.881501799999995</c:v>
                </c:pt>
                <c:pt idx="3883">
                  <c:v>69.898213068999993</c:v>
                </c:pt>
                <c:pt idx="3884">
                  <c:v>69.914924338000006</c:v>
                </c:pt>
                <c:pt idx="3885">
                  <c:v>69.931635607000004</c:v>
                </c:pt>
                <c:pt idx="3886">
                  <c:v>69.948346876000002</c:v>
                </c:pt>
                <c:pt idx="3887">
                  <c:v>69.965058145</c:v>
                </c:pt>
                <c:pt idx="3888">
                  <c:v>69.981769413999999</c:v>
                </c:pt>
                <c:pt idx="3889">
                  <c:v>69.998480682999997</c:v>
                </c:pt>
                <c:pt idx="3890">
                  <c:v>70.015191951999995</c:v>
                </c:pt>
                <c:pt idx="3891">
                  <c:v>70.031903220999993</c:v>
                </c:pt>
                <c:pt idx="3892">
                  <c:v>70.048614490000006</c:v>
                </c:pt>
                <c:pt idx="3893">
                  <c:v>70.065325759000004</c:v>
                </c:pt>
                <c:pt idx="3894">
                  <c:v>70.082037028000002</c:v>
                </c:pt>
                <c:pt idx="3895">
                  <c:v>70.098748297</c:v>
                </c:pt>
                <c:pt idx="3896">
                  <c:v>70.115459565999998</c:v>
                </c:pt>
                <c:pt idx="3897">
                  <c:v>70.132170834999997</c:v>
                </c:pt>
                <c:pt idx="3898">
                  <c:v>70.148882103999995</c:v>
                </c:pt>
                <c:pt idx="3899">
                  <c:v>70.165593372999993</c:v>
                </c:pt>
                <c:pt idx="3900">
                  <c:v>70.182304642000005</c:v>
                </c:pt>
                <c:pt idx="3901">
                  <c:v>70.199015911000004</c:v>
                </c:pt>
                <c:pt idx="3902">
                  <c:v>70.215727180000002</c:v>
                </c:pt>
                <c:pt idx="3903">
                  <c:v>70.232438449</c:v>
                </c:pt>
                <c:pt idx="3904">
                  <c:v>70.249149717999998</c:v>
                </c:pt>
                <c:pt idx="3905">
                  <c:v>70.265860986999996</c:v>
                </c:pt>
                <c:pt idx="3906">
                  <c:v>70.282572255999995</c:v>
                </c:pt>
                <c:pt idx="3907">
                  <c:v>70.299283525000007</c:v>
                </c:pt>
                <c:pt idx="3908">
                  <c:v>70.315994794000005</c:v>
                </c:pt>
                <c:pt idx="3909">
                  <c:v>70.332706063000003</c:v>
                </c:pt>
                <c:pt idx="3910">
                  <c:v>70.349417332000002</c:v>
                </c:pt>
                <c:pt idx="3911">
                  <c:v>70.366128601</c:v>
                </c:pt>
                <c:pt idx="3912">
                  <c:v>70.382839869999998</c:v>
                </c:pt>
                <c:pt idx="3913">
                  <c:v>70.399551138999996</c:v>
                </c:pt>
                <c:pt idx="3914">
                  <c:v>70.416262407000005</c:v>
                </c:pt>
                <c:pt idx="3915">
                  <c:v>70.432973676000003</c:v>
                </c:pt>
                <c:pt idx="3916">
                  <c:v>70.449684945000001</c:v>
                </c:pt>
                <c:pt idx="3917">
                  <c:v>70.466396214</c:v>
                </c:pt>
                <c:pt idx="3918">
                  <c:v>70.483107482999998</c:v>
                </c:pt>
                <c:pt idx="3919">
                  <c:v>70.499818751999996</c:v>
                </c:pt>
                <c:pt idx="3920">
                  <c:v>70.516530020999994</c:v>
                </c:pt>
                <c:pt idx="3921">
                  <c:v>70.533241290000007</c:v>
                </c:pt>
                <c:pt idx="3922">
                  <c:v>70.549952559000005</c:v>
                </c:pt>
                <c:pt idx="3923">
                  <c:v>70.566663828000003</c:v>
                </c:pt>
                <c:pt idx="3924">
                  <c:v>70.583375097000001</c:v>
                </c:pt>
                <c:pt idx="3925">
                  <c:v>70.600086365999999</c:v>
                </c:pt>
                <c:pt idx="3926">
                  <c:v>70.616797634999998</c:v>
                </c:pt>
                <c:pt idx="3927">
                  <c:v>70.633508903999996</c:v>
                </c:pt>
                <c:pt idx="3928">
                  <c:v>70.650220172999994</c:v>
                </c:pt>
                <c:pt idx="3929">
                  <c:v>70.666931442000006</c:v>
                </c:pt>
                <c:pt idx="3930">
                  <c:v>70.683642711000005</c:v>
                </c:pt>
                <c:pt idx="3931">
                  <c:v>70.700353980000003</c:v>
                </c:pt>
                <c:pt idx="3932">
                  <c:v>70.717065249000001</c:v>
                </c:pt>
                <c:pt idx="3933">
                  <c:v>70.733776517999999</c:v>
                </c:pt>
                <c:pt idx="3934">
                  <c:v>70.750487786999997</c:v>
                </c:pt>
                <c:pt idx="3935">
                  <c:v>70.767199055999995</c:v>
                </c:pt>
                <c:pt idx="3936">
                  <c:v>70.783910324999994</c:v>
                </c:pt>
                <c:pt idx="3937">
                  <c:v>70.800621594000006</c:v>
                </c:pt>
                <c:pt idx="3938">
                  <c:v>70.817332863000004</c:v>
                </c:pt>
                <c:pt idx="3939">
                  <c:v>70.834044132000002</c:v>
                </c:pt>
                <c:pt idx="3940">
                  <c:v>70.850755401000001</c:v>
                </c:pt>
                <c:pt idx="3941">
                  <c:v>70.867466669999999</c:v>
                </c:pt>
                <c:pt idx="3942">
                  <c:v>70.884177938999997</c:v>
                </c:pt>
                <c:pt idx="3943">
                  <c:v>70.900889207999995</c:v>
                </c:pt>
                <c:pt idx="3944">
                  <c:v>70.917600476999993</c:v>
                </c:pt>
                <c:pt idx="3945">
                  <c:v>70.934311746000006</c:v>
                </c:pt>
                <c:pt idx="3946">
                  <c:v>70.951023015000004</c:v>
                </c:pt>
                <c:pt idx="3947">
                  <c:v>70.967734284000002</c:v>
                </c:pt>
                <c:pt idx="3948">
                  <c:v>70.984445553</c:v>
                </c:pt>
                <c:pt idx="3949">
                  <c:v>71.001156821999999</c:v>
                </c:pt>
                <c:pt idx="3950">
                  <c:v>71.017868090999997</c:v>
                </c:pt>
                <c:pt idx="3951">
                  <c:v>71.034579359999995</c:v>
                </c:pt>
                <c:pt idx="3952">
                  <c:v>71.051290628999993</c:v>
                </c:pt>
                <c:pt idx="3953">
                  <c:v>71.068001898000006</c:v>
                </c:pt>
                <c:pt idx="3954">
                  <c:v>71.084713167000004</c:v>
                </c:pt>
                <c:pt idx="3955">
                  <c:v>71.101424436000002</c:v>
                </c:pt>
                <c:pt idx="3956">
                  <c:v>71.118135705</c:v>
                </c:pt>
                <c:pt idx="3957">
                  <c:v>71.134846973999998</c:v>
                </c:pt>
                <c:pt idx="3958">
                  <c:v>71.151558241999993</c:v>
                </c:pt>
                <c:pt idx="3959">
                  <c:v>71.168269511000005</c:v>
                </c:pt>
                <c:pt idx="3960">
                  <c:v>71.184980780000004</c:v>
                </c:pt>
                <c:pt idx="3961">
                  <c:v>71.201692049000002</c:v>
                </c:pt>
                <c:pt idx="3962">
                  <c:v>71.218403318</c:v>
                </c:pt>
                <c:pt idx="3963">
                  <c:v>71.235114586999998</c:v>
                </c:pt>
                <c:pt idx="3964">
                  <c:v>71.251825855999996</c:v>
                </c:pt>
                <c:pt idx="3965">
                  <c:v>71.268537124999995</c:v>
                </c:pt>
                <c:pt idx="3966">
                  <c:v>71.285248394000007</c:v>
                </c:pt>
                <c:pt idx="3967">
                  <c:v>71.301959663000005</c:v>
                </c:pt>
                <c:pt idx="3968">
                  <c:v>71.318670932000003</c:v>
                </c:pt>
                <c:pt idx="3969">
                  <c:v>71.335382201000002</c:v>
                </c:pt>
                <c:pt idx="3970">
                  <c:v>71.35209347</c:v>
                </c:pt>
                <c:pt idx="3971">
                  <c:v>71.368804738999998</c:v>
                </c:pt>
                <c:pt idx="3972">
                  <c:v>71.385516007999996</c:v>
                </c:pt>
                <c:pt idx="3973">
                  <c:v>71.402227276999994</c:v>
                </c:pt>
                <c:pt idx="3974">
                  <c:v>71.418938546000007</c:v>
                </c:pt>
                <c:pt idx="3975">
                  <c:v>71.435649815000005</c:v>
                </c:pt>
                <c:pt idx="3976">
                  <c:v>71.452361084000003</c:v>
                </c:pt>
                <c:pt idx="3977">
                  <c:v>71.469072353000001</c:v>
                </c:pt>
                <c:pt idx="3978">
                  <c:v>71.485783622</c:v>
                </c:pt>
                <c:pt idx="3979">
                  <c:v>71.502494890999998</c:v>
                </c:pt>
                <c:pt idx="3980">
                  <c:v>71.519206159999996</c:v>
                </c:pt>
                <c:pt idx="3981">
                  <c:v>71.535917428999994</c:v>
                </c:pt>
                <c:pt idx="3982">
                  <c:v>71.552628698000007</c:v>
                </c:pt>
                <c:pt idx="3983">
                  <c:v>71.569339967000005</c:v>
                </c:pt>
                <c:pt idx="3984">
                  <c:v>71.586051236000003</c:v>
                </c:pt>
                <c:pt idx="3985">
                  <c:v>71.602762505000001</c:v>
                </c:pt>
                <c:pt idx="3986">
                  <c:v>71.619473773999999</c:v>
                </c:pt>
                <c:pt idx="3987">
                  <c:v>71.636185042999998</c:v>
                </c:pt>
                <c:pt idx="3988">
                  <c:v>71.652896311999996</c:v>
                </c:pt>
                <c:pt idx="3989">
                  <c:v>71.669607580999994</c:v>
                </c:pt>
                <c:pt idx="3990">
                  <c:v>71.686318850000006</c:v>
                </c:pt>
                <c:pt idx="3991">
                  <c:v>71.703030119000005</c:v>
                </c:pt>
                <c:pt idx="3992">
                  <c:v>71.719741388000003</c:v>
                </c:pt>
                <c:pt idx="3993">
                  <c:v>71.736452657000001</c:v>
                </c:pt>
                <c:pt idx="3994">
                  <c:v>71.753163925999999</c:v>
                </c:pt>
                <c:pt idx="3995">
                  <c:v>71.769875194999997</c:v>
                </c:pt>
                <c:pt idx="3996">
                  <c:v>71.786586463999996</c:v>
                </c:pt>
                <c:pt idx="3997">
                  <c:v>71.803297732999994</c:v>
                </c:pt>
                <c:pt idx="3998">
                  <c:v>71.820009002000006</c:v>
                </c:pt>
                <c:pt idx="3999">
                  <c:v>71.836720271000004</c:v>
                </c:pt>
                <c:pt idx="4000">
                  <c:v>71.853431540000003</c:v>
                </c:pt>
                <c:pt idx="4001">
                  <c:v>71.870142809000001</c:v>
                </c:pt>
                <c:pt idx="4002">
                  <c:v>71.886854076999995</c:v>
                </c:pt>
                <c:pt idx="4003">
                  <c:v>71.903565345999993</c:v>
                </c:pt>
                <c:pt idx="4004">
                  <c:v>71.920276615000006</c:v>
                </c:pt>
                <c:pt idx="4005">
                  <c:v>71.936987884000004</c:v>
                </c:pt>
                <c:pt idx="4006">
                  <c:v>71.953699153000002</c:v>
                </c:pt>
                <c:pt idx="4007">
                  <c:v>71.970410422</c:v>
                </c:pt>
                <c:pt idx="4008">
                  <c:v>71.987121690999999</c:v>
                </c:pt>
                <c:pt idx="4009">
                  <c:v>72.003832959999997</c:v>
                </c:pt>
                <c:pt idx="4010">
                  <c:v>72.020544228999995</c:v>
                </c:pt>
                <c:pt idx="4011">
                  <c:v>72.037255497999993</c:v>
                </c:pt>
                <c:pt idx="4012">
                  <c:v>72.053966767000006</c:v>
                </c:pt>
                <c:pt idx="4013">
                  <c:v>72.070678036000004</c:v>
                </c:pt>
                <c:pt idx="4014">
                  <c:v>72.087389305000002</c:v>
                </c:pt>
                <c:pt idx="4015">
                  <c:v>72.104100574</c:v>
                </c:pt>
                <c:pt idx="4016">
                  <c:v>72.120811842999998</c:v>
                </c:pt>
                <c:pt idx="4017">
                  <c:v>72.137523111999997</c:v>
                </c:pt>
                <c:pt idx="4018">
                  <c:v>72.154234380999995</c:v>
                </c:pt>
                <c:pt idx="4019">
                  <c:v>72.170945649999993</c:v>
                </c:pt>
                <c:pt idx="4020">
                  <c:v>72.187656919000005</c:v>
                </c:pt>
                <c:pt idx="4021">
                  <c:v>72.204368188000004</c:v>
                </c:pt>
                <c:pt idx="4022">
                  <c:v>72.221079457000002</c:v>
                </c:pt>
                <c:pt idx="4023">
                  <c:v>72.237790726</c:v>
                </c:pt>
                <c:pt idx="4024">
                  <c:v>72.254501994999998</c:v>
                </c:pt>
                <c:pt idx="4025">
                  <c:v>72.271213263999996</c:v>
                </c:pt>
                <c:pt idx="4026">
                  <c:v>72.287924532999995</c:v>
                </c:pt>
                <c:pt idx="4027">
                  <c:v>72.304635802000007</c:v>
                </c:pt>
                <c:pt idx="4028">
                  <c:v>72.321347071000005</c:v>
                </c:pt>
                <c:pt idx="4029">
                  <c:v>72.338058340000003</c:v>
                </c:pt>
                <c:pt idx="4030">
                  <c:v>72.354769609000002</c:v>
                </c:pt>
                <c:pt idx="4031">
                  <c:v>72.371480878</c:v>
                </c:pt>
                <c:pt idx="4032">
                  <c:v>72.388192146999998</c:v>
                </c:pt>
                <c:pt idx="4033">
                  <c:v>72.404903415999996</c:v>
                </c:pt>
                <c:pt idx="4034">
                  <c:v>72.421614684999994</c:v>
                </c:pt>
                <c:pt idx="4035">
                  <c:v>72.438325954000007</c:v>
                </c:pt>
                <c:pt idx="4036">
                  <c:v>72.455037223000005</c:v>
                </c:pt>
                <c:pt idx="4037">
                  <c:v>72.471748492000003</c:v>
                </c:pt>
                <c:pt idx="4038">
                  <c:v>72.488459761000001</c:v>
                </c:pt>
                <c:pt idx="4039">
                  <c:v>72.50517103</c:v>
                </c:pt>
                <c:pt idx="4040">
                  <c:v>72.521882298999998</c:v>
                </c:pt>
                <c:pt idx="4041">
                  <c:v>72.538593567999996</c:v>
                </c:pt>
                <c:pt idx="4042">
                  <c:v>72.555304836999994</c:v>
                </c:pt>
                <c:pt idx="4043">
                  <c:v>72.572016106000007</c:v>
                </c:pt>
                <c:pt idx="4044">
                  <c:v>72.588727375000005</c:v>
                </c:pt>
                <c:pt idx="4045">
                  <c:v>72.605438644000003</c:v>
                </c:pt>
                <c:pt idx="4046">
                  <c:v>72.622149911999998</c:v>
                </c:pt>
                <c:pt idx="4047">
                  <c:v>72.638861180999996</c:v>
                </c:pt>
                <c:pt idx="4048">
                  <c:v>72.655572449999994</c:v>
                </c:pt>
                <c:pt idx="4049">
                  <c:v>72.672283719000006</c:v>
                </c:pt>
                <c:pt idx="4050">
                  <c:v>72.688994988000005</c:v>
                </c:pt>
                <c:pt idx="4051">
                  <c:v>72.705706257000003</c:v>
                </c:pt>
                <c:pt idx="4052">
                  <c:v>72.722417526000001</c:v>
                </c:pt>
                <c:pt idx="4053">
                  <c:v>72.739128794999999</c:v>
                </c:pt>
                <c:pt idx="4054">
                  <c:v>72.755840063999997</c:v>
                </c:pt>
                <c:pt idx="4055">
                  <c:v>72.772551332999996</c:v>
                </c:pt>
                <c:pt idx="4056">
                  <c:v>72.789262601999994</c:v>
                </c:pt>
                <c:pt idx="4057">
                  <c:v>72.805973871000006</c:v>
                </c:pt>
                <c:pt idx="4058">
                  <c:v>72.822685140000004</c:v>
                </c:pt>
                <c:pt idx="4059">
                  <c:v>72.839396409000003</c:v>
                </c:pt>
                <c:pt idx="4060">
                  <c:v>72.856107678000001</c:v>
                </c:pt>
                <c:pt idx="4061">
                  <c:v>72.872818946999999</c:v>
                </c:pt>
                <c:pt idx="4062">
                  <c:v>72.889530215999997</c:v>
                </c:pt>
                <c:pt idx="4063">
                  <c:v>72.906241484999995</c:v>
                </c:pt>
                <c:pt idx="4064">
                  <c:v>72.922952753999994</c:v>
                </c:pt>
                <c:pt idx="4065">
                  <c:v>72.939664023000006</c:v>
                </c:pt>
                <c:pt idx="4066">
                  <c:v>72.956375292000004</c:v>
                </c:pt>
                <c:pt idx="4067">
                  <c:v>72.973086561000002</c:v>
                </c:pt>
                <c:pt idx="4068">
                  <c:v>72.989797830000001</c:v>
                </c:pt>
                <c:pt idx="4069">
                  <c:v>73.006509098999999</c:v>
                </c:pt>
                <c:pt idx="4070">
                  <c:v>73.023220367999997</c:v>
                </c:pt>
                <c:pt idx="4071">
                  <c:v>73.039931636999995</c:v>
                </c:pt>
                <c:pt idx="4072">
                  <c:v>73.056642905999993</c:v>
                </c:pt>
                <c:pt idx="4073">
                  <c:v>73.073354175000006</c:v>
                </c:pt>
                <c:pt idx="4074">
                  <c:v>73.090065444000004</c:v>
                </c:pt>
                <c:pt idx="4075">
                  <c:v>73.106776713000002</c:v>
                </c:pt>
                <c:pt idx="4076">
                  <c:v>73.123487982</c:v>
                </c:pt>
                <c:pt idx="4077">
                  <c:v>73.140199250999999</c:v>
                </c:pt>
                <c:pt idx="4078">
                  <c:v>73.156910519999997</c:v>
                </c:pt>
                <c:pt idx="4079">
                  <c:v>73.173621788999995</c:v>
                </c:pt>
                <c:pt idx="4080">
                  <c:v>73.190333057999993</c:v>
                </c:pt>
                <c:pt idx="4081">
                  <c:v>73.207044327000006</c:v>
                </c:pt>
                <c:pt idx="4082">
                  <c:v>73.223755596000004</c:v>
                </c:pt>
                <c:pt idx="4083">
                  <c:v>73.240466865000002</c:v>
                </c:pt>
                <c:pt idx="4084">
                  <c:v>73.257178134</c:v>
                </c:pt>
                <c:pt idx="4085">
                  <c:v>73.273889402999998</c:v>
                </c:pt>
                <c:pt idx="4086">
                  <c:v>73.290600671999997</c:v>
                </c:pt>
                <c:pt idx="4087">
                  <c:v>73.307311940999995</c:v>
                </c:pt>
                <c:pt idx="4088">
                  <c:v>73.324023209999993</c:v>
                </c:pt>
                <c:pt idx="4089">
                  <c:v>73.340734479000005</c:v>
                </c:pt>
                <c:pt idx="4090">
                  <c:v>73.357445748000004</c:v>
                </c:pt>
                <c:pt idx="4091">
                  <c:v>73.374157015999998</c:v>
                </c:pt>
                <c:pt idx="4092">
                  <c:v>73.390868284999996</c:v>
                </c:pt>
                <c:pt idx="4093">
                  <c:v>73.407579553999994</c:v>
                </c:pt>
                <c:pt idx="4094">
                  <c:v>73.424290823000007</c:v>
                </c:pt>
                <c:pt idx="4095">
                  <c:v>73.441002092000005</c:v>
                </c:pt>
                <c:pt idx="4096">
                  <c:v>73.457713361000003</c:v>
                </c:pt>
                <c:pt idx="4097">
                  <c:v>73.474424630000001</c:v>
                </c:pt>
                <c:pt idx="4098">
                  <c:v>73.491135899</c:v>
                </c:pt>
                <c:pt idx="4099">
                  <c:v>73.507847167999998</c:v>
                </c:pt>
                <c:pt idx="4100">
                  <c:v>73.524558436999996</c:v>
                </c:pt>
                <c:pt idx="4101">
                  <c:v>73.541269705999994</c:v>
                </c:pt>
                <c:pt idx="4102">
                  <c:v>73.557980975000007</c:v>
                </c:pt>
                <c:pt idx="4103">
                  <c:v>73.574692244000005</c:v>
                </c:pt>
                <c:pt idx="4104">
                  <c:v>73.591403513000003</c:v>
                </c:pt>
                <c:pt idx="4105">
                  <c:v>73.608114782000001</c:v>
                </c:pt>
                <c:pt idx="4106">
                  <c:v>73.624826050999999</c:v>
                </c:pt>
                <c:pt idx="4107">
                  <c:v>73.641537319999998</c:v>
                </c:pt>
                <c:pt idx="4108">
                  <c:v>73.658248588999996</c:v>
                </c:pt>
                <c:pt idx="4109">
                  <c:v>73.674959857999994</c:v>
                </c:pt>
                <c:pt idx="4110">
                  <c:v>73.691671127000006</c:v>
                </c:pt>
                <c:pt idx="4111">
                  <c:v>73.708382396000005</c:v>
                </c:pt>
                <c:pt idx="4112">
                  <c:v>73.725093665000003</c:v>
                </c:pt>
                <c:pt idx="4113">
                  <c:v>73.741804934000001</c:v>
                </c:pt>
                <c:pt idx="4114">
                  <c:v>73.758516202999999</c:v>
                </c:pt>
                <c:pt idx="4115">
                  <c:v>73.775227471999997</c:v>
                </c:pt>
                <c:pt idx="4116">
                  <c:v>73.791938740999996</c:v>
                </c:pt>
                <c:pt idx="4117">
                  <c:v>73.808650009999994</c:v>
                </c:pt>
                <c:pt idx="4118">
                  <c:v>73.825361279000006</c:v>
                </c:pt>
                <c:pt idx="4119">
                  <c:v>73.842072548000004</c:v>
                </c:pt>
                <c:pt idx="4120">
                  <c:v>73.858783817000003</c:v>
                </c:pt>
                <c:pt idx="4121">
                  <c:v>73.875495086000001</c:v>
                </c:pt>
                <c:pt idx="4122">
                  <c:v>73.892206354999999</c:v>
                </c:pt>
                <c:pt idx="4123">
                  <c:v>73.908917623999997</c:v>
                </c:pt>
                <c:pt idx="4124">
                  <c:v>73.925628892999995</c:v>
                </c:pt>
                <c:pt idx="4125">
                  <c:v>73.942340161999994</c:v>
                </c:pt>
                <c:pt idx="4126">
                  <c:v>73.959051431000006</c:v>
                </c:pt>
                <c:pt idx="4127">
                  <c:v>73.975762700000004</c:v>
                </c:pt>
                <c:pt idx="4128">
                  <c:v>73.992473969000002</c:v>
                </c:pt>
                <c:pt idx="4129">
                  <c:v>74.009185238000001</c:v>
                </c:pt>
                <c:pt idx="4130">
                  <c:v>74.025896506999999</c:v>
                </c:pt>
                <c:pt idx="4131">
                  <c:v>74.042607775999997</c:v>
                </c:pt>
                <c:pt idx="4132">
                  <c:v>74.059319044999995</c:v>
                </c:pt>
                <c:pt idx="4133">
                  <c:v>74.076030313999993</c:v>
                </c:pt>
                <c:pt idx="4134">
                  <c:v>74.092741583000006</c:v>
                </c:pt>
                <c:pt idx="4135">
                  <c:v>74.109452851</c:v>
                </c:pt>
                <c:pt idx="4136">
                  <c:v>74.126164119999999</c:v>
                </c:pt>
                <c:pt idx="4137">
                  <c:v>74.142875388999997</c:v>
                </c:pt>
                <c:pt idx="4138">
                  <c:v>74.159586657999995</c:v>
                </c:pt>
                <c:pt idx="4139">
                  <c:v>74.176297926999993</c:v>
                </c:pt>
                <c:pt idx="4140">
                  <c:v>74.193009196000006</c:v>
                </c:pt>
                <c:pt idx="4141">
                  <c:v>74.209720465000004</c:v>
                </c:pt>
                <c:pt idx="4142">
                  <c:v>74.226431734000002</c:v>
                </c:pt>
                <c:pt idx="4143">
                  <c:v>74.243143003</c:v>
                </c:pt>
                <c:pt idx="4144">
                  <c:v>74.259854271999998</c:v>
                </c:pt>
                <c:pt idx="4145">
                  <c:v>74.276565540999997</c:v>
                </c:pt>
                <c:pt idx="4146">
                  <c:v>74.293276809999995</c:v>
                </c:pt>
                <c:pt idx="4147">
                  <c:v>74.309988078999993</c:v>
                </c:pt>
                <c:pt idx="4148">
                  <c:v>74.326699348000005</c:v>
                </c:pt>
                <c:pt idx="4149">
                  <c:v>74.343410617000004</c:v>
                </c:pt>
                <c:pt idx="4150">
                  <c:v>74.360121886000002</c:v>
                </c:pt>
                <c:pt idx="4151">
                  <c:v>74.376833155</c:v>
                </c:pt>
                <c:pt idx="4152">
                  <c:v>74.393544423999998</c:v>
                </c:pt>
                <c:pt idx="4153">
                  <c:v>74.410255692999996</c:v>
                </c:pt>
                <c:pt idx="4154">
                  <c:v>74.426966961999995</c:v>
                </c:pt>
                <c:pt idx="4155">
                  <c:v>74.443678231000007</c:v>
                </c:pt>
                <c:pt idx="4156">
                  <c:v>74.460389500000005</c:v>
                </c:pt>
                <c:pt idx="4157">
                  <c:v>74.477100769000003</c:v>
                </c:pt>
                <c:pt idx="4158">
                  <c:v>74.493812038000002</c:v>
                </c:pt>
                <c:pt idx="4159">
                  <c:v>74.510523307</c:v>
                </c:pt>
                <c:pt idx="4160">
                  <c:v>74.527234575999998</c:v>
                </c:pt>
                <c:pt idx="4161">
                  <c:v>74.543945844999996</c:v>
                </c:pt>
                <c:pt idx="4162">
                  <c:v>74.560657113999994</c:v>
                </c:pt>
                <c:pt idx="4163">
                  <c:v>74.577368383000007</c:v>
                </c:pt>
                <c:pt idx="4164">
                  <c:v>74.594079652000005</c:v>
                </c:pt>
                <c:pt idx="4165">
                  <c:v>74.610790921000003</c:v>
                </c:pt>
                <c:pt idx="4166">
                  <c:v>74.627502190000001</c:v>
                </c:pt>
                <c:pt idx="4167">
                  <c:v>74.644213458999999</c:v>
                </c:pt>
                <c:pt idx="4168">
                  <c:v>74.660924727999998</c:v>
                </c:pt>
                <c:pt idx="4169">
                  <c:v>74.677635996999996</c:v>
                </c:pt>
                <c:pt idx="4170">
                  <c:v>74.694347265999994</c:v>
                </c:pt>
                <c:pt idx="4171">
                  <c:v>74.711058535000006</c:v>
                </c:pt>
                <c:pt idx="4172">
                  <c:v>74.727769804000005</c:v>
                </c:pt>
                <c:pt idx="4173">
                  <c:v>74.744481073000003</c:v>
                </c:pt>
                <c:pt idx="4174">
                  <c:v>74.761192342000001</c:v>
                </c:pt>
                <c:pt idx="4175">
                  <c:v>74.777903610999999</c:v>
                </c:pt>
                <c:pt idx="4176">
                  <c:v>74.794614879999997</c:v>
                </c:pt>
                <c:pt idx="4177">
                  <c:v>74.811326148999996</c:v>
                </c:pt>
                <c:pt idx="4178">
                  <c:v>74.828037417999994</c:v>
                </c:pt>
                <c:pt idx="4179">
                  <c:v>74.844748686000003</c:v>
                </c:pt>
                <c:pt idx="4180">
                  <c:v>74.861459955000001</c:v>
                </c:pt>
                <c:pt idx="4181">
                  <c:v>74.878171223999999</c:v>
                </c:pt>
                <c:pt idx="4182">
                  <c:v>74.894882492999997</c:v>
                </c:pt>
                <c:pt idx="4183">
                  <c:v>74.911593761999995</c:v>
                </c:pt>
                <c:pt idx="4184">
                  <c:v>74.928305030999994</c:v>
                </c:pt>
                <c:pt idx="4185">
                  <c:v>74.945016300000006</c:v>
                </c:pt>
                <c:pt idx="4186">
                  <c:v>74.961727569000004</c:v>
                </c:pt>
                <c:pt idx="4187">
                  <c:v>74.978438838000002</c:v>
                </c:pt>
                <c:pt idx="4188">
                  <c:v>74.995150107000001</c:v>
                </c:pt>
                <c:pt idx="4189">
                  <c:v>75.011861375999999</c:v>
                </c:pt>
                <c:pt idx="4190">
                  <c:v>75.028572644999997</c:v>
                </c:pt>
                <c:pt idx="4191">
                  <c:v>75.045283913999995</c:v>
                </c:pt>
                <c:pt idx="4192">
                  <c:v>75.061995182999993</c:v>
                </c:pt>
                <c:pt idx="4193">
                  <c:v>75.078706452000006</c:v>
                </c:pt>
                <c:pt idx="4194">
                  <c:v>75.095417721000004</c:v>
                </c:pt>
                <c:pt idx="4195">
                  <c:v>75.112128990000002</c:v>
                </c:pt>
                <c:pt idx="4196">
                  <c:v>75.128840259</c:v>
                </c:pt>
                <c:pt idx="4197">
                  <c:v>75.145551527999999</c:v>
                </c:pt>
                <c:pt idx="4198">
                  <c:v>75.162262796999997</c:v>
                </c:pt>
                <c:pt idx="4199">
                  <c:v>75.178974065999995</c:v>
                </c:pt>
                <c:pt idx="4200">
                  <c:v>75.195685334999993</c:v>
                </c:pt>
                <c:pt idx="4201">
                  <c:v>75.212396604000006</c:v>
                </c:pt>
                <c:pt idx="4202">
                  <c:v>75.229107873000004</c:v>
                </c:pt>
                <c:pt idx="4203">
                  <c:v>75.245819142000002</c:v>
                </c:pt>
                <c:pt idx="4204">
                  <c:v>75.262530411</c:v>
                </c:pt>
                <c:pt idx="4205">
                  <c:v>75.279241679999998</c:v>
                </c:pt>
                <c:pt idx="4206">
                  <c:v>75.295952948999997</c:v>
                </c:pt>
                <c:pt idx="4207">
                  <c:v>75.312664217999995</c:v>
                </c:pt>
                <c:pt idx="4208">
                  <c:v>75.329375486999993</c:v>
                </c:pt>
                <c:pt idx="4209">
                  <c:v>75.346086756000005</c:v>
                </c:pt>
                <c:pt idx="4210">
                  <c:v>75.362798025000004</c:v>
                </c:pt>
                <c:pt idx="4211">
                  <c:v>75.379509294000002</c:v>
                </c:pt>
                <c:pt idx="4212">
                  <c:v>75.396220563</c:v>
                </c:pt>
                <c:pt idx="4213">
                  <c:v>75.412931831999998</c:v>
                </c:pt>
                <c:pt idx="4214">
                  <c:v>75.429643100999996</c:v>
                </c:pt>
                <c:pt idx="4215">
                  <c:v>75.446354369999995</c:v>
                </c:pt>
                <c:pt idx="4216">
                  <c:v>75.463065639000007</c:v>
                </c:pt>
                <c:pt idx="4217">
                  <c:v>75.479776908000005</c:v>
                </c:pt>
                <c:pt idx="4218">
                  <c:v>75.496488177000003</c:v>
                </c:pt>
                <c:pt idx="4219">
                  <c:v>75.513199446000002</c:v>
                </c:pt>
                <c:pt idx="4220">
                  <c:v>75.529910715</c:v>
                </c:pt>
                <c:pt idx="4221">
                  <c:v>75.546621983999998</c:v>
                </c:pt>
                <c:pt idx="4222">
                  <c:v>75.563333252999996</c:v>
                </c:pt>
                <c:pt idx="4223">
                  <c:v>75.580044521000005</c:v>
                </c:pt>
                <c:pt idx="4224">
                  <c:v>75.596755790000003</c:v>
                </c:pt>
                <c:pt idx="4225">
                  <c:v>75.613467059000001</c:v>
                </c:pt>
                <c:pt idx="4226">
                  <c:v>75.630178328</c:v>
                </c:pt>
                <c:pt idx="4227">
                  <c:v>75.646889596999998</c:v>
                </c:pt>
                <c:pt idx="4228">
                  <c:v>75.663600865999996</c:v>
                </c:pt>
                <c:pt idx="4229">
                  <c:v>75.680312134999994</c:v>
                </c:pt>
                <c:pt idx="4230">
                  <c:v>75.697023404000007</c:v>
                </c:pt>
                <c:pt idx="4231">
                  <c:v>75.713734673000005</c:v>
                </c:pt>
                <c:pt idx="4232">
                  <c:v>75.730445942000003</c:v>
                </c:pt>
                <c:pt idx="4233">
                  <c:v>75.747157211000001</c:v>
                </c:pt>
                <c:pt idx="4234">
                  <c:v>75.763868479999999</c:v>
                </c:pt>
                <c:pt idx="4235">
                  <c:v>75.780579748999997</c:v>
                </c:pt>
                <c:pt idx="4236">
                  <c:v>75.797291017999996</c:v>
                </c:pt>
                <c:pt idx="4237">
                  <c:v>75.814002286999994</c:v>
                </c:pt>
                <c:pt idx="4238">
                  <c:v>75.830713556000006</c:v>
                </c:pt>
                <c:pt idx="4239">
                  <c:v>75.847424825000004</c:v>
                </c:pt>
                <c:pt idx="4240">
                  <c:v>75.864136094000003</c:v>
                </c:pt>
                <c:pt idx="4241">
                  <c:v>75.880847363000001</c:v>
                </c:pt>
                <c:pt idx="4242">
                  <c:v>75.897558631999999</c:v>
                </c:pt>
                <c:pt idx="4243">
                  <c:v>75.914269900999997</c:v>
                </c:pt>
                <c:pt idx="4244">
                  <c:v>75.930981169999995</c:v>
                </c:pt>
                <c:pt idx="4245">
                  <c:v>75.947692438999994</c:v>
                </c:pt>
                <c:pt idx="4246">
                  <c:v>75.964403708000006</c:v>
                </c:pt>
                <c:pt idx="4247">
                  <c:v>75.981114977000004</c:v>
                </c:pt>
                <c:pt idx="4248">
                  <c:v>75.997826246000002</c:v>
                </c:pt>
                <c:pt idx="4249">
                  <c:v>76.014537515000001</c:v>
                </c:pt>
                <c:pt idx="4250">
                  <c:v>76.031248783999999</c:v>
                </c:pt>
                <c:pt idx="4251">
                  <c:v>76.047960052999997</c:v>
                </c:pt>
                <c:pt idx="4252">
                  <c:v>76.064671321999995</c:v>
                </c:pt>
                <c:pt idx="4253">
                  <c:v>76.081382590999993</c:v>
                </c:pt>
                <c:pt idx="4254">
                  <c:v>76.098093860000006</c:v>
                </c:pt>
                <c:pt idx="4255">
                  <c:v>76.114805129000004</c:v>
                </c:pt>
                <c:pt idx="4256">
                  <c:v>76.131516398000002</c:v>
                </c:pt>
                <c:pt idx="4257">
                  <c:v>76.148227667</c:v>
                </c:pt>
                <c:pt idx="4258">
                  <c:v>76.164938935999999</c:v>
                </c:pt>
                <c:pt idx="4259">
                  <c:v>76.181650204999997</c:v>
                </c:pt>
                <c:pt idx="4260">
                  <c:v>76.198361473999995</c:v>
                </c:pt>
                <c:pt idx="4261">
                  <c:v>76.215072742999993</c:v>
                </c:pt>
                <c:pt idx="4262">
                  <c:v>76.231784012000006</c:v>
                </c:pt>
                <c:pt idx="4263">
                  <c:v>76.248495281000004</c:v>
                </c:pt>
                <c:pt idx="4264">
                  <c:v>76.265206550000002</c:v>
                </c:pt>
                <c:pt idx="4265">
                  <c:v>76.281917819</c:v>
                </c:pt>
                <c:pt idx="4266">
                  <c:v>76.298629087999998</c:v>
                </c:pt>
                <c:pt idx="4267">
                  <c:v>76.315340355999993</c:v>
                </c:pt>
                <c:pt idx="4268">
                  <c:v>76.332051625000005</c:v>
                </c:pt>
                <c:pt idx="4269">
                  <c:v>76.348762894000004</c:v>
                </c:pt>
                <c:pt idx="4270">
                  <c:v>76.365474163000002</c:v>
                </c:pt>
                <c:pt idx="4271">
                  <c:v>76.382185432</c:v>
                </c:pt>
                <c:pt idx="4272">
                  <c:v>76.398896700999998</c:v>
                </c:pt>
                <c:pt idx="4273">
                  <c:v>76.415607969999996</c:v>
                </c:pt>
                <c:pt idx="4274">
                  <c:v>76.432319238999995</c:v>
                </c:pt>
                <c:pt idx="4275">
                  <c:v>76.449030508000007</c:v>
                </c:pt>
                <c:pt idx="4276">
                  <c:v>76.465741777000005</c:v>
                </c:pt>
                <c:pt idx="4277">
                  <c:v>76.482453046000003</c:v>
                </c:pt>
                <c:pt idx="4278">
                  <c:v>76.499164315000002</c:v>
                </c:pt>
                <c:pt idx="4279">
                  <c:v>76.515875584</c:v>
                </c:pt>
                <c:pt idx="4280">
                  <c:v>76.532586852999998</c:v>
                </c:pt>
                <c:pt idx="4281">
                  <c:v>76.549298121999996</c:v>
                </c:pt>
                <c:pt idx="4282">
                  <c:v>76.566009390999994</c:v>
                </c:pt>
                <c:pt idx="4283">
                  <c:v>76.582720660000007</c:v>
                </c:pt>
                <c:pt idx="4284">
                  <c:v>76.599431929000005</c:v>
                </c:pt>
                <c:pt idx="4285">
                  <c:v>76.616143198000003</c:v>
                </c:pt>
                <c:pt idx="4286">
                  <c:v>76.632854467000001</c:v>
                </c:pt>
                <c:pt idx="4287">
                  <c:v>76.649565736</c:v>
                </c:pt>
                <c:pt idx="4288">
                  <c:v>76.666277004999998</c:v>
                </c:pt>
                <c:pt idx="4289">
                  <c:v>76.682988273999996</c:v>
                </c:pt>
                <c:pt idx="4290">
                  <c:v>76.699699542999994</c:v>
                </c:pt>
                <c:pt idx="4291">
                  <c:v>76.716410812000007</c:v>
                </c:pt>
                <c:pt idx="4292">
                  <c:v>76.733122081000005</c:v>
                </c:pt>
                <c:pt idx="4293">
                  <c:v>76.749833350000003</c:v>
                </c:pt>
                <c:pt idx="4294">
                  <c:v>76.766544619000001</c:v>
                </c:pt>
                <c:pt idx="4295">
                  <c:v>76.783255887999999</c:v>
                </c:pt>
                <c:pt idx="4296">
                  <c:v>76.799967156999998</c:v>
                </c:pt>
                <c:pt idx="4297">
                  <c:v>76.816678425999996</c:v>
                </c:pt>
                <c:pt idx="4298">
                  <c:v>76.833389694999994</c:v>
                </c:pt>
                <c:pt idx="4299">
                  <c:v>76.850100964000006</c:v>
                </c:pt>
                <c:pt idx="4300">
                  <c:v>76.866812233000005</c:v>
                </c:pt>
                <c:pt idx="4301">
                  <c:v>76.883523502000003</c:v>
                </c:pt>
                <c:pt idx="4302">
                  <c:v>76.900234771000001</c:v>
                </c:pt>
                <c:pt idx="4303">
                  <c:v>76.916946039999999</c:v>
                </c:pt>
                <c:pt idx="4304">
                  <c:v>76.933657308999997</c:v>
                </c:pt>
                <c:pt idx="4305">
                  <c:v>76.950368577999996</c:v>
                </c:pt>
                <c:pt idx="4306">
                  <c:v>76.967079846999994</c:v>
                </c:pt>
                <c:pt idx="4307">
                  <c:v>76.983791116000006</c:v>
                </c:pt>
                <c:pt idx="4308">
                  <c:v>77.000502385000004</c:v>
                </c:pt>
                <c:pt idx="4309">
                  <c:v>77.017213654000003</c:v>
                </c:pt>
                <c:pt idx="4310">
                  <c:v>77.033924923000001</c:v>
                </c:pt>
                <c:pt idx="4311">
                  <c:v>77.050636191999999</c:v>
                </c:pt>
                <c:pt idx="4312">
                  <c:v>77.067347459999993</c:v>
                </c:pt>
                <c:pt idx="4313">
                  <c:v>77.084058729000006</c:v>
                </c:pt>
                <c:pt idx="4314">
                  <c:v>77.100769998000004</c:v>
                </c:pt>
                <c:pt idx="4315">
                  <c:v>77.117481267000002</c:v>
                </c:pt>
                <c:pt idx="4316">
                  <c:v>77.134192536</c:v>
                </c:pt>
                <c:pt idx="4317">
                  <c:v>77.150903804999999</c:v>
                </c:pt>
                <c:pt idx="4318">
                  <c:v>77.167615073999997</c:v>
                </c:pt>
                <c:pt idx="4319">
                  <c:v>77.184326342999995</c:v>
                </c:pt>
                <c:pt idx="4320">
                  <c:v>77.201037611999993</c:v>
                </c:pt>
                <c:pt idx="4321">
                  <c:v>77.217748881000006</c:v>
                </c:pt>
                <c:pt idx="4322">
                  <c:v>77.234460150000004</c:v>
                </c:pt>
                <c:pt idx="4323">
                  <c:v>77.251171419000002</c:v>
                </c:pt>
                <c:pt idx="4324">
                  <c:v>77.267882688</c:v>
                </c:pt>
                <c:pt idx="4325">
                  <c:v>77.284593956999998</c:v>
                </c:pt>
                <c:pt idx="4326">
                  <c:v>77.301305225999997</c:v>
                </c:pt>
                <c:pt idx="4327">
                  <c:v>77.318016494999995</c:v>
                </c:pt>
                <c:pt idx="4328">
                  <c:v>77.334727763999993</c:v>
                </c:pt>
                <c:pt idx="4329">
                  <c:v>77.351439033000005</c:v>
                </c:pt>
                <c:pt idx="4330">
                  <c:v>77.368150302000004</c:v>
                </c:pt>
                <c:pt idx="4331">
                  <c:v>77.384861571000002</c:v>
                </c:pt>
                <c:pt idx="4332">
                  <c:v>77.40157284</c:v>
                </c:pt>
                <c:pt idx="4333">
                  <c:v>77.418284108999998</c:v>
                </c:pt>
                <c:pt idx="4334">
                  <c:v>77.434995377999996</c:v>
                </c:pt>
                <c:pt idx="4335">
                  <c:v>77.451706646999995</c:v>
                </c:pt>
                <c:pt idx="4336">
                  <c:v>77.468417916000007</c:v>
                </c:pt>
                <c:pt idx="4337">
                  <c:v>77.485129185000005</c:v>
                </c:pt>
                <c:pt idx="4338">
                  <c:v>77.501840454000003</c:v>
                </c:pt>
                <c:pt idx="4339">
                  <c:v>77.518551723000002</c:v>
                </c:pt>
                <c:pt idx="4340">
                  <c:v>77.535262992</c:v>
                </c:pt>
                <c:pt idx="4341">
                  <c:v>77.551974260999998</c:v>
                </c:pt>
                <c:pt idx="4342">
                  <c:v>77.568685529999996</c:v>
                </c:pt>
                <c:pt idx="4343">
                  <c:v>77.585396798999994</c:v>
                </c:pt>
                <c:pt idx="4344">
                  <c:v>77.602108068000007</c:v>
                </c:pt>
                <c:pt idx="4345">
                  <c:v>77.618819337000005</c:v>
                </c:pt>
                <c:pt idx="4346">
                  <c:v>77.635530606000003</c:v>
                </c:pt>
                <c:pt idx="4347">
                  <c:v>77.652241875000001</c:v>
                </c:pt>
                <c:pt idx="4348">
                  <c:v>77.668953144</c:v>
                </c:pt>
                <c:pt idx="4349">
                  <c:v>77.685664412999998</c:v>
                </c:pt>
                <c:pt idx="4350">
                  <c:v>77.702375681999996</c:v>
                </c:pt>
                <c:pt idx="4351">
                  <c:v>77.719086950999994</c:v>
                </c:pt>
                <c:pt idx="4352">
                  <c:v>77.735798220000007</c:v>
                </c:pt>
                <c:pt idx="4353">
                  <c:v>77.752509489000005</c:v>
                </c:pt>
                <c:pt idx="4354">
                  <c:v>77.769220758000003</c:v>
                </c:pt>
                <c:pt idx="4355">
                  <c:v>77.785932027000001</c:v>
                </c:pt>
                <c:pt idx="4356">
                  <c:v>77.802643294999996</c:v>
                </c:pt>
                <c:pt idx="4357">
                  <c:v>77.819354563999994</c:v>
                </c:pt>
                <c:pt idx="4358">
                  <c:v>77.836065833000006</c:v>
                </c:pt>
                <c:pt idx="4359">
                  <c:v>77.852777102000005</c:v>
                </c:pt>
                <c:pt idx="4360">
                  <c:v>77.869488371000003</c:v>
                </c:pt>
                <c:pt idx="4361">
                  <c:v>77.886199640000001</c:v>
                </c:pt>
                <c:pt idx="4362">
                  <c:v>77.902910908999999</c:v>
                </c:pt>
                <c:pt idx="4363">
                  <c:v>77.919622177999997</c:v>
                </c:pt>
                <c:pt idx="4364">
                  <c:v>77.936333446999996</c:v>
                </c:pt>
                <c:pt idx="4365">
                  <c:v>77.953044715999994</c:v>
                </c:pt>
                <c:pt idx="4366">
                  <c:v>77.969755985000006</c:v>
                </c:pt>
                <c:pt idx="4367">
                  <c:v>77.986467254000004</c:v>
                </c:pt>
                <c:pt idx="4368">
                  <c:v>78.003178523000003</c:v>
                </c:pt>
                <c:pt idx="4369">
                  <c:v>78.019889792000001</c:v>
                </c:pt>
                <c:pt idx="4370">
                  <c:v>78.036601060999999</c:v>
                </c:pt>
                <c:pt idx="4371">
                  <c:v>78.053312329999997</c:v>
                </c:pt>
                <c:pt idx="4372">
                  <c:v>78.070023598999995</c:v>
                </c:pt>
                <c:pt idx="4373">
                  <c:v>78.086734867999994</c:v>
                </c:pt>
                <c:pt idx="4374">
                  <c:v>78.103446137000006</c:v>
                </c:pt>
                <c:pt idx="4375">
                  <c:v>78.120157406000004</c:v>
                </c:pt>
                <c:pt idx="4376">
                  <c:v>78.136868675000002</c:v>
                </c:pt>
                <c:pt idx="4377">
                  <c:v>78.153579944000001</c:v>
                </c:pt>
                <c:pt idx="4378">
                  <c:v>78.170291212999999</c:v>
                </c:pt>
                <c:pt idx="4379">
                  <c:v>78.187002481999997</c:v>
                </c:pt>
                <c:pt idx="4380">
                  <c:v>78.203713750999995</c:v>
                </c:pt>
                <c:pt idx="4381">
                  <c:v>78.220425019999993</c:v>
                </c:pt>
                <c:pt idx="4382">
                  <c:v>78.237136289000006</c:v>
                </c:pt>
                <c:pt idx="4383">
                  <c:v>78.253847558000004</c:v>
                </c:pt>
                <c:pt idx="4384">
                  <c:v>78.270558827000002</c:v>
                </c:pt>
                <c:pt idx="4385">
                  <c:v>78.287270096</c:v>
                </c:pt>
                <c:pt idx="4386">
                  <c:v>78.303981364999999</c:v>
                </c:pt>
                <c:pt idx="4387">
                  <c:v>78.320692633999997</c:v>
                </c:pt>
                <c:pt idx="4388">
                  <c:v>78.337403902999995</c:v>
                </c:pt>
                <c:pt idx="4389">
                  <c:v>78.354115171999993</c:v>
                </c:pt>
                <c:pt idx="4390">
                  <c:v>78.370826441000006</c:v>
                </c:pt>
                <c:pt idx="4391">
                  <c:v>78.387537710000004</c:v>
                </c:pt>
                <c:pt idx="4392">
                  <c:v>78.404248979000002</c:v>
                </c:pt>
                <c:pt idx="4393">
                  <c:v>78.420960248</c:v>
                </c:pt>
                <c:pt idx="4394">
                  <c:v>78.437671516999998</c:v>
                </c:pt>
                <c:pt idx="4395">
                  <c:v>78.454382785999996</c:v>
                </c:pt>
                <c:pt idx="4396">
                  <c:v>78.471094054999995</c:v>
                </c:pt>
                <c:pt idx="4397">
                  <c:v>78.487805324000007</c:v>
                </c:pt>
                <c:pt idx="4398">
                  <c:v>78.504516593000005</c:v>
                </c:pt>
                <c:pt idx="4399">
                  <c:v>78.521227862000003</c:v>
                </c:pt>
                <c:pt idx="4400">
                  <c:v>78.537939129999998</c:v>
                </c:pt>
                <c:pt idx="4401">
                  <c:v>78.554650398999996</c:v>
                </c:pt>
                <c:pt idx="4402">
                  <c:v>78.571361667999994</c:v>
                </c:pt>
                <c:pt idx="4403">
                  <c:v>78.588072937000007</c:v>
                </c:pt>
                <c:pt idx="4404">
                  <c:v>78.604784206000005</c:v>
                </c:pt>
                <c:pt idx="4405">
                  <c:v>78.621495475000003</c:v>
                </c:pt>
                <c:pt idx="4406">
                  <c:v>78.638206744000001</c:v>
                </c:pt>
                <c:pt idx="4407">
                  <c:v>78.654918013</c:v>
                </c:pt>
                <c:pt idx="4408">
                  <c:v>78.671629281999998</c:v>
                </c:pt>
                <c:pt idx="4409">
                  <c:v>78.688340550999996</c:v>
                </c:pt>
                <c:pt idx="4410">
                  <c:v>78.705051819999994</c:v>
                </c:pt>
                <c:pt idx="4411">
                  <c:v>78.721763089000007</c:v>
                </c:pt>
                <c:pt idx="4412">
                  <c:v>78.738474358000005</c:v>
                </c:pt>
                <c:pt idx="4413">
                  <c:v>78.755185627000003</c:v>
                </c:pt>
                <c:pt idx="4414">
                  <c:v>78.771896896000001</c:v>
                </c:pt>
                <c:pt idx="4415">
                  <c:v>78.788608164999999</c:v>
                </c:pt>
                <c:pt idx="4416">
                  <c:v>78.805319433999998</c:v>
                </c:pt>
                <c:pt idx="4417">
                  <c:v>78.822030702999996</c:v>
                </c:pt>
                <c:pt idx="4418">
                  <c:v>78.838741971999994</c:v>
                </c:pt>
                <c:pt idx="4419">
                  <c:v>78.855453241000006</c:v>
                </c:pt>
                <c:pt idx="4420">
                  <c:v>78.872164510000005</c:v>
                </c:pt>
                <c:pt idx="4421">
                  <c:v>78.888875779000003</c:v>
                </c:pt>
                <c:pt idx="4422">
                  <c:v>78.905587048000001</c:v>
                </c:pt>
                <c:pt idx="4423">
                  <c:v>78.922298316999999</c:v>
                </c:pt>
                <c:pt idx="4424">
                  <c:v>78.939009585999997</c:v>
                </c:pt>
                <c:pt idx="4425">
                  <c:v>78.955720854999996</c:v>
                </c:pt>
                <c:pt idx="4426">
                  <c:v>78.972432123999994</c:v>
                </c:pt>
                <c:pt idx="4427">
                  <c:v>78.989143393000006</c:v>
                </c:pt>
                <c:pt idx="4428">
                  <c:v>79.005854662000004</c:v>
                </c:pt>
                <c:pt idx="4429">
                  <c:v>79.022565931000003</c:v>
                </c:pt>
                <c:pt idx="4430">
                  <c:v>79.039277200000001</c:v>
                </c:pt>
                <c:pt idx="4431">
                  <c:v>79.055988468999999</c:v>
                </c:pt>
                <c:pt idx="4432">
                  <c:v>79.072699737999997</c:v>
                </c:pt>
                <c:pt idx="4433">
                  <c:v>79.089411006999995</c:v>
                </c:pt>
                <c:pt idx="4434">
                  <c:v>79.106122275999994</c:v>
                </c:pt>
                <c:pt idx="4435">
                  <c:v>79.122833545000006</c:v>
                </c:pt>
                <c:pt idx="4436">
                  <c:v>79.139544814000004</c:v>
                </c:pt>
                <c:pt idx="4437">
                  <c:v>79.156256083000002</c:v>
                </c:pt>
                <c:pt idx="4438">
                  <c:v>79.172967352000001</c:v>
                </c:pt>
                <c:pt idx="4439">
                  <c:v>79.189678620999999</c:v>
                </c:pt>
                <c:pt idx="4440">
                  <c:v>79.206389889999997</c:v>
                </c:pt>
                <c:pt idx="4441">
                  <c:v>79.223101158999995</c:v>
                </c:pt>
                <c:pt idx="4442">
                  <c:v>79.239812427999993</c:v>
                </c:pt>
                <c:pt idx="4443">
                  <c:v>79.256523697000006</c:v>
                </c:pt>
                <c:pt idx="4444">
                  <c:v>79.273234965</c:v>
                </c:pt>
                <c:pt idx="4445">
                  <c:v>79.289946233999999</c:v>
                </c:pt>
                <c:pt idx="4446">
                  <c:v>79.306657502999997</c:v>
                </c:pt>
                <c:pt idx="4447">
                  <c:v>79.323368771999995</c:v>
                </c:pt>
                <c:pt idx="4448">
                  <c:v>79.340080040999993</c:v>
                </c:pt>
                <c:pt idx="4449">
                  <c:v>79.356791310000006</c:v>
                </c:pt>
                <c:pt idx="4450">
                  <c:v>79.373502579000004</c:v>
                </c:pt>
                <c:pt idx="4451">
                  <c:v>79.390213848000002</c:v>
                </c:pt>
                <c:pt idx="4452">
                  <c:v>79.406925117</c:v>
                </c:pt>
                <c:pt idx="4453">
                  <c:v>79.423636385999998</c:v>
                </c:pt>
                <c:pt idx="4454">
                  <c:v>79.440347654999997</c:v>
                </c:pt>
                <c:pt idx="4455">
                  <c:v>79.457058923999995</c:v>
                </c:pt>
                <c:pt idx="4456">
                  <c:v>79.473770192999993</c:v>
                </c:pt>
                <c:pt idx="4457">
                  <c:v>79.490481462000005</c:v>
                </c:pt>
                <c:pt idx="4458">
                  <c:v>79.507192731000004</c:v>
                </c:pt>
                <c:pt idx="4459">
                  <c:v>79.523904000000002</c:v>
                </c:pt>
                <c:pt idx="4460">
                  <c:v>79.540615269</c:v>
                </c:pt>
                <c:pt idx="4461">
                  <c:v>79.557326537999998</c:v>
                </c:pt>
                <c:pt idx="4462">
                  <c:v>79.574037806999996</c:v>
                </c:pt>
                <c:pt idx="4463">
                  <c:v>79.590749075999994</c:v>
                </c:pt>
                <c:pt idx="4464">
                  <c:v>79.607460345000007</c:v>
                </c:pt>
                <c:pt idx="4465">
                  <c:v>79.624171614000005</c:v>
                </c:pt>
                <c:pt idx="4466">
                  <c:v>79.640882883000003</c:v>
                </c:pt>
                <c:pt idx="4467">
                  <c:v>79.657594152000001</c:v>
                </c:pt>
                <c:pt idx="4468">
                  <c:v>79.674305421</c:v>
                </c:pt>
                <c:pt idx="4469">
                  <c:v>79.691016689999998</c:v>
                </c:pt>
                <c:pt idx="4470">
                  <c:v>79.707727958999996</c:v>
                </c:pt>
                <c:pt idx="4471">
                  <c:v>79.724439227999994</c:v>
                </c:pt>
                <c:pt idx="4472">
                  <c:v>79.741150497000007</c:v>
                </c:pt>
                <c:pt idx="4473">
                  <c:v>79.757861766000005</c:v>
                </c:pt>
                <c:pt idx="4474">
                  <c:v>79.774573035000003</c:v>
                </c:pt>
                <c:pt idx="4475">
                  <c:v>79.791284304000001</c:v>
                </c:pt>
                <c:pt idx="4476">
                  <c:v>79.807995572999999</c:v>
                </c:pt>
                <c:pt idx="4477">
                  <c:v>79.824706841999998</c:v>
                </c:pt>
                <c:pt idx="4478">
                  <c:v>79.841418110999996</c:v>
                </c:pt>
                <c:pt idx="4479">
                  <c:v>79.858129379999994</c:v>
                </c:pt>
                <c:pt idx="4480">
                  <c:v>79.874840649000006</c:v>
                </c:pt>
                <c:pt idx="4481">
                  <c:v>79.891551918000005</c:v>
                </c:pt>
                <c:pt idx="4482">
                  <c:v>79.908263187000003</c:v>
                </c:pt>
                <c:pt idx="4483">
                  <c:v>79.924974456000001</c:v>
                </c:pt>
                <c:pt idx="4484">
                  <c:v>79.941685724999999</c:v>
                </c:pt>
                <c:pt idx="4485">
                  <c:v>79.958396993999997</c:v>
                </c:pt>
                <c:pt idx="4486">
                  <c:v>79.975108262999996</c:v>
                </c:pt>
                <c:pt idx="4487">
                  <c:v>79.991819531999994</c:v>
                </c:pt>
                <c:pt idx="4488">
                  <c:v>80.008530801000006</c:v>
                </c:pt>
                <c:pt idx="4489">
                  <c:v>80.025242069000001</c:v>
                </c:pt>
                <c:pt idx="4490">
                  <c:v>80.041953337999999</c:v>
                </c:pt>
                <c:pt idx="4491">
                  <c:v>80.058664606999997</c:v>
                </c:pt>
                <c:pt idx="4492">
                  <c:v>80.075375875999995</c:v>
                </c:pt>
                <c:pt idx="4493">
                  <c:v>80.092087144999994</c:v>
                </c:pt>
                <c:pt idx="4494">
                  <c:v>80.108798414000006</c:v>
                </c:pt>
                <c:pt idx="4495">
                  <c:v>80.125509683000004</c:v>
                </c:pt>
                <c:pt idx="4496">
                  <c:v>80.142220952000002</c:v>
                </c:pt>
                <c:pt idx="4497">
                  <c:v>80.158932221000001</c:v>
                </c:pt>
                <c:pt idx="4498">
                  <c:v>80.175643489999999</c:v>
                </c:pt>
                <c:pt idx="4499">
                  <c:v>80.192354758999997</c:v>
                </c:pt>
                <c:pt idx="4500">
                  <c:v>80.209066027999995</c:v>
                </c:pt>
                <c:pt idx="4501">
                  <c:v>80.225777296999993</c:v>
                </c:pt>
                <c:pt idx="4502">
                  <c:v>80.242488566000006</c:v>
                </c:pt>
                <c:pt idx="4503">
                  <c:v>80.259199835000004</c:v>
                </c:pt>
                <c:pt idx="4504">
                  <c:v>80.275911104000002</c:v>
                </c:pt>
                <c:pt idx="4505">
                  <c:v>80.292622373</c:v>
                </c:pt>
                <c:pt idx="4506">
                  <c:v>80.309333641999999</c:v>
                </c:pt>
                <c:pt idx="4507">
                  <c:v>80.326044910999997</c:v>
                </c:pt>
                <c:pt idx="4508">
                  <c:v>80.342756179999995</c:v>
                </c:pt>
                <c:pt idx="4509">
                  <c:v>80.359467448999993</c:v>
                </c:pt>
                <c:pt idx="4510">
                  <c:v>80.376178718000006</c:v>
                </c:pt>
                <c:pt idx="4511">
                  <c:v>80.392889987000004</c:v>
                </c:pt>
                <c:pt idx="4512">
                  <c:v>80.409601256000002</c:v>
                </c:pt>
                <c:pt idx="4513">
                  <c:v>80.426312525</c:v>
                </c:pt>
                <c:pt idx="4514">
                  <c:v>80.443023793999998</c:v>
                </c:pt>
                <c:pt idx="4515">
                  <c:v>80.459735062999997</c:v>
                </c:pt>
                <c:pt idx="4516">
                  <c:v>80.476446331999995</c:v>
                </c:pt>
                <c:pt idx="4517">
                  <c:v>80.493157600999993</c:v>
                </c:pt>
                <c:pt idx="4518">
                  <c:v>80.509868870000005</c:v>
                </c:pt>
                <c:pt idx="4519">
                  <c:v>80.526580139000004</c:v>
                </c:pt>
                <c:pt idx="4520">
                  <c:v>80.543291408000002</c:v>
                </c:pt>
                <c:pt idx="4521">
                  <c:v>80.560002677</c:v>
                </c:pt>
                <c:pt idx="4522">
                  <c:v>80.576713945999998</c:v>
                </c:pt>
                <c:pt idx="4523">
                  <c:v>80.593425214999996</c:v>
                </c:pt>
                <c:pt idx="4524">
                  <c:v>80.610136483999995</c:v>
                </c:pt>
                <c:pt idx="4525">
                  <c:v>80.626847753000007</c:v>
                </c:pt>
                <c:pt idx="4526">
                  <c:v>80.643559022000005</c:v>
                </c:pt>
                <c:pt idx="4527">
                  <c:v>80.660270291000003</c:v>
                </c:pt>
                <c:pt idx="4528">
                  <c:v>80.676981560000002</c:v>
                </c:pt>
                <c:pt idx="4529">
                  <c:v>80.693692829</c:v>
                </c:pt>
                <c:pt idx="4530">
                  <c:v>80.710404097999998</c:v>
                </c:pt>
                <c:pt idx="4531">
                  <c:v>80.727115366999996</c:v>
                </c:pt>
                <c:pt idx="4532">
                  <c:v>80.743826635999994</c:v>
                </c:pt>
                <c:pt idx="4533">
                  <c:v>80.760537904000003</c:v>
                </c:pt>
                <c:pt idx="4534">
                  <c:v>80.777249173000001</c:v>
                </c:pt>
                <c:pt idx="4535">
                  <c:v>80.793960441999999</c:v>
                </c:pt>
                <c:pt idx="4536">
                  <c:v>80.810671710999998</c:v>
                </c:pt>
                <c:pt idx="4537">
                  <c:v>80.827382979999996</c:v>
                </c:pt>
                <c:pt idx="4538">
                  <c:v>80.844094248999994</c:v>
                </c:pt>
                <c:pt idx="4539">
                  <c:v>80.860805518000006</c:v>
                </c:pt>
                <c:pt idx="4540">
                  <c:v>80.877516787000005</c:v>
                </c:pt>
                <c:pt idx="4541">
                  <c:v>80.894228056000003</c:v>
                </c:pt>
                <c:pt idx="4542">
                  <c:v>80.910939325000001</c:v>
                </c:pt>
                <c:pt idx="4543">
                  <c:v>80.927650593999999</c:v>
                </c:pt>
                <c:pt idx="4544">
                  <c:v>80.944361862999997</c:v>
                </c:pt>
                <c:pt idx="4545">
                  <c:v>80.961073131999996</c:v>
                </c:pt>
                <c:pt idx="4546">
                  <c:v>80.977784400999994</c:v>
                </c:pt>
                <c:pt idx="4547">
                  <c:v>80.994495670000006</c:v>
                </c:pt>
                <c:pt idx="4548">
                  <c:v>81.011206939000004</c:v>
                </c:pt>
                <c:pt idx="4549">
                  <c:v>81.027918208000003</c:v>
                </c:pt>
                <c:pt idx="4550">
                  <c:v>81.044629477000001</c:v>
                </c:pt>
                <c:pt idx="4551">
                  <c:v>81.061340745999999</c:v>
                </c:pt>
                <c:pt idx="4552">
                  <c:v>81.078052014999997</c:v>
                </c:pt>
                <c:pt idx="4553">
                  <c:v>81.094763283999995</c:v>
                </c:pt>
                <c:pt idx="4554">
                  <c:v>81.111474552999994</c:v>
                </c:pt>
                <c:pt idx="4555">
                  <c:v>81.128185822000006</c:v>
                </c:pt>
                <c:pt idx="4556">
                  <c:v>81.144897091000004</c:v>
                </c:pt>
                <c:pt idx="4557">
                  <c:v>81.161608360000002</c:v>
                </c:pt>
                <c:pt idx="4558">
                  <c:v>81.178319629000001</c:v>
                </c:pt>
                <c:pt idx="4559">
                  <c:v>81.195030897999999</c:v>
                </c:pt>
                <c:pt idx="4560">
                  <c:v>81.211742166999997</c:v>
                </c:pt>
                <c:pt idx="4561">
                  <c:v>81.228453435999995</c:v>
                </c:pt>
                <c:pt idx="4562">
                  <c:v>81.245164704999993</c:v>
                </c:pt>
                <c:pt idx="4563">
                  <c:v>81.261875974000006</c:v>
                </c:pt>
                <c:pt idx="4564">
                  <c:v>81.278587243000004</c:v>
                </c:pt>
                <c:pt idx="4565">
                  <c:v>81.295298512000002</c:v>
                </c:pt>
                <c:pt idx="4566">
                  <c:v>81.312009781</c:v>
                </c:pt>
                <c:pt idx="4567">
                  <c:v>81.328721049999999</c:v>
                </c:pt>
                <c:pt idx="4568">
                  <c:v>81.345432318999997</c:v>
                </c:pt>
                <c:pt idx="4569">
                  <c:v>81.362143587999995</c:v>
                </c:pt>
                <c:pt idx="4570">
                  <c:v>81.378854856999993</c:v>
                </c:pt>
                <c:pt idx="4571">
                  <c:v>81.395566126000006</c:v>
                </c:pt>
                <c:pt idx="4572">
                  <c:v>81.412277395000004</c:v>
                </c:pt>
                <c:pt idx="4573">
                  <c:v>81.428988664000002</c:v>
                </c:pt>
                <c:pt idx="4574">
                  <c:v>81.445699933</c:v>
                </c:pt>
                <c:pt idx="4575">
                  <c:v>81.462411201999998</c:v>
                </c:pt>
                <c:pt idx="4576">
                  <c:v>81.479122470999997</c:v>
                </c:pt>
                <c:pt idx="4577">
                  <c:v>81.495833739000005</c:v>
                </c:pt>
                <c:pt idx="4578">
                  <c:v>81.512545008000004</c:v>
                </c:pt>
                <c:pt idx="4579">
                  <c:v>81.529256277000002</c:v>
                </c:pt>
                <c:pt idx="4580">
                  <c:v>81.545967546</c:v>
                </c:pt>
                <c:pt idx="4581">
                  <c:v>81.562678814999998</c:v>
                </c:pt>
                <c:pt idx="4582">
                  <c:v>81.579390083999996</c:v>
                </c:pt>
                <c:pt idx="4583">
                  <c:v>81.596101352999995</c:v>
                </c:pt>
                <c:pt idx="4584">
                  <c:v>81.612812622000007</c:v>
                </c:pt>
                <c:pt idx="4585">
                  <c:v>81.629523891000005</c:v>
                </c:pt>
                <c:pt idx="4586">
                  <c:v>81.646235160000003</c:v>
                </c:pt>
                <c:pt idx="4587">
                  <c:v>81.662946429000002</c:v>
                </c:pt>
                <c:pt idx="4588">
                  <c:v>81.679657698</c:v>
                </c:pt>
                <c:pt idx="4589">
                  <c:v>81.696368966999998</c:v>
                </c:pt>
                <c:pt idx="4590">
                  <c:v>81.713080235999996</c:v>
                </c:pt>
                <c:pt idx="4591">
                  <c:v>81.729791504999994</c:v>
                </c:pt>
                <c:pt idx="4592">
                  <c:v>81.746502774000007</c:v>
                </c:pt>
                <c:pt idx="4593">
                  <c:v>81.763214043000005</c:v>
                </c:pt>
                <c:pt idx="4594">
                  <c:v>81.779925312000003</c:v>
                </c:pt>
                <c:pt idx="4595">
                  <c:v>81.796636581000001</c:v>
                </c:pt>
                <c:pt idx="4596">
                  <c:v>81.81334785</c:v>
                </c:pt>
                <c:pt idx="4597">
                  <c:v>81.830059118999998</c:v>
                </c:pt>
                <c:pt idx="4598">
                  <c:v>81.846770387999996</c:v>
                </c:pt>
                <c:pt idx="4599">
                  <c:v>81.863481656999994</c:v>
                </c:pt>
                <c:pt idx="4600">
                  <c:v>81.880192926000007</c:v>
                </c:pt>
                <c:pt idx="4601">
                  <c:v>81.896904195000005</c:v>
                </c:pt>
                <c:pt idx="4602">
                  <c:v>81.913615464000003</c:v>
                </c:pt>
                <c:pt idx="4603">
                  <c:v>81.930326733000001</c:v>
                </c:pt>
                <c:pt idx="4604">
                  <c:v>81.947038001999999</c:v>
                </c:pt>
                <c:pt idx="4605">
                  <c:v>81.963749270999998</c:v>
                </c:pt>
                <c:pt idx="4606">
                  <c:v>81.980460539999996</c:v>
                </c:pt>
                <c:pt idx="4607">
                  <c:v>81.997171808999994</c:v>
                </c:pt>
                <c:pt idx="4608">
                  <c:v>82.013883078000006</c:v>
                </c:pt>
                <c:pt idx="4609">
                  <c:v>82.030594347000005</c:v>
                </c:pt>
                <c:pt idx="4610">
                  <c:v>82.047305616000003</c:v>
                </c:pt>
                <c:pt idx="4611">
                  <c:v>82.064016885000001</c:v>
                </c:pt>
                <c:pt idx="4612">
                  <c:v>82.080728153999999</c:v>
                </c:pt>
                <c:pt idx="4613">
                  <c:v>82.097439422999997</c:v>
                </c:pt>
                <c:pt idx="4614">
                  <c:v>82.114150691999996</c:v>
                </c:pt>
                <c:pt idx="4615">
                  <c:v>82.130861960999994</c:v>
                </c:pt>
                <c:pt idx="4616">
                  <c:v>82.147573230000006</c:v>
                </c:pt>
                <c:pt idx="4617">
                  <c:v>82.164284499000004</c:v>
                </c:pt>
                <c:pt idx="4618">
                  <c:v>82.180995768000002</c:v>
                </c:pt>
                <c:pt idx="4619">
                  <c:v>82.197707037000001</c:v>
                </c:pt>
                <c:pt idx="4620">
                  <c:v>82.214418305999999</c:v>
                </c:pt>
                <c:pt idx="4621">
                  <c:v>82.231129573999993</c:v>
                </c:pt>
                <c:pt idx="4622">
                  <c:v>82.247840843000006</c:v>
                </c:pt>
                <c:pt idx="4623">
                  <c:v>82.264552112000004</c:v>
                </c:pt>
                <c:pt idx="4624">
                  <c:v>82.281263381000002</c:v>
                </c:pt>
                <c:pt idx="4625">
                  <c:v>82.29797465</c:v>
                </c:pt>
                <c:pt idx="4626">
                  <c:v>82.314685918999999</c:v>
                </c:pt>
                <c:pt idx="4627">
                  <c:v>82.331397187999997</c:v>
                </c:pt>
                <c:pt idx="4628">
                  <c:v>82.348108456999995</c:v>
                </c:pt>
                <c:pt idx="4629">
                  <c:v>82.364819725999993</c:v>
                </c:pt>
                <c:pt idx="4630">
                  <c:v>82.381530995000006</c:v>
                </c:pt>
                <c:pt idx="4631">
                  <c:v>82.398242264000004</c:v>
                </c:pt>
                <c:pt idx="4632">
                  <c:v>82.414953533000002</c:v>
                </c:pt>
                <c:pt idx="4633">
                  <c:v>82.431664802</c:v>
                </c:pt>
                <c:pt idx="4634">
                  <c:v>82.448376070999998</c:v>
                </c:pt>
                <c:pt idx="4635">
                  <c:v>82.465087339999997</c:v>
                </c:pt>
                <c:pt idx="4636">
                  <c:v>82.481798608999995</c:v>
                </c:pt>
                <c:pt idx="4637">
                  <c:v>82.498509877999993</c:v>
                </c:pt>
                <c:pt idx="4638">
                  <c:v>82.515221147000005</c:v>
                </c:pt>
                <c:pt idx="4639">
                  <c:v>82.531932416000004</c:v>
                </c:pt>
                <c:pt idx="4640">
                  <c:v>82.548643685000002</c:v>
                </c:pt>
                <c:pt idx="4641">
                  <c:v>82.565354954</c:v>
                </c:pt>
                <c:pt idx="4642">
                  <c:v>82.582066222999998</c:v>
                </c:pt>
                <c:pt idx="4643">
                  <c:v>82.598777491999996</c:v>
                </c:pt>
                <c:pt idx="4644">
                  <c:v>82.615488760999995</c:v>
                </c:pt>
                <c:pt idx="4645">
                  <c:v>82.632200030000007</c:v>
                </c:pt>
                <c:pt idx="4646">
                  <c:v>82.648911299000005</c:v>
                </c:pt>
                <c:pt idx="4647">
                  <c:v>82.665622568000003</c:v>
                </c:pt>
                <c:pt idx="4648">
                  <c:v>82.682333837000002</c:v>
                </c:pt>
                <c:pt idx="4649">
                  <c:v>82.699045106</c:v>
                </c:pt>
                <c:pt idx="4650">
                  <c:v>82.715756374999998</c:v>
                </c:pt>
                <c:pt idx="4651">
                  <c:v>82.732467643999996</c:v>
                </c:pt>
                <c:pt idx="4652">
                  <c:v>82.749178912999994</c:v>
                </c:pt>
                <c:pt idx="4653">
                  <c:v>82.765890182000007</c:v>
                </c:pt>
                <c:pt idx="4654">
                  <c:v>82.782601451000005</c:v>
                </c:pt>
                <c:pt idx="4655">
                  <c:v>82.799312720000003</c:v>
                </c:pt>
                <c:pt idx="4656">
                  <c:v>82.816023989000001</c:v>
                </c:pt>
                <c:pt idx="4657">
                  <c:v>82.832735258</c:v>
                </c:pt>
                <c:pt idx="4658">
                  <c:v>82.849446526999998</c:v>
                </c:pt>
                <c:pt idx="4659">
                  <c:v>82.866157795999996</c:v>
                </c:pt>
                <c:pt idx="4660">
                  <c:v>82.882869064999994</c:v>
                </c:pt>
                <c:pt idx="4661">
                  <c:v>82.899580334000007</c:v>
                </c:pt>
                <c:pt idx="4662">
                  <c:v>82.916291603000005</c:v>
                </c:pt>
                <c:pt idx="4663">
                  <c:v>82.933002872000003</c:v>
                </c:pt>
                <c:pt idx="4664">
                  <c:v>82.949714141000001</c:v>
                </c:pt>
                <c:pt idx="4665">
                  <c:v>82.966425408999996</c:v>
                </c:pt>
                <c:pt idx="4666">
                  <c:v>82.983136677999994</c:v>
                </c:pt>
                <c:pt idx="4667">
                  <c:v>82.999847947000006</c:v>
                </c:pt>
                <c:pt idx="4668">
                  <c:v>83.016559216000005</c:v>
                </c:pt>
                <c:pt idx="4669">
                  <c:v>83.033270485000003</c:v>
                </c:pt>
                <c:pt idx="4670">
                  <c:v>83.049981754000001</c:v>
                </c:pt>
                <c:pt idx="4671">
                  <c:v>83.066693022999999</c:v>
                </c:pt>
                <c:pt idx="4672">
                  <c:v>83.083404291999997</c:v>
                </c:pt>
                <c:pt idx="4673">
                  <c:v>83.100115560999996</c:v>
                </c:pt>
                <c:pt idx="4674">
                  <c:v>83.116826829999994</c:v>
                </c:pt>
                <c:pt idx="4675">
                  <c:v>83.133538099000006</c:v>
                </c:pt>
                <c:pt idx="4676">
                  <c:v>83.150249368000004</c:v>
                </c:pt>
                <c:pt idx="4677">
                  <c:v>83.166960637000003</c:v>
                </c:pt>
                <c:pt idx="4678">
                  <c:v>83.183671906000001</c:v>
                </c:pt>
                <c:pt idx="4679">
                  <c:v>83.200383174999999</c:v>
                </c:pt>
                <c:pt idx="4680">
                  <c:v>83.217094443999997</c:v>
                </c:pt>
                <c:pt idx="4681">
                  <c:v>83.233805712999995</c:v>
                </c:pt>
                <c:pt idx="4682">
                  <c:v>83.250516981999994</c:v>
                </c:pt>
                <c:pt idx="4683">
                  <c:v>83.267228251000006</c:v>
                </c:pt>
                <c:pt idx="4684">
                  <c:v>83.283939520000004</c:v>
                </c:pt>
                <c:pt idx="4685">
                  <c:v>83.300650789000002</c:v>
                </c:pt>
                <c:pt idx="4686">
                  <c:v>83.317362058000001</c:v>
                </c:pt>
                <c:pt idx="4687">
                  <c:v>83.334073326999999</c:v>
                </c:pt>
                <c:pt idx="4688">
                  <c:v>83.350784595999997</c:v>
                </c:pt>
                <c:pt idx="4689">
                  <c:v>83.367495864999995</c:v>
                </c:pt>
                <c:pt idx="4690">
                  <c:v>83.384207133999993</c:v>
                </c:pt>
                <c:pt idx="4691">
                  <c:v>83.400918403000006</c:v>
                </c:pt>
                <c:pt idx="4692">
                  <c:v>83.417629672000004</c:v>
                </c:pt>
                <c:pt idx="4693">
                  <c:v>83.434340941000002</c:v>
                </c:pt>
                <c:pt idx="4694">
                  <c:v>83.45105221</c:v>
                </c:pt>
                <c:pt idx="4695">
                  <c:v>83.467763478999998</c:v>
                </c:pt>
                <c:pt idx="4696">
                  <c:v>83.484474747999997</c:v>
                </c:pt>
                <c:pt idx="4697">
                  <c:v>83.501186016999995</c:v>
                </c:pt>
                <c:pt idx="4698">
                  <c:v>83.517897285999993</c:v>
                </c:pt>
                <c:pt idx="4699">
                  <c:v>83.534608555000005</c:v>
                </c:pt>
                <c:pt idx="4700">
                  <c:v>83.551319824000004</c:v>
                </c:pt>
                <c:pt idx="4701">
                  <c:v>83.568031093000002</c:v>
                </c:pt>
                <c:pt idx="4702">
                  <c:v>83.584742362</c:v>
                </c:pt>
                <c:pt idx="4703">
                  <c:v>83.601453630999998</c:v>
                </c:pt>
                <c:pt idx="4704">
                  <c:v>83.618164899999996</c:v>
                </c:pt>
                <c:pt idx="4705">
                  <c:v>83.634876168999995</c:v>
                </c:pt>
                <c:pt idx="4706">
                  <c:v>83.651587438000007</c:v>
                </c:pt>
                <c:pt idx="4707">
                  <c:v>83.668298707000005</c:v>
                </c:pt>
                <c:pt idx="4708">
                  <c:v>83.685009976000003</c:v>
                </c:pt>
                <c:pt idx="4709">
                  <c:v>83.701721245000002</c:v>
                </c:pt>
                <c:pt idx="4710">
                  <c:v>83.718432512999996</c:v>
                </c:pt>
                <c:pt idx="4711">
                  <c:v>83.735143781999994</c:v>
                </c:pt>
                <c:pt idx="4712">
                  <c:v>83.751855051000007</c:v>
                </c:pt>
                <c:pt idx="4713">
                  <c:v>83.768566320000005</c:v>
                </c:pt>
                <c:pt idx="4714">
                  <c:v>83.785277589000003</c:v>
                </c:pt>
                <c:pt idx="4715">
                  <c:v>83.801988858000001</c:v>
                </c:pt>
                <c:pt idx="4716">
                  <c:v>83.818700127</c:v>
                </c:pt>
                <c:pt idx="4717">
                  <c:v>83.835411395999998</c:v>
                </c:pt>
                <c:pt idx="4718">
                  <c:v>83.852122664999996</c:v>
                </c:pt>
                <c:pt idx="4719">
                  <c:v>83.868833933999994</c:v>
                </c:pt>
                <c:pt idx="4720">
                  <c:v>83.885545203000007</c:v>
                </c:pt>
                <c:pt idx="4721">
                  <c:v>83.902256472000005</c:v>
                </c:pt>
                <c:pt idx="4722">
                  <c:v>83.918967741000003</c:v>
                </c:pt>
                <c:pt idx="4723">
                  <c:v>83.935679010000001</c:v>
                </c:pt>
                <c:pt idx="4724">
                  <c:v>83.952390278999999</c:v>
                </c:pt>
                <c:pt idx="4725">
                  <c:v>83.969101547999998</c:v>
                </c:pt>
                <c:pt idx="4726">
                  <c:v>83.985812816999996</c:v>
                </c:pt>
                <c:pt idx="4727">
                  <c:v>84.002524085999994</c:v>
                </c:pt>
                <c:pt idx="4728">
                  <c:v>84.019235355000006</c:v>
                </c:pt>
                <c:pt idx="4729">
                  <c:v>84.035946624000005</c:v>
                </c:pt>
                <c:pt idx="4730">
                  <c:v>84.052657893000003</c:v>
                </c:pt>
                <c:pt idx="4731">
                  <c:v>84.069369162000001</c:v>
                </c:pt>
                <c:pt idx="4732">
                  <c:v>84.086080430999999</c:v>
                </c:pt>
                <c:pt idx="4733">
                  <c:v>84.102791699999997</c:v>
                </c:pt>
                <c:pt idx="4734">
                  <c:v>84.119502968999996</c:v>
                </c:pt>
                <c:pt idx="4735">
                  <c:v>84.136214237999994</c:v>
                </c:pt>
                <c:pt idx="4736">
                  <c:v>84.152925507000006</c:v>
                </c:pt>
                <c:pt idx="4737">
                  <c:v>84.169636776000004</c:v>
                </c:pt>
                <c:pt idx="4738">
                  <c:v>84.186348045000003</c:v>
                </c:pt>
                <c:pt idx="4739">
                  <c:v>84.203059314000001</c:v>
                </c:pt>
                <c:pt idx="4740">
                  <c:v>84.219770582999999</c:v>
                </c:pt>
                <c:pt idx="4741">
                  <c:v>84.236481851999997</c:v>
                </c:pt>
                <c:pt idx="4742">
                  <c:v>84.253193120999995</c:v>
                </c:pt>
                <c:pt idx="4743">
                  <c:v>84.269904389999994</c:v>
                </c:pt>
                <c:pt idx="4744">
                  <c:v>84.286615659000006</c:v>
                </c:pt>
                <c:pt idx="4745">
                  <c:v>84.303326928000004</c:v>
                </c:pt>
                <c:pt idx="4746">
                  <c:v>84.320038197000002</c:v>
                </c:pt>
                <c:pt idx="4747">
                  <c:v>84.336749466000001</c:v>
                </c:pt>
                <c:pt idx="4748">
                  <c:v>84.353460734999999</c:v>
                </c:pt>
                <c:pt idx="4749">
                  <c:v>84.370172003999997</c:v>
                </c:pt>
                <c:pt idx="4750">
                  <c:v>84.386883272999995</c:v>
                </c:pt>
                <c:pt idx="4751">
                  <c:v>84.403594541999993</c:v>
                </c:pt>
                <c:pt idx="4752">
                  <c:v>84.420305811000006</c:v>
                </c:pt>
                <c:pt idx="4753">
                  <c:v>84.437017080000004</c:v>
                </c:pt>
                <c:pt idx="4754">
                  <c:v>84.453728347999999</c:v>
                </c:pt>
                <c:pt idx="4755">
                  <c:v>84.470439616999997</c:v>
                </c:pt>
                <c:pt idx="4756">
                  <c:v>84.487150885999995</c:v>
                </c:pt>
                <c:pt idx="4757">
                  <c:v>84.503862154999993</c:v>
                </c:pt>
                <c:pt idx="4758">
                  <c:v>84.520573424000006</c:v>
                </c:pt>
                <c:pt idx="4759">
                  <c:v>84.537284693000004</c:v>
                </c:pt>
                <c:pt idx="4760">
                  <c:v>84.553995962000002</c:v>
                </c:pt>
                <c:pt idx="4761">
                  <c:v>84.570707231</c:v>
                </c:pt>
                <c:pt idx="4762">
                  <c:v>84.587418499999998</c:v>
                </c:pt>
                <c:pt idx="4763">
                  <c:v>84.604129768999996</c:v>
                </c:pt>
                <c:pt idx="4764">
                  <c:v>84.620841037999995</c:v>
                </c:pt>
                <c:pt idx="4765">
                  <c:v>84.637552307000007</c:v>
                </c:pt>
                <c:pt idx="4766">
                  <c:v>84.654263576000005</c:v>
                </c:pt>
                <c:pt idx="4767">
                  <c:v>84.670974845000003</c:v>
                </c:pt>
                <c:pt idx="4768">
                  <c:v>84.687686114000002</c:v>
                </c:pt>
                <c:pt idx="4769">
                  <c:v>84.704397383</c:v>
                </c:pt>
                <c:pt idx="4770">
                  <c:v>84.721108651999998</c:v>
                </c:pt>
                <c:pt idx="4771">
                  <c:v>84.737819920999996</c:v>
                </c:pt>
                <c:pt idx="4772">
                  <c:v>84.754531189999994</c:v>
                </c:pt>
                <c:pt idx="4773">
                  <c:v>84.771242459000007</c:v>
                </c:pt>
                <c:pt idx="4774">
                  <c:v>84.787953728000005</c:v>
                </c:pt>
                <c:pt idx="4775">
                  <c:v>84.804664997000003</c:v>
                </c:pt>
                <c:pt idx="4776">
                  <c:v>84.821376266000001</c:v>
                </c:pt>
                <c:pt idx="4777">
                  <c:v>84.838087535</c:v>
                </c:pt>
                <c:pt idx="4778">
                  <c:v>84.854798803999998</c:v>
                </c:pt>
                <c:pt idx="4779">
                  <c:v>84.871510072999996</c:v>
                </c:pt>
                <c:pt idx="4780">
                  <c:v>84.888221341999994</c:v>
                </c:pt>
                <c:pt idx="4781">
                  <c:v>84.904932611000007</c:v>
                </c:pt>
                <c:pt idx="4782">
                  <c:v>84.921643880000005</c:v>
                </c:pt>
                <c:pt idx="4783">
                  <c:v>84.938355149000003</c:v>
                </c:pt>
                <c:pt idx="4784">
                  <c:v>84.955066418000001</c:v>
                </c:pt>
                <c:pt idx="4785">
                  <c:v>84.971777686999999</c:v>
                </c:pt>
                <c:pt idx="4786">
                  <c:v>84.988488955999998</c:v>
                </c:pt>
                <c:pt idx="4787">
                  <c:v>85.005200224999996</c:v>
                </c:pt>
                <c:pt idx="4788">
                  <c:v>85.021911493999994</c:v>
                </c:pt>
                <c:pt idx="4789">
                  <c:v>85.038622763000006</c:v>
                </c:pt>
                <c:pt idx="4790">
                  <c:v>85.055334032000005</c:v>
                </c:pt>
                <c:pt idx="4791">
                  <c:v>85.072045301000003</c:v>
                </c:pt>
                <c:pt idx="4792">
                  <c:v>85.088756570000001</c:v>
                </c:pt>
                <c:pt idx="4793">
                  <c:v>85.105467838999999</c:v>
                </c:pt>
                <c:pt idx="4794">
                  <c:v>85.122179107999997</c:v>
                </c:pt>
                <c:pt idx="4795">
                  <c:v>85.138890376999996</c:v>
                </c:pt>
                <c:pt idx="4796">
                  <c:v>85.155601645999994</c:v>
                </c:pt>
                <c:pt idx="4797">
                  <c:v>85.172312915000006</c:v>
                </c:pt>
                <c:pt idx="4798">
                  <c:v>85.189024183000001</c:v>
                </c:pt>
                <c:pt idx="4799">
                  <c:v>85.205735451999999</c:v>
                </c:pt>
                <c:pt idx="4800">
                  <c:v>85.222446720999997</c:v>
                </c:pt>
                <c:pt idx="4801">
                  <c:v>85.239157989999995</c:v>
                </c:pt>
                <c:pt idx="4802">
                  <c:v>85.255869258999994</c:v>
                </c:pt>
                <c:pt idx="4803">
                  <c:v>85.272580528000006</c:v>
                </c:pt>
                <c:pt idx="4804">
                  <c:v>85.289291797000004</c:v>
                </c:pt>
                <c:pt idx="4805">
                  <c:v>85.306003066000002</c:v>
                </c:pt>
                <c:pt idx="4806">
                  <c:v>85.322714335000001</c:v>
                </c:pt>
                <c:pt idx="4807">
                  <c:v>85.339425603999999</c:v>
                </c:pt>
                <c:pt idx="4808">
                  <c:v>85.356136872999997</c:v>
                </c:pt>
                <c:pt idx="4809">
                  <c:v>85.372848141999995</c:v>
                </c:pt>
                <c:pt idx="4810">
                  <c:v>85.389559410999993</c:v>
                </c:pt>
                <c:pt idx="4811">
                  <c:v>85.406270680000006</c:v>
                </c:pt>
                <c:pt idx="4812">
                  <c:v>85.422981949000004</c:v>
                </c:pt>
                <c:pt idx="4813">
                  <c:v>85.439693218000002</c:v>
                </c:pt>
                <c:pt idx="4814">
                  <c:v>85.456404487</c:v>
                </c:pt>
                <c:pt idx="4815">
                  <c:v>85.473115755999999</c:v>
                </c:pt>
                <c:pt idx="4816">
                  <c:v>85.489827024999997</c:v>
                </c:pt>
                <c:pt idx="4817">
                  <c:v>85.506538293999995</c:v>
                </c:pt>
                <c:pt idx="4818">
                  <c:v>85.523249562999993</c:v>
                </c:pt>
                <c:pt idx="4819">
                  <c:v>85.539960832000006</c:v>
                </c:pt>
                <c:pt idx="4820">
                  <c:v>85.556672101000004</c:v>
                </c:pt>
                <c:pt idx="4821">
                  <c:v>85.573383370000002</c:v>
                </c:pt>
                <c:pt idx="4822">
                  <c:v>85.590094639</c:v>
                </c:pt>
                <c:pt idx="4823">
                  <c:v>85.606805907999998</c:v>
                </c:pt>
                <c:pt idx="4824">
                  <c:v>85.623517176999997</c:v>
                </c:pt>
                <c:pt idx="4825">
                  <c:v>85.640228445999995</c:v>
                </c:pt>
                <c:pt idx="4826">
                  <c:v>85.656939714999993</c:v>
                </c:pt>
                <c:pt idx="4827">
                  <c:v>85.673650984000005</c:v>
                </c:pt>
                <c:pt idx="4828">
                  <c:v>85.690362253000004</c:v>
                </c:pt>
                <c:pt idx="4829">
                  <c:v>85.707073522000002</c:v>
                </c:pt>
                <c:pt idx="4830">
                  <c:v>85.723784791</c:v>
                </c:pt>
                <c:pt idx="4831">
                  <c:v>85.740496059999998</c:v>
                </c:pt>
                <c:pt idx="4832">
                  <c:v>85.757207328999996</c:v>
                </c:pt>
                <c:pt idx="4833">
                  <c:v>85.773918597999995</c:v>
                </c:pt>
                <c:pt idx="4834">
                  <c:v>85.790629867000007</c:v>
                </c:pt>
                <c:pt idx="4835">
                  <c:v>85.807341136000005</c:v>
                </c:pt>
                <c:pt idx="4836">
                  <c:v>85.824052405000003</c:v>
                </c:pt>
                <c:pt idx="4837">
                  <c:v>85.840763674000002</c:v>
                </c:pt>
                <c:pt idx="4838">
                  <c:v>85.857474943</c:v>
                </c:pt>
                <c:pt idx="4839">
                  <c:v>85.874186211999998</c:v>
                </c:pt>
                <c:pt idx="4840">
                  <c:v>85.890897480999996</c:v>
                </c:pt>
                <c:pt idx="4841">
                  <c:v>85.907608749999994</c:v>
                </c:pt>
                <c:pt idx="4842">
                  <c:v>85.924320018000003</c:v>
                </c:pt>
                <c:pt idx="4843">
                  <c:v>85.941031287000001</c:v>
                </c:pt>
                <c:pt idx="4844">
                  <c:v>85.957742555999999</c:v>
                </c:pt>
                <c:pt idx="4845">
                  <c:v>85.974453824999998</c:v>
                </c:pt>
                <c:pt idx="4846">
                  <c:v>85.991165093999996</c:v>
                </c:pt>
                <c:pt idx="4847">
                  <c:v>86.007876362999994</c:v>
                </c:pt>
                <c:pt idx="4848">
                  <c:v>86.024587632000006</c:v>
                </c:pt>
                <c:pt idx="4849">
                  <c:v>86.041298901000005</c:v>
                </c:pt>
                <c:pt idx="4850">
                  <c:v>86.058010170000003</c:v>
                </c:pt>
                <c:pt idx="4851">
                  <c:v>86.074721439000001</c:v>
                </c:pt>
                <c:pt idx="4852">
                  <c:v>86.091432707999999</c:v>
                </c:pt>
                <c:pt idx="4853">
                  <c:v>86.108143976999997</c:v>
                </c:pt>
                <c:pt idx="4854">
                  <c:v>86.124855245999996</c:v>
                </c:pt>
                <c:pt idx="4855">
                  <c:v>86.141566514999994</c:v>
                </c:pt>
                <c:pt idx="4856">
                  <c:v>86.158277784000006</c:v>
                </c:pt>
                <c:pt idx="4857">
                  <c:v>86.174989053000004</c:v>
                </c:pt>
                <c:pt idx="4858">
                  <c:v>86.191700322000003</c:v>
                </c:pt>
                <c:pt idx="4859">
                  <c:v>86.208411591000001</c:v>
                </c:pt>
                <c:pt idx="4860">
                  <c:v>86.225122859999999</c:v>
                </c:pt>
                <c:pt idx="4861">
                  <c:v>86.241834128999997</c:v>
                </c:pt>
                <c:pt idx="4862">
                  <c:v>86.258545397999995</c:v>
                </c:pt>
                <c:pt idx="4863">
                  <c:v>86.275256666999994</c:v>
                </c:pt>
                <c:pt idx="4864">
                  <c:v>86.291967936000006</c:v>
                </c:pt>
                <c:pt idx="4865">
                  <c:v>86.308679205000004</c:v>
                </c:pt>
                <c:pt idx="4866">
                  <c:v>86.325390474000002</c:v>
                </c:pt>
                <c:pt idx="4867">
                  <c:v>86.342101743000001</c:v>
                </c:pt>
                <c:pt idx="4868">
                  <c:v>86.358813011999999</c:v>
                </c:pt>
                <c:pt idx="4869">
                  <c:v>86.375524280999997</c:v>
                </c:pt>
                <c:pt idx="4870">
                  <c:v>86.392235549999995</c:v>
                </c:pt>
                <c:pt idx="4871">
                  <c:v>86.408946818999993</c:v>
                </c:pt>
                <c:pt idx="4872">
                  <c:v>86.425658088000006</c:v>
                </c:pt>
                <c:pt idx="4873">
                  <c:v>86.442369357000004</c:v>
                </c:pt>
                <c:pt idx="4874">
                  <c:v>86.459080626000002</c:v>
                </c:pt>
                <c:pt idx="4875">
                  <c:v>86.475791895</c:v>
                </c:pt>
                <c:pt idx="4876">
                  <c:v>86.492503163999999</c:v>
                </c:pt>
                <c:pt idx="4877">
                  <c:v>86.509214432999997</c:v>
                </c:pt>
                <c:pt idx="4878">
                  <c:v>86.525925701999995</c:v>
                </c:pt>
                <c:pt idx="4879">
                  <c:v>86.542636970999993</c:v>
                </c:pt>
                <c:pt idx="4880">
                  <c:v>86.559348240000006</c:v>
                </c:pt>
                <c:pt idx="4881">
                  <c:v>86.576059509000004</c:v>
                </c:pt>
                <c:pt idx="4882">
                  <c:v>86.592770778000002</c:v>
                </c:pt>
                <c:pt idx="4883">
                  <c:v>86.609482047</c:v>
                </c:pt>
                <c:pt idx="4884">
                  <c:v>86.626193315999998</c:v>
                </c:pt>
                <c:pt idx="4885">
                  <c:v>86.642904584999997</c:v>
                </c:pt>
                <c:pt idx="4886">
                  <c:v>86.659615853999995</c:v>
                </c:pt>
                <c:pt idx="4887">
                  <c:v>86.676327122000004</c:v>
                </c:pt>
                <c:pt idx="4888">
                  <c:v>86.693038391000002</c:v>
                </c:pt>
                <c:pt idx="4889">
                  <c:v>86.70974966</c:v>
                </c:pt>
                <c:pt idx="4890">
                  <c:v>86.726460928999998</c:v>
                </c:pt>
                <c:pt idx="4891">
                  <c:v>86.743172197999996</c:v>
                </c:pt>
                <c:pt idx="4892">
                  <c:v>86.759883466999995</c:v>
                </c:pt>
                <c:pt idx="4893">
                  <c:v>86.776594736000007</c:v>
                </c:pt>
                <c:pt idx="4894">
                  <c:v>86.793306005000005</c:v>
                </c:pt>
                <c:pt idx="4895">
                  <c:v>86.810017274000003</c:v>
                </c:pt>
                <c:pt idx="4896">
                  <c:v>86.826728543000002</c:v>
                </c:pt>
                <c:pt idx="4897">
                  <c:v>86.843439812</c:v>
                </c:pt>
                <c:pt idx="4898">
                  <c:v>86.860151080999998</c:v>
                </c:pt>
                <c:pt idx="4899">
                  <c:v>86.876862349999996</c:v>
                </c:pt>
                <c:pt idx="4900">
                  <c:v>86.893573618999994</c:v>
                </c:pt>
                <c:pt idx="4901">
                  <c:v>86.910284888000007</c:v>
                </c:pt>
                <c:pt idx="4902">
                  <c:v>86.926996157000005</c:v>
                </c:pt>
                <c:pt idx="4903">
                  <c:v>86.943707426000003</c:v>
                </c:pt>
                <c:pt idx="4904">
                  <c:v>86.960418695000001</c:v>
                </c:pt>
                <c:pt idx="4905">
                  <c:v>86.977129964</c:v>
                </c:pt>
                <c:pt idx="4906">
                  <c:v>86.993841232999998</c:v>
                </c:pt>
                <c:pt idx="4907">
                  <c:v>87.010552501999996</c:v>
                </c:pt>
                <c:pt idx="4908">
                  <c:v>87.027263770999994</c:v>
                </c:pt>
                <c:pt idx="4909">
                  <c:v>87.043975040000007</c:v>
                </c:pt>
                <c:pt idx="4910">
                  <c:v>87.060686309000005</c:v>
                </c:pt>
                <c:pt idx="4911">
                  <c:v>87.077397578000003</c:v>
                </c:pt>
                <c:pt idx="4912">
                  <c:v>87.094108847000001</c:v>
                </c:pt>
                <c:pt idx="4913">
                  <c:v>87.110820115999999</c:v>
                </c:pt>
                <c:pt idx="4914">
                  <c:v>87.127531384999997</c:v>
                </c:pt>
                <c:pt idx="4915">
                  <c:v>87.144242653999996</c:v>
                </c:pt>
                <c:pt idx="4916">
                  <c:v>87.160953922999994</c:v>
                </c:pt>
                <c:pt idx="4917">
                  <c:v>87.177665192000006</c:v>
                </c:pt>
                <c:pt idx="4918">
                  <c:v>87.194376461000004</c:v>
                </c:pt>
                <c:pt idx="4919">
                  <c:v>87.211087730000003</c:v>
                </c:pt>
                <c:pt idx="4920">
                  <c:v>87.227798999000001</c:v>
                </c:pt>
                <c:pt idx="4921">
                  <c:v>87.244510267999999</c:v>
                </c:pt>
                <c:pt idx="4922">
                  <c:v>87.261221536999997</c:v>
                </c:pt>
                <c:pt idx="4923">
                  <c:v>87.277932805999995</c:v>
                </c:pt>
                <c:pt idx="4924">
                  <c:v>87.294644074999994</c:v>
                </c:pt>
                <c:pt idx="4925">
                  <c:v>87.311355344000006</c:v>
                </c:pt>
                <c:pt idx="4926">
                  <c:v>87.328066613000004</c:v>
                </c:pt>
                <c:pt idx="4927">
                  <c:v>87.344777882000002</c:v>
                </c:pt>
                <c:pt idx="4928">
                  <c:v>87.361489151000001</c:v>
                </c:pt>
                <c:pt idx="4929">
                  <c:v>87.378200419999999</c:v>
                </c:pt>
                <c:pt idx="4930">
                  <c:v>87.394911688999997</c:v>
                </c:pt>
                <c:pt idx="4931">
                  <c:v>87.411622957000006</c:v>
                </c:pt>
                <c:pt idx="4932">
                  <c:v>87.428334226000004</c:v>
                </c:pt>
                <c:pt idx="4933">
                  <c:v>87.445045495000002</c:v>
                </c:pt>
                <c:pt idx="4934">
                  <c:v>87.461756764</c:v>
                </c:pt>
                <c:pt idx="4935">
                  <c:v>87.478468032999999</c:v>
                </c:pt>
                <c:pt idx="4936">
                  <c:v>87.495179301999997</c:v>
                </c:pt>
                <c:pt idx="4937">
                  <c:v>87.511890570999995</c:v>
                </c:pt>
                <c:pt idx="4938">
                  <c:v>87.528601839999993</c:v>
                </c:pt>
                <c:pt idx="4939">
                  <c:v>87.545313109000006</c:v>
                </c:pt>
                <c:pt idx="4940">
                  <c:v>87.562024378000004</c:v>
                </c:pt>
                <c:pt idx="4941">
                  <c:v>87.578735647000002</c:v>
                </c:pt>
                <c:pt idx="4942">
                  <c:v>87.595446916</c:v>
                </c:pt>
                <c:pt idx="4943">
                  <c:v>87.612158184999998</c:v>
                </c:pt>
                <c:pt idx="4944">
                  <c:v>87.628869453999997</c:v>
                </c:pt>
                <c:pt idx="4945">
                  <c:v>87.645580722999995</c:v>
                </c:pt>
                <c:pt idx="4946">
                  <c:v>87.662291991999993</c:v>
                </c:pt>
                <c:pt idx="4947">
                  <c:v>87.679003261000005</c:v>
                </c:pt>
                <c:pt idx="4948">
                  <c:v>87.695714530000004</c:v>
                </c:pt>
                <c:pt idx="4949">
                  <c:v>87.712425799000002</c:v>
                </c:pt>
                <c:pt idx="4950">
                  <c:v>87.729137068</c:v>
                </c:pt>
                <c:pt idx="4951">
                  <c:v>87.745848336999998</c:v>
                </c:pt>
                <c:pt idx="4952">
                  <c:v>87.762559605999996</c:v>
                </c:pt>
                <c:pt idx="4953">
                  <c:v>87.779270874999995</c:v>
                </c:pt>
                <c:pt idx="4954">
                  <c:v>87.795982144000007</c:v>
                </c:pt>
                <c:pt idx="4955">
                  <c:v>87.812693413000005</c:v>
                </c:pt>
                <c:pt idx="4956">
                  <c:v>87.829404682000003</c:v>
                </c:pt>
                <c:pt idx="4957">
                  <c:v>87.846115951000002</c:v>
                </c:pt>
                <c:pt idx="4958">
                  <c:v>87.86282722</c:v>
                </c:pt>
                <c:pt idx="4959">
                  <c:v>87.879538488999998</c:v>
                </c:pt>
                <c:pt idx="4960">
                  <c:v>87.896249757999996</c:v>
                </c:pt>
                <c:pt idx="4961">
                  <c:v>87.912961026999994</c:v>
                </c:pt>
                <c:pt idx="4962">
                  <c:v>87.929672296000007</c:v>
                </c:pt>
                <c:pt idx="4963">
                  <c:v>87.946383565000005</c:v>
                </c:pt>
                <c:pt idx="4964">
                  <c:v>87.963094834000003</c:v>
                </c:pt>
                <c:pt idx="4965">
                  <c:v>87.979806103000001</c:v>
                </c:pt>
                <c:pt idx="4966">
                  <c:v>87.996517372</c:v>
                </c:pt>
                <c:pt idx="4967">
                  <c:v>88.013228640999998</c:v>
                </c:pt>
                <c:pt idx="4968">
                  <c:v>88.029939909999996</c:v>
                </c:pt>
                <c:pt idx="4969">
                  <c:v>88.046651178999994</c:v>
                </c:pt>
                <c:pt idx="4970">
                  <c:v>88.063362448000007</c:v>
                </c:pt>
                <c:pt idx="4971">
                  <c:v>88.080073717000005</c:v>
                </c:pt>
                <c:pt idx="4972">
                  <c:v>88.096784986000003</c:v>
                </c:pt>
                <c:pt idx="4973">
                  <c:v>88.113496255000001</c:v>
                </c:pt>
                <c:pt idx="4974">
                  <c:v>88.130207523999999</c:v>
                </c:pt>
                <c:pt idx="4975">
                  <c:v>88.146918791999994</c:v>
                </c:pt>
                <c:pt idx="4976">
                  <c:v>88.163630061000006</c:v>
                </c:pt>
                <c:pt idx="4977">
                  <c:v>88.180341330000005</c:v>
                </c:pt>
                <c:pt idx="4978">
                  <c:v>88.197052599000003</c:v>
                </c:pt>
                <c:pt idx="4979">
                  <c:v>88.213763868000001</c:v>
                </c:pt>
                <c:pt idx="4980">
                  <c:v>88.230475136999999</c:v>
                </c:pt>
                <c:pt idx="4981">
                  <c:v>88.247186405999997</c:v>
                </c:pt>
                <c:pt idx="4982">
                  <c:v>88.263897674999996</c:v>
                </c:pt>
                <c:pt idx="4983">
                  <c:v>88.280608943999994</c:v>
                </c:pt>
                <c:pt idx="4984">
                  <c:v>88.297320213000006</c:v>
                </c:pt>
                <c:pt idx="4985">
                  <c:v>88.314031482000004</c:v>
                </c:pt>
                <c:pt idx="4986">
                  <c:v>88.330742751000002</c:v>
                </c:pt>
                <c:pt idx="4987">
                  <c:v>88.347454020000001</c:v>
                </c:pt>
                <c:pt idx="4988">
                  <c:v>88.364165288999999</c:v>
                </c:pt>
                <c:pt idx="4989">
                  <c:v>88.380876557999997</c:v>
                </c:pt>
                <c:pt idx="4990">
                  <c:v>88.397587826999995</c:v>
                </c:pt>
                <c:pt idx="4991">
                  <c:v>88.414299095999993</c:v>
                </c:pt>
                <c:pt idx="4992">
                  <c:v>88.431010365000006</c:v>
                </c:pt>
                <c:pt idx="4993">
                  <c:v>88.447721634000004</c:v>
                </c:pt>
                <c:pt idx="4994">
                  <c:v>88.464432903000002</c:v>
                </c:pt>
                <c:pt idx="4995">
                  <c:v>88.481144172</c:v>
                </c:pt>
                <c:pt idx="4996">
                  <c:v>88.497855440999999</c:v>
                </c:pt>
                <c:pt idx="4997">
                  <c:v>88.514566709999997</c:v>
                </c:pt>
                <c:pt idx="4998">
                  <c:v>88.531277978999995</c:v>
                </c:pt>
                <c:pt idx="4999">
                  <c:v>88.547989247999993</c:v>
                </c:pt>
                <c:pt idx="5000">
                  <c:v>88.564700517000006</c:v>
                </c:pt>
                <c:pt idx="5001">
                  <c:v>88.581411786000004</c:v>
                </c:pt>
                <c:pt idx="5002">
                  <c:v>88.598123055000002</c:v>
                </c:pt>
                <c:pt idx="5003">
                  <c:v>88.614834324</c:v>
                </c:pt>
                <c:pt idx="5004">
                  <c:v>88.631545592999998</c:v>
                </c:pt>
                <c:pt idx="5005">
                  <c:v>88.648256861999997</c:v>
                </c:pt>
                <c:pt idx="5006">
                  <c:v>88.664968130999995</c:v>
                </c:pt>
                <c:pt idx="5007">
                  <c:v>88.681679399999993</c:v>
                </c:pt>
                <c:pt idx="5008">
                  <c:v>88.698390669000005</c:v>
                </c:pt>
                <c:pt idx="5009">
                  <c:v>88.715101938000004</c:v>
                </c:pt>
                <c:pt idx="5010">
                  <c:v>88.731813207000002</c:v>
                </c:pt>
                <c:pt idx="5011">
                  <c:v>88.748524476</c:v>
                </c:pt>
                <c:pt idx="5012">
                  <c:v>88.765235744999998</c:v>
                </c:pt>
                <c:pt idx="5013">
                  <c:v>88.781947013999996</c:v>
                </c:pt>
                <c:pt idx="5014">
                  <c:v>88.798658282999995</c:v>
                </c:pt>
                <c:pt idx="5015">
                  <c:v>88.815369552000007</c:v>
                </c:pt>
                <c:pt idx="5016">
                  <c:v>88.832080821000005</c:v>
                </c:pt>
                <c:pt idx="5017">
                  <c:v>88.848792090000003</c:v>
                </c:pt>
                <c:pt idx="5018">
                  <c:v>88.865503359000002</c:v>
                </c:pt>
                <c:pt idx="5019">
                  <c:v>88.882214626999996</c:v>
                </c:pt>
                <c:pt idx="5020">
                  <c:v>88.898925895999994</c:v>
                </c:pt>
                <c:pt idx="5021">
                  <c:v>88.915637165000007</c:v>
                </c:pt>
                <c:pt idx="5022">
                  <c:v>88.932348434000005</c:v>
                </c:pt>
                <c:pt idx="5023">
                  <c:v>88.949059703000003</c:v>
                </c:pt>
                <c:pt idx="5024">
                  <c:v>88.965770972000001</c:v>
                </c:pt>
                <c:pt idx="5025">
                  <c:v>88.982482241</c:v>
                </c:pt>
                <c:pt idx="5026">
                  <c:v>88.999193509999998</c:v>
                </c:pt>
                <c:pt idx="5027">
                  <c:v>89.015904778999996</c:v>
                </c:pt>
                <c:pt idx="5028">
                  <c:v>89.032616047999994</c:v>
                </c:pt>
                <c:pt idx="5029">
                  <c:v>89.049327317000007</c:v>
                </c:pt>
                <c:pt idx="5030">
                  <c:v>89.066038586000005</c:v>
                </c:pt>
                <c:pt idx="5031">
                  <c:v>89.082749855000003</c:v>
                </c:pt>
                <c:pt idx="5032">
                  <c:v>89.099461124000001</c:v>
                </c:pt>
                <c:pt idx="5033">
                  <c:v>89.116172392999999</c:v>
                </c:pt>
                <c:pt idx="5034">
                  <c:v>89.132883661999998</c:v>
                </c:pt>
                <c:pt idx="5035">
                  <c:v>89.149594930999996</c:v>
                </c:pt>
                <c:pt idx="5036">
                  <c:v>89.166306199999994</c:v>
                </c:pt>
                <c:pt idx="5037">
                  <c:v>89.183017469000006</c:v>
                </c:pt>
                <c:pt idx="5038">
                  <c:v>89.199728738000005</c:v>
                </c:pt>
                <c:pt idx="5039">
                  <c:v>89.216440007000003</c:v>
                </c:pt>
                <c:pt idx="5040">
                  <c:v>89.233151276000001</c:v>
                </c:pt>
                <c:pt idx="5041">
                  <c:v>89.249862544999999</c:v>
                </c:pt>
                <c:pt idx="5042">
                  <c:v>89.266573813999997</c:v>
                </c:pt>
                <c:pt idx="5043">
                  <c:v>89.283285082999996</c:v>
                </c:pt>
                <c:pt idx="5044">
                  <c:v>89.299996351999994</c:v>
                </c:pt>
                <c:pt idx="5045">
                  <c:v>89.316707621000006</c:v>
                </c:pt>
                <c:pt idx="5046">
                  <c:v>89.333418890000004</c:v>
                </c:pt>
                <c:pt idx="5047">
                  <c:v>89.350130159000003</c:v>
                </c:pt>
                <c:pt idx="5048">
                  <c:v>89.366841428000001</c:v>
                </c:pt>
                <c:pt idx="5049">
                  <c:v>89.383552696999999</c:v>
                </c:pt>
                <c:pt idx="5050">
                  <c:v>89.400263965999997</c:v>
                </c:pt>
                <c:pt idx="5051">
                  <c:v>89.416975234999995</c:v>
                </c:pt>
                <c:pt idx="5052">
                  <c:v>89.433686503999994</c:v>
                </c:pt>
                <c:pt idx="5053">
                  <c:v>89.450397773000006</c:v>
                </c:pt>
                <c:pt idx="5054">
                  <c:v>89.467109042000004</c:v>
                </c:pt>
                <c:pt idx="5055">
                  <c:v>89.483820311000002</c:v>
                </c:pt>
                <c:pt idx="5056">
                  <c:v>89.500531580000001</c:v>
                </c:pt>
                <c:pt idx="5057">
                  <c:v>89.517242848999999</c:v>
                </c:pt>
                <c:pt idx="5058">
                  <c:v>89.533954117999997</c:v>
                </c:pt>
                <c:pt idx="5059">
                  <c:v>89.550665386999995</c:v>
                </c:pt>
                <c:pt idx="5060">
                  <c:v>89.567376655999993</c:v>
                </c:pt>
                <c:pt idx="5061">
                  <c:v>89.584087925000006</c:v>
                </c:pt>
                <c:pt idx="5062">
                  <c:v>89.600799194000004</c:v>
                </c:pt>
                <c:pt idx="5063">
                  <c:v>89.617510461999998</c:v>
                </c:pt>
                <c:pt idx="5064">
                  <c:v>89.634221730999997</c:v>
                </c:pt>
                <c:pt idx="5065">
                  <c:v>89.650932999999995</c:v>
                </c:pt>
                <c:pt idx="5066">
                  <c:v>89.667644268999993</c:v>
                </c:pt>
                <c:pt idx="5067">
                  <c:v>89.684355538000005</c:v>
                </c:pt>
                <c:pt idx="5068">
                  <c:v>89.701066807000004</c:v>
                </c:pt>
                <c:pt idx="5069">
                  <c:v>89.717778076000002</c:v>
                </c:pt>
                <c:pt idx="5070">
                  <c:v>89.734489345</c:v>
                </c:pt>
                <c:pt idx="5071">
                  <c:v>89.751200613999998</c:v>
                </c:pt>
                <c:pt idx="5072">
                  <c:v>89.767911882999996</c:v>
                </c:pt>
                <c:pt idx="5073">
                  <c:v>89.784623151999995</c:v>
                </c:pt>
                <c:pt idx="5074">
                  <c:v>89.801334421000007</c:v>
                </c:pt>
                <c:pt idx="5075">
                  <c:v>89.818045690000005</c:v>
                </c:pt>
                <c:pt idx="5076">
                  <c:v>89.834756959000003</c:v>
                </c:pt>
                <c:pt idx="5077">
                  <c:v>89.851468228000002</c:v>
                </c:pt>
                <c:pt idx="5078">
                  <c:v>89.868179497</c:v>
                </c:pt>
                <c:pt idx="5079">
                  <c:v>89.884890765999998</c:v>
                </c:pt>
                <c:pt idx="5080">
                  <c:v>89.901602034999996</c:v>
                </c:pt>
                <c:pt idx="5081">
                  <c:v>89.918313303999994</c:v>
                </c:pt>
                <c:pt idx="5082">
                  <c:v>89.935024573000007</c:v>
                </c:pt>
                <c:pt idx="5083">
                  <c:v>89.951735842000005</c:v>
                </c:pt>
                <c:pt idx="5084">
                  <c:v>89.968447111000003</c:v>
                </c:pt>
                <c:pt idx="5085">
                  <c:v>89.985158380000001</c:v>
                </c:pt>
              </c:numCache>
            </c:numRef>
          </c:xVal>
          <c:yVal>
            <c:numRef>
              <c:f>[1]XRD!$H$4:$H$5089</c:f>
              <c:numCache>
                <c:formatCode>General</c:formatCode>
                <c:ptCount val="5086"/>
                <c:pt idx="0">
                  <c:v>645</c:v>
                </c:pt>
                <c:pt idx="1">
                  <c:v>667</c:v>
                </c:pt>
                <c:pt idx="2">
                  <c:v>622</c:v>
                </c:pt>
                <c:pt idx="3">
                  <c:v>639</c:v>
                </c:pt>
                <c:pt idx="4">
                  <c:v>632</c:v>
                </c:pt>
                <c:pt idx="5">
                  <c:v>625</c:v>
                </c:pt>
                <c:pt idx="6">
                  <c:v>621</c:v>
                </c:pt>
                <c:pt idx="7">
                  <c:v>636</c:v>
                </c:pt>
                <c:pt idx="8">
                  <c:v>602</c:v>
                </c:pt>
                <c:pt idx="9">
                  <c:v>633</c:v>
                </c:pt>
                <c:pt idx="10">
                  <c:v>666</c:v>
                </c:pt>
                <c:pt idx="11">
                  <c:v>650</c:v>
                </c:pt>
                <c:pt idx="12">
                  <c:v>628</c:v>
                </c:pt>
                <c:pt idx="13">
                  <c:v>670</c:v>
                </c:pt>
                <c:pt idx="14">
                  <c:v>641</c:v>
                </c:pt>
                <c:pt idx="15">
                  <c:v>668</c:v>
                </c:pt>
                <c:pt idx="16">
                  <c:v>626</c:v>
                </c:pt>
                <c:pt idx="17">
                  <c:v>653</c:v>
                </c:pt>
                <c:pt idx="18">
                  <c:v>642</c:v>
                </c:pt>
                <c:pt idx="19">
                  <c:v>680</c:v>
                </c:pt>
                <c:pt idx="20">
                  <c:v>650</c:v>
                </c:pt>
                <c:pt idx="21">
                  <c:v>665</c:v>
                </c:pt>
                <c:pt idx="22">
                  <c:v>626</c:v>
                </c:pt>
                <c:pt idx="23">
                  <c:v>645</c:v>
                </c:pt>
                <c:pt idx="24">
                  <c:v>651</c:v>
                </c:pt>
                <c:pt idx="25">
                  <c:v>663</c:v>
                </c:pt>
                <c:pt idx="26">
                  <c:v>664</c:v>
                </c:pt>
                <c:pt idx="27">
                  <c:v>643</c:v>
                </c:pt>
                <c:pt idx="28">
                  <c:v>652</c:v>
                </c:pt>
                <c:pt idx="29">
                  <c:v>634</c:v>
                </c:pt>
                <c:pt idx="30">
                  <c:v>660</c:v>
                </c:pt>
                <c:pt idx="31">
                  <c:v>602</c:v>
                </c:pt>
                <c:pt idx="32">
                  <c:v>632</c:v>
                </c:pt>
                <c:pt idx="33">
                  <c:v>614</c:v>
                </c:pt>
                <c:pt idx="34">
                  <c:v>645</c:v>
                </c:pt>
                <c:pt idx="35">
                  <c:v>663</c:v>
                </c:pt>
                <c:pt idx="36">
                  <c:v>620</c:v>
                </c:pt>
                <c:pt idx="37">
                  <c:v>667</c:v>
                </c:pt>
                <c:pt idx="38">
                  <c:v>614</c:v>
                </c:pt>
                <c:pt idx="39">
                  <c:v>616</c:v>
                </c:pt>
                <c:pt idx="40">
                  <c:v>625</c:v>
                </c:pt>
                <c:pt idx="41">
                  <c:v>651</c:v>
                </c:pt>
                <c:pt idx="42">
                  <c:v>616</c:v>
                </c:pt>
                <c:pt idx="43">
                  <c:v>614</c:v>
                </c:pt>
                <c:pt idx="44">
                  <c:v>629</c:v>
                </c:pt>
                <c:pt idx="45">
                  <c:v>673</c:v>
                </c:pt>
                <c:pt idx="46">
                  <c:v>680</c:v>
                </c:pt>
                <c:pt idx="47">
                  <c:v>639</c:v>
                </c:pt>
                <c:pt idx="48">
                  <c:v>656</c:v>
                </c:pt>
                <c:pt idx="49">
                  <c:v>625</c:v>
                </c:pt>
                <c:pt idx="50">
                  <c:v>646</c:v>
                </c:pt>
                <c:pt idx="51">
                  <c:v>665</c:v>
                </c:pt>
                <c:pt idx="52">
                  <c:v>654</c:v>
                </c:pt>
                <c:pt idx="53">
                  <c:v>636</c:v>
                </c:pt>
                <c:pt idx="54">
                  <c:v>634</c:v>
                </c:pt>
                <c:pt idx="55">
                  <c:v>661</c:v>
                </c:pt>
                <c:pt idx="56">
                  <c:v>635</c:v>
                </c:pt>
                <c:pt idx="57">
                  <c:v>650</c:v>
                </c:pt>
                <c:pt idx="58">
                  <c:v>629</c:v>
                </c:pt>
                <c:pt idx="59">
                  <c:v>664</c:v>
                </c:pt>
                <c:pt idx="60">
                  <c:v>612</c:v>
                </c:pt>
                <c:pt idx="61">
                  <c:v>629</c:v>
                </c:pt>
                <c:pt idx="62">
                  <c:v>628</c:v>
                </c:pt>
                <c:pt idx="63">
                  <c:v>635</c:v>
                </c:pt>
                <c:pt idx="64">
                  <c:v>608</c:v>
                </c:pt>
                <c:pt idx="65">
                  <c:v>612</c:v>
                </c:pt>
                <c:pt idx="66">
                  <c:v>638</c:v>
                </c:pt>
                <c:pt idx="67">
                  <c:v>684</c:v>
                </c:pt>
                <c:pt idx="68">
                  <c:v>675</c:v>
                </c:pt>
                <c:pt idx="69">
                  <c:v>655</c:v>
                </c:pt>
                <c:pt idx="70">
                  <c:v>608</c:v>
                </c:pt>
                <c:pt idx="71">
                  <c:v>667</c:v>
                </c:pt>
                <c:pt idx="72">
                  <c:v>646</c:v>
                </c:pt>
                <c:pt idx="73">
                  <c:v>656</c:v>
                </c:pt>
                <c:pt idx="74">
                  <c:v>640</c:v>
                </c:pt>
                <c:pt idx="75">
                  <c:v>643</c:v>
                </c:pt>
                <c:pt idx="76">
                  <c:v>646</c:v>
                </c:pt>
                <c:pt idx="77">
                  <c:v>652</c:v>
                </c:pt>
                <c:pt idx="78">
                  <c:v>650</c:v>
                </c:pt>
                <c:pt idx="79">
                  <c:v>645</c:v>
                </c:pt>
                <c:pt idx="80">
                  <c:v>623</c:v>
                </c:pt>
                <c:pt idx="81">
                  <c:v>638</c:v>
                </c:pt>
                <c:pt idx="82">
                  <c:v>657</c:v>
                </c:pt>
                <c:pt idx="83">
                  <c:v>601</c:v>
                </c:pt>
                <c:pt idx="84">
                  <c:v>600</c:v>
                </c:pt>
                <c:pt idx="85">
                  <c:v>668</c:v>
                </c:pt>
                <c:pt idx="86">
                  <c:v>623</c:v>
                </c:pt>
                <c:pt idx="87">
                  <c:v>664</c:v>
                </c:pt>
                <c:pt idx="88">
                  <c:v>653</c:v>
                </c:pt>
                <c:pt idx="89">
                  <c:v>611</c:v>
                </c:pt>
                <c:pt idx="90">
                  <c:v>633</c:v>
                </c:pt>
                <c:pt idx="91">
                  <c:v>612</c:v>
                </c:pt>
                <c:pt idx="92">
                  <c:v>629</c:v>
                </c:pt>
                <c:pt idx="93">
                  <c:v>659</c:v>
                </c:pt>
                <c:pt idx="94">
                  <c:v>624</c:v>
                </c:pt>
                <c:pt idx="95">
                  <c:v>584</c:v>
                </c:pt>
                <c:pt idx="96">
                  <c:v>608</c:v>
                </c:pt>
                <c:pt idx="97">
                  <c:v>625</c:v>
                </c:pt>
                <c:pt idx="98">
                  <c:v>623</c:v>
                </c:pt>
                <c:pt idx="99">
                  <c:v>626</c:v>
                </c:pt>
                <c:pt idx="100">
                  <c:v>623</c:v>
                </c:pt>
                <c:pt idx="101">
                  <c:v>618</c:v>
                </c:pt>
                <c:pt idx="102">
                  <c:v>622</c:v>
                </c:pt>
                <c:pt idx="103">
                  <c:v>616</c:v>
                </c:pt>
                <c:pt idx="104">
                  <c:v>624</c:v>
                </c:pt>
                <c:pt idx="105">
                  <c:v>602</c:v>
                </c:pt>
                <c:pt idx="106">
                  <c:v>621</c:v>
                </c:pt>
                <c:pt idx="107">
                  <c:v>663</c:v>
                </c:pt>
                <c:pt idx="108">
                  <c:v>619</c:v>
                </c:pt>
                <c:pt idx="109">
                  <c:v>562</c:v>
                </c:pt>
                <c:pt idx="110">
                  <c:v>633</c:v>
                </c:pt>
                <c:pt idx="111">
                  <c:v>651</c:v>
                </c:pt>
                <c:pt idx="112">
                  <c:v>619</c:v>
                </c:pt>
                <c:pt idx="113">
                  <c:v>624</c:v>
                </c:pt>
                <c:pt idx="114">
                  <c:v>643</c:v>
                </c:pt>
                <c:pt idx="115">
                  <c:v>615</c:v>
                </c:pt>
                <c:pt idx="116">
                  <c:v>594</c:v>
                </c:pt>
                <c:pt idx="117">
                  <c:v>603</c:v>
                </c:pt>
                <c:pt idx="118">
                  <c:v>614</c:v>
                </c:pt>
                <c:pt idx="119">
                  <c:v>634</c:v>
                </c:pt>
                <c:pt idx="120">
                  <c:v>615</c:v>
                </c:pt>
                <c:pt idx="121">
                  <c:v>642</c:v>
                </c:pt>
                <c:pt idx="122">
                  <c:v>594</c:v>
                </c:pt>
                <c:pt idx="123">
                  <c:v>615</c:v>
                </c:pt>
                <c:pt idx="124">
                  <c:v>589</c:v>
                </c:pt>
                <c:pt idx="125">
                  <c:v>595</c:v>
                </c:pt>
                <c:pt idx="126">
                  <c:v>595</c:v>
                </c:pt>
                <c:pt idx="127">
                  <c:v>634</c:v>
                </c:pt>
                <c:pt idx="128">
                  <c:v>580</c:v>
                </c:pt>
                <c:pt idx="129">
                  <c:v>581</c:v>
                </c:pt>
                <c:pt idx="130">
                  <c:v>652</c:v>
                </c:pt>
                <c:pt idx="131">
                  <c:v>619</c:v>
                </c:pt>
                <c:pt idx="132">
                  <c:v>586</c:v>
                </c:pt>
                <c:pt idx="133">
                  <c:v>610</c:v>
                </c:pt>
                <c:pt idx="134">
                  <c:v>611</c:v>
                </c:pt>
                <c:pt idx="135">
                  <c:v>594</c:v>
                </c:pt>
                <c:pt idx="136">
                  <c:v>622</c:v>
                </c:pt>
                <c:pt idx="137">
                  <c:v>602</c:v>
                </c:pt>
                <c:pt idx="138">
                  <c:v>628</c:v>
                </c:pt>
                <c:pt idx="139">
                  <c:v>590</c:v>
                </c:pt>
                <c:pt idx="140">
                  <c:v>588</c:v>
                </c:pt>
                <c:pt idx="141">
                  <c:v>578</c:v>
                </c:pt>
                <c:pt idx="142">
                  <c:v>647</c:v>
                </c:pt>
                <c:pt idx="143">
                  <c:v>607</c:v>
                </c:pt>
                <c:pt idx="144">
                  <c:v>568</c:v>
                </c:pt>
                <c:pt idx="145">
                  <c:v>590</c:v>
                </c:pt>
                <c:pt idx="146">
                  <c:v>587</c:v>
                </c:pt>
                <c:pt idx="147">
                  <c:v>589</c:v>
                </c:pt>
                <c:pt idx="148">
                  <c:v>569</c:v>
                </c:pt>
                <c:pt idx="149">
                  <c:v>604</c:v>
                </c:pt>
                <c:pt idx="150">
                  <c:v>593</c:v>
                </c:pt>
                <c:pt idx="151">
                  <c:v>613</c:v>
                </c:pt>
                <c:pt idx="152">
                  <c:v>572</c:v>
                </c:pt>
                <c:pt idx="153">
                  <c:v>561</c:v>
                </c:pt>
                <c:pt idx="154">
                  <c:v>573</c:v>
                </c:pt>
                <c:pt idx="155">
                  <c:v>589</c:v>
                </c:pt>
                <c:pt idx="156">
                  <c:v>588</c:v>
                </c:pt>
                <c:pt idx="157">
                  <c:v>569</c:v>
                </c:pt>
                <c:pt idx="158">
                  <c:v>589</c:v>
                </c:pt>
                <c:pt idx="159">
                  <c:v>593</c:v>
                </c:pt>
                <c:pt idx="160">
                  <c:v>571</c:v>
                </c:pt>
                <c:pt idx="161">
                  <c:v>584</c:v>
                </c:pt>
                <c:pt idx="162">
                  <c:v>572</c:v>
                </c:pt>
                <c:pt idx="163">
                  <c:v>572</c:v>
                </c:pt>
                <c:pt idx="164">
                  <c:v>604</c:v>
                </c:pt>
                <c:pt idx="165">
                  <c:v>568</c:v>
                </c:pt>
                <c:pt idx="166">
                  <c:v>576</c:v>
                </c:pt>
                <c:pt idx="167">
                  <c:v>570</c:v>
                </c:pt>
                <c:pt idx="168">
                  <c:v>571</c:v>
                </c:pt>
                <c:pt idx="169">
                  <c:v>590</c:v>
                </c:pt>
                <c:pt idx="170">
                  <c:v>599</c:v>
                </c:pt>
                <c:pt idx="171">
                  <c:v>608</c:v>
                </c:pt>
                <c:pt idx="172">
                  <c:v>580</c:v>
                </c:pt>
                <c:pt idx="173">
                  <c:v>561</c:v>
                </c:pt>
                <c:pt idx="174">
                  <c:v>545</c:v>
                </c:pt>
                <c:pt idx="175">
                  <c:v>591</c:v>
                </c:pt>
                <c:pt idx="176">
                  <c:v>592</c:v>
                </c:pt>
                <c:pt idx="177">
                  <c:v>576</c:v>
                </c:pt>
                <c:pt idx="178">
                  <c:v>582</c:v>
                </c:pt>
                <c:pt idx="179">
                  <c:v>598</c:v>
                </c:pt>
                <c:pt idx="180">
                  <c:v>593</c:v>
                </c:pt>
                <c:pt idx="181">
                  <c:v>568</c:v>
                </c:pt>
                <c:pt idx="182">
                  <c:v>547</c:v>
                </c:pt>
                <c:pt idx="183">
                  <c:v>608</c:v>
                </c:pt>
                <c:pt idx="184">
                  <c:v>583</c:v>
                </c:pt>
                <c:pt idx="185">
                  <c:v>611</c:v>
                </c:pt>
                <c:pt idx="186">
                  <c:v>605</c:v>
                </c:pt>
                <c:pt idx="187">
                  <c:v>578</c:v>
                </c:pt>
                <c:pt idx="188">
                  <c:v>568</c:v>
                </c:pt>
                <c:pt idx="189">
                  <c:v>541</c:v>
                </c:pt>
                <c:pt idx="190">
                  <c:v>545</c:v>
                </c:pt>
                <c:pt idx="191">
                  <c:v>581</c:v>
                </c:pt>
                <c:pt idx="192">
                  <c:v>559</c:v>
                </c:pt>
                <c:pt idx="193">
                  <c:v>610</c:v>
                </c:pt>
                <c:pt idx="194">
                  <c:v>565</c:v>
                </c:pt>
                <c:pt idx="195">
                  <c:v>576</c:v>
                </c:pt>
                <c:pt idx="196">
                  <c:v>584</c:v>
                </c:pt>
                <c:pt idx="197">
                  <c:v>557</c:v>
                </c:pt>
                <c:pt idx="198">
                  <c:v>603</c:v>
                </c:pt>
                <c:pt idx="199">
                  <c:v>590</c:v>
                </c:pt>
                <c:pt idx="200">
                  <c:v>573</c:v>
                </c:pt>
                <c:pt idx="201">
                  <c:v>586</c:v>
                </c:pt>
                <c:pt idx="202">
                  <c:v>611</c:v>
                </c:pt>
                <c:pt idx="203">
                  <c:v>581</c:v>
                </c:pt>
                <c:pt idx="204">
                  <c:v>580</c:v>
                </c:pt>
                <c:pt idx="205">
                  <c:v>543</c:v>
                </c:pt>
                <c:pt idx="206">
                  <c:v>601</c:v>
                </c:pt>
                <c:pt idx="207">
                  <c:v>568</c:v>
                </c:pt>
                <c:pt idx="208">
                  <c:v>563</c:v>
                </c:pt>
                <c:pt idx="209">
                  <c:v>576</c:v>
                </c:pt>
                <c:pt idx="210">
                  <c:v>579</c:v>
                </c:pt>
                <c:pt idx="211">
                  <c:v>560</c:v>
                </c:pt>
                <c:pt idx="212">
                  <c:v>552</c:v>
                </c:pt>
                <c:pt idx="213">
                  <c:v>532</c:v>
                </c:pt>
                <c:pt idx="214">
                  <c:v>569</c:v>
                </c:pt>
                <c:pt idx="215">
                  <c:v>586</c:v>
                </c:pt>
                <c:pt idx="216">
                  <c:v>555</c:v>
                </c:pt>
                <c:pt idx="217">
                  <c:v>547</c:v>
                </c:pt>
                <c:pt idx="218">
                  <c:v>543</c:v>
                </c:pt>
                <c:pt idx="219">
                  <c:v>542</c:v>
                </c:pt>
                <c:pt idx="220">
                  <c:v>591</c:v>
                </c:pt>
                <c:pt idx="221">
                  <c:v>535</c:v>
                </c:pt>
                <c:pt idx="222">
                  <c:v>566</c:v>
                </c:pt>
                <c:pt idx="223">
                  <c:v>587</c:v>
                </c:pt>
                <c:pt idx="224">
                  <c:v>590</c:v>
                </c:pt>
                <c:pt idx="225">
                  <c:v>545</c:v>
                </c:pt>
                <c:pt idx="226">
                  <c:v>543</c:v>
                </c:pt>
                <c:pt idx="227">
                  <c:v>566</c:v>
                </c:pt>
                <c:pt idx="228">
                  <c:v>562</c:v>
                </c:pt>
                <c:pt idx="229">
                  <c:v>560</c:v>
                </c:pt>
                <c:pt idx="230">
                  <c:v>581</c:v>
                </c:pt>
                <c:pt idx="231">
                  <c:v>540</c:v>
                </c:pt>
                <c:pt idx="232">
                  <c:v>577</c:v>
                </c:pt>
                <c:pt idx="233">
                  <c:v>571</c:v>
                </c:pt>
                <c:pt idx="234">
                  <c:v>547</c:v>
                </c:pt>
                <c:pt idx="235">
                  <c:v>571</c:v>
                </c:pt>
                <c:pt idx="236">
                  <c:v>557</c:v>
                </c:pt>
                <c:pt idx="237">
                  <c:v>565</c:v>
                </c:pt>
                <c:pt idx="238">
                  <c:v>522</c:v>
                </c:pt>
                <c:pt idx="239">
                  <c:v>541</c:v>
                </c:pt>
                <c:pt idx="240">
                  <c:v>518</c:v>
                </c:pt>
                <c:pt idx="241">
                  <c:v>506</c:v>
                </c:pt>
                <c:pt idx="242">
                  <c:v>529</c:v>
                </c:pt>
                <c:pt idx="243">
                  <c:v>558</c:v>
                </c:pt>
                <c:pt idx="244">
                  <c:v>522</c:v>
                </c:pt>
                <c:pt idx="245">
                  <c:v>569</c:v>
                </c:pt>
                <c:pt idx="246">
                  <c:v>553</c:v>
                </c:pt>
                <c:pt idx="247">
                  <c:v>576</c:v>
                </c:pt>
                <c:pt idx="248">
                  <c:v>547</c:v>
                </c:pt>
                <c:pt idx="249">
                  <c:v>581</c:v>
                </c:pt>
                <c:pt idx="250">
                  <c:v>532</c:v>
                </c:pt>
                <c:pt idx="251">
                  <c:v>586</c:v>
                </c:pt>
                <c:pt idx="252">
                  <c:v>540</c:v>
                </c:pt>
                <c:pt idx="253">
                  <c:v>570</c:v>
                </c:pt>
                <c:pt idx="254">
                  <c:v>536</c:v>
                </c:pt>
                <c:pt idx="255">
                  <c:v>557</c:v>
                </c:pt>
                <c:pt idx="256">
                  <c:v>555</c:v>
                </c:pt>
                <c:pt idx="257">
                  <c:v>562</c:v>
                </c:pt>
                <c:pt idx="258">
                  <c:v>520</c:v>
                </c:pt>
                <c:pt idx="259">
                  <c:v>543</c:v>
                </c:pt>
                <c:pt idx="260">
                  <c:v>562</c:v>
                </c:pt>
                <c:pt idx="261">
                  <c:v>539</c:v>
                </c:pt>
                <c:pt idx="262">
                  <c:v>539</c:v>
                </c:pt>
                <c:pt idx="263">
                  <c:v>543</c:v>
                </c:pt>
                <c:pt idx="264">
                  <c:v>539</c:v>
                </c:pt>
                <c:pt idx="265">
                  <c:v>527</c:v>
                </c:pt>
                <c:pt idx="266">
                  <c:v>553</c:v>
                </c:pt>
                <c:pt idx="267">
                  <c:v>515</c:v>
                </c:pt>
                <c:pt idx="268">
                  <c:v>566</c:v>
                </c:pt>
                <c:pt idx="269">
                  <c:v>563</c:v>
                </c:pt>
                <c:pt idx="270">
                  <c:v>550</c:v>
                </c:pt>
                <c:pt idx="271">
                  <c:v>536</c:v>
                </c:pt>
                <c:pt idx="272">
                  <c:v>584</c:v>
                </c:pt>
                <c:pt idx="273">
                  <c:v>516</c:v>
                </c:pt>
                <c:pt idx="274">
                  <c:v>547</c:v>
                </c:pt>
                <c:pt idx="275">
                  <c:v>563</c:v>
                </c:pt>
                <c:pt idx="276">
                  <c:v>535</c:v>
                </c:pt>
                <c:pt idx="277">
                  <c:v>530</c:v>
                </c:pt>
                <c:pt idx="278">
                  <c:v>535</c:v>
                </c:pt>
                <c:pt idx="279">
                  <c:v>563</c:v>
                </c:pt>
                <c:pt idx="280">
                  <c:v>514</c:v>
                </c:pt>
                <c:pt idx="281">
                  <c:v>581</c:v>
                </c:pt>
                <c:pt idx="282">
                  <c:v>532</c:v>
                </c:pt>
                <c:pt idx="283">
                  <c:v>537</c:v>
                </c:pt>
                <c:pt idx="284">
                  <c:v>553</c:v>
                </c:pt>
                <c:pt idx="285">
                  <c:v>534</c:v>
                </c:pt>
                <c:pt idx="286">
                  <c:v>538</c:v>
                </c:pt>
                <c:pt idx="287">
                  <c:v>543</c:v>
                </c:pt>
                <c:pt idx="288">
                  <c:v>556</c:v>
                </c:pt>
                <c:pt idx="289">
                  <c:v>538</c:v>
                </c:pt>
                <c:pt idx="290">
                  <c:v>500</c:v>
                </c:pt>
                <c:pt idx="291">
                  <c:v>506</c:v>
                </c:pt>
                <c:pt idx="292">
                  <c:v>545</c:v>
                </c:pt>
                <c:pt idx="293">
                  <c:v>549</c:v>
                </c:pt>
                <c:pt idx="294">
                  <c:v>545</c:v>
                </c:pt>
                <c:pt idx="295">
                  <c:v>521</c:v>
                </c:pt>
                <c:pt idx="296">
                  <c:v>536</c:v>
                </c:pt>
                <c:pt idx="297">
                  <c:v>527</c:v>
                </c:pt>
                <c:pt idx="298">
                  <c:v>508</c:v>
                </c:pt>
                <c:pt idx="299">
                  <c:v>529</c:v>
                </c:pt>
                <c:pt idx="300">
                  <c:v>530</c:v>
                </c:pt>
                <c:pt idx="301">
                  <c:v>524</c:v>
                </c:pt>
                <c:pt idx="302">
                  <c:v>531</c:v>
                </c:pt>
                <c:pt idx="303">
                  <c:v>535</c:v>
                </c:pt>
                <c:pt idx="304">
                  <c:v>540</c:v>
                </c:pt>
                <c:pt idx="305">
                  <c:v>519</c:v>
                </c:pt>
                <c:pt idx="306">
                  <c:v>508</c:v>
                </c:pt>
                <c:pt idx="307">
                  <c:v>584</c:v>
                </c:pt>
                <c:pt idx="308">
                  <c:v>522</c:v>
                </c:pt>
                <c:pt idx="309">
                  <c:v>556</c:v>
                </c:pt>
                <c:pt idx="310">
                  <c:v>542</c:v>
                </c:pt>
                <c:pt idx="311">
                  <c:v>510</c:v>
                </c:pt>
                <c:pt idx="312">
                  <c:v>545</c:v>
                </c:pt>
                <c:pt idx="313">
                  <c:v>526</c:v>
                </c:pt>
                <c:pt idx="314">
                  <c:v>559</c:v>
                </c:pt>
                <c:pt idx="315">
                  <c:v>550</c:v>
                </c:pt>
                <c:pt idx="316">
                  <c:v>509</c:v>
                </c:pt>
                <c:pt idx="317">
                  <c:v>535</c:v>
                </c:pt>
                <c:pt idx="318">
                  <c:v>537</c:v>
                </c:pt>
                <c:pt idx="319">
                  <c:v>535</c:v>
                </c:pt>
                <c:pt idx="320">
                  <c:v>526</c:v>
                </c:pt>
                <c:pt idx="321">
                  <c:v>486</c:v>
                </c:pt>
                <c:pt idx="322">
                  <c:v>556</c:v>
                </c:pt>
                <c:pt idx="323">
                  <c:v>537</c:v>
                </c:pt>
                <c:pt idx="324">
                  <c:v>538</c:v>
                </c:pt>
                <c:pt idx="325">
                  <c:v>508</c:v>
                </c:pt>
                <c:pt idx="326">
                  <c:v>498</c:v>
                </c:pt>
                <c:pt idx="327">
                  <c:v>540</c:v>
                </c:pt>
                <c:pt idx="328">
                  <c:v>591</c:v>
                </c:pt>
                <c:pt idx="329">
                  <c:v>526</c:v>
                </c:pt>
                <c:pt idx="330">
                  <c:v>532</c:v>
                </c:pt>
                <c:pt idx="331">
                  <c:v>517</c:v>
                </c:pt>
                <c:pt idx="332">
                  <c:v>565</c:v>
                </c:pt>
                <c:pt idx="333">
                  <c:v>528</c:v>
                </c:pt>
                <c:pt idx="334">
                  <c:v>547</c:v>
                </c:pt>
                <c:pt idx="335">
                  <c:v>547</c:v>
                </c:pt>
                <c:pt idx="336">
                  <c:v>548</c:v>
                </c:pt>
                <c:pt idx="337">
                  <c:v>538</c:v>
                </c:pt>
                <c:pt idx="338">
                  <c:v>546</c:v>
                </c:pt>
                <c:pt idx="339">
                  <c:v>528</c:v>
                </c:pt>
                <c:pt idx="340">
                  <c:v>525</c:v>
                </c:pt>
                <c:pt idx="341">
                  <c:v>550</c:v>
                </c:pt>
                <c:pt idx="342">
                  <c:v>534</c:v>
                </c:pt>
                <c:pt idx="343">
                  <c:v>547</c:v>
                </c:pt>
                <c:pt idx="344">
                  <c:v>558</c:v>
                </c:pt>
                <c:pt idx="345">
                  <c:v>538</c:v>
                </c:pt>
                <c:pt idx="346">
                  <c:v>519</c:v>
                </c:pt>
                <c:pt idx="347">
                  <c:v>494</c:v>
                </c:pt>
                <c:pt idx="348">
                  <c:v>528</c:v>
                </c:pt>
                <c:pt idx="349">
                  <c:v>504</c:v>
                </c:pt>
                <c:pt idx="350">
                  <c:v>537</c:v>
                </c:pt>
                <c:pt idx="351">
                  <c:v>532</c:v>
                </c:pt>
                <c:pt idx="352">
                  <c:v>537</c:v>
                </c:pt>
                <c:pt idx="353">
                  <c:v>517</c:v>
                </c:pt>
                <c:pt idx="354">
                  <c:v>517</c:v>
                </c:pt>
                <c:pt idx="355">
                  <c:v>538</c:v>
                </c:pt>
                <c:pt idx="356">
                  <c:v>540</c:v>
                </c:pt>
                <c:pt idx="357">
                  <c:v>535</c:v>
                </c:pt>
                <c:pt idx="358">
                  <c:v>508</c:v>
                </c:pt>
                <c:pt idx="359">
                  <c:v>522</c:v>
                </c:pt>
                <c:pt idx="360">
                  <c:v>537</c:v>
                </c:pt>
                <c:pt idx="361">
                  <c:v>524</c:v>
                </c:pt>
                <c:pt idx="362">
                  <c:v>516</c:v>
                </c:pt>
                <c:pt idx="363">
                  <c:v>517</c:v>
                </c:pt>
                <c:pt idx="364">
                  <c:v>504</c:v>
                </c:pt>
                <c:pt idx="365">
                  <c:v>537</c:v>
                </c:pt>
                <c:pt idx="366">
                  <c:v>549</c:v>
                </c:pt>
                <c:pt idx="367">
                  <c:v>543</c:v>
                </c:pt>
                <c:pt idx="368">
                  <c:v>539</c:v>
                </c:pt>
                <c:pt idx="369">
                  <c:v>542</c:v>
                </c:pt>
                <c:pt idx="370">
                  <c:v>562</c:v>
                </c:pt>
                <c:pt idx="371">
                  <c:v>531</c:v>
                </c:pt>
                <c:pt idx="372">
                  <c:v>498</c:v>
                </c:pt>
                <c:pt idx="373">
                  <c:v>516</c:v>
                </c:pt>
                <c:pt idx="374">
                  <c:v>522</c:v>
                </c:pt>
                <c:pt idx="375">
                  <c:v>522</c:v>
                </c:pt>
                <c:pt idx="376">
                  <c:v>515</c:v>
                </c:pt>
                <c:pt idx="377">
                  <c:v>525</c:v>
                </c:pt>
                <c:pt idx="378">
                  <c:v>492</c:v>
                </c:pt>
                <c:pt idx="379">
                  <c:v>534</c:v>
                </c:pt>
                <c:pt idx="380">
                  <c:v>519</c:v>
                </c:pt>
                <c:pt idx="381">
                  <c:v>527</c:v>
                </c:pt>
                <c:pt idx="382">
                  <c:v>493</c:v>
                </c:pt>
                <c:pt idx="383">
                  <c:v>520</c:v>
                </c:pt>
                <c:pt idx="384">
                  <c:v>517</c:v>
                </c:pt>
                <c:pt idx="385">
                  <c:v>513</c:v>
                </c:pt>
                <c:pt idx="386">
                  <c:v>516</c:v>
                </c:pt>
                <c:pt idx="387">
                  <c:v>547</c:v>
                </c:pt>
                <c:pt idx="388">
                  <c:v>532</c:v>
                </c:pt>
                <c:pt idx="389">
                  <c:v>501</c:v>
                </c:pt>
                <c:pt idx="390">
                  <c:v>517</c:v>
                </c:pt>
                <c:pt idx="391">
                  <c:v>525</c:v>
                </c:pt>
                <c:pt idx="392">
                  <c:v>531</c:v>
                </c:pt>
                <c:pt idx="393">
                  <c:v>526</c:v>
                </c:pt>
                <c:pt idx="394">
                  <c:v>509</c:v>
                </c:pt>
                <c:pt idx="395">
                  <c:v>513</c:v>
                </c:pt>
                <c:pt idx="396">
                  <c:v>507</c:v>
                </c:pt>
                <c:pt idx="397">
                  <c:v>526</c:v>
                </c:pt>
                <c:pt idx="398">
                  <c:v>522</c:v>
                </c:pt>
                <c:pt idx="399">
                  <c:v>509</c:v>
                </c:pt>
                <c:pt idx="400">
                  <c:v>507</c:v>
                </c:pt>
                <c:pt idx="401">
                  <c:v>496</c:v>
                </c:pt>
                <c:pt idx="402">
                  <c:v>486</c:v>
                </c:pt>
                <c:pt idx="403">
                  <c:v>532</c:v>
                </c:pt>
                <c:pt idx="404">
                  <c:v>517</c:v>
                </c:pt>
                <c:pt idx="405">
                  <c:v>538</c:v>
                </c:pt>
                <c:pt idx="406">
                  <c:v>510</c:v>
                </c:pt>
                <c:pt idx="407">
                  <c:v>529</c:v>
                </c:pt>
                <c:pt idx="408">
                  <c:v>527</c:v>
                </c:pt>
                <c:pt idx="409">
                  <c:v>547</c:v>
                </c:pt>
                <c:pt idx="410">
                  <c:v>545</c:v>
                </c:pt>
                <c:pt idx="411">
                  <c:v>552</c:v>
                </c:pt>
                <c:pt idx="412">
                  <c:v>522</c:v>
                </c:pt>
                <c:pt idx="413">
                  <c:v>521</c:v>
                </c:pt>
                <c:pt idx="414">
                  <c:v>525</c:v>
                </c:pt>
                <c:pt idx="415">
                  <c:v>511</c:v>
                </c:pt>
                <c:pt idx="416">
                  <c:v>478</c:v>
                </c:pt>
                <c:pt idx="417">
                  <c:v>507</c:v>
                </c:pt>
                <c:pt idx="418">
                  <c:v>513</c:v>
                </c:pt>
                <c:pt idx="419">
                  <c:v>487</c:v>
                </c:pt>
                <c:pt idx="420">
                  <c:v>494</c:v>
                </c:pt>
                <c:pt idx="421">
                  <c:v>524</c:v>
                </c:pt>
                <c:pt idx="422">
                  <c:v>484</c:v>
                </c:pt>
                <c:pt idx="423">
                  <c:v>488</c:v>
                </c:pt>
                <c:pt idx="424">
                  <c:v>504</c:v>
                </c:pt>
                <c:pt idx="425">
                  <c:v>538</c:v>
                </c:pt>
                <c:pt idx="426">
                  <c:v>496</c:v>
                </c:pt>
                <c:pt idx="427">
                  <c:v>534</c:v>
                </c:pt>
                <c:pt idx="428">
                  <c:v>528</c:v>
                </c:pt>
                <c:pt idx="429">
                  <c:v>490</c:v>
                </c:pt>
                <c:pt idx="430">
                  <c:v>517</c:v>
                </c:pt>
                <c:pt idx="431">
                  <c:v>506</c:v>
                </c:pt>
                <c:pt idx="432">
                  <c:v>543</c:v>
                </c:pt>
                <c:pt idx="433">
                  <c:v>505</c:v>
                </c:pt>
                <c:pt idx="434">
                  <c:v>513</c:v>
                </c:pt>
                <c:pt idx="435">
                  <c:v>466</c:v>
                </c:pt>
                <c:pt idx="436">
                  <c:v>504</c:v>
                </c:pt>
                <c:pt idx="437">
                  <c:v>521</c:v>
                </c:pt>
                <c:pt idx="438">
                  <c:v>517</c:v>
                </c:pt>
                <c:pt idx="439">
                  <c:v>514</c:v>
                </c:pt>
                <c:pt idx="440">
                  <c:v>536</c:v>
                </c:pt>
                <c:pt idx="441">
                  <c:v>467</c:v>
                </c:pt>
                <c:pt idx="442">
                  <c:v>499</c:v>
                </c:pt>
                <c:pt idx="443">
                  <c:v>490</c:v>
                </c:pt>
                <c:pt idx="444">
                  <c:v>528</c:v>
                </c:pt>
                <c:pt idx="445">
                  <c:v>538</c:v>
                </c:pt>
                <c:pt idx="446">
                  <c:v>494</c:v>
                </c:pt>
                <c:pt idx="447">
                  <c:v>498</c:v>
                </c:pt>
                <c:pt idx="448">
                  <c:v>492</c:v>
                </c:pt>
                <c:pt idx="449">
                  <c:v>540</c:v>
                </c:pt>
                <c:pt idx="450">
                  <c:v>521</c:v>
                </c:pt>
                <c:pt idx="451">
                  <c:v>556</c:v>
                </c:pt>
                <c:pt idx="452">
                  <c:v>501</c:v>
                </c:pt>
                <c:pt idx="453">
                  <c:v>494</c:v>
                </c:pt>
                <c:pt idx="454">
                  <c:v>477</c:v>
                </c:pt>
                <c:pt idx="455">
                  <c:v>477</c:v>
                </c:pt>
                <c:pt idx="456">
                  <c:v>495</c:v>
                </c:pt>
                <c:pt idx="457">
                  <c:v>495</c:v>
                </c:pt>
                <c:pt idx="458">
                  <c:v>543</c:v>
                </c:pt>
                <c:pt idx="459">
                  <c:v>539</c:v>
                </c:pt>
                <c:pt idx="460">
                  <c:v>524</c:v>
                </c:pt>
                <c:pt idx="461">
                  <c:v>513</c:v>
                </c:pt>
                <c:pt idx="462">
                  <c:v>506</c:v>
                </c:pt>
                <c:pt idx="463">
                  <c:v>496</c:v>
                </c:pt>
                <c:pt idx="464">
                  <c:v>498</c:v>
                </c:pt>
                <c:pt idx="465">
                  <c:v>528</c:v>
                </c:pt>
                <c:pt idx="466">
                  <c:v>542</c:v>
                </c:pt>
                <c:pt idx="467">
                  <c:v>532</c:v>
                </c:pt>
                <c:pt idx="468">
                  <c:v>483</c:v>
                </c:pt>
                <c:pt idx="469">
                  <c:v>484</c:v>
                </c:pt>
                <c:pt idx="470">
                  <c:v>508</c:v>
                </c:pt>
                <c:pt idx="471">
                  <c:v>539</c:v>
                </c:pt>
                <c:pt idx="472">
                  <c:v>510</c:v>
                </c:pt>
                <c:pt idx="473">
                  <c:v>505</c:v>
                </c:pt>
                <c:pt idx="474">
                  <c:v>501</c:v>
                </c:pt>
                <c:pt idx="475">
                  <c:v>500</c:v>
                </c:pt>
                <c:pt idx="476">
                  <c:v>516</c:v>
                </c:pt>
                <c:pt idx="477">
                  <c:v>522</c:v>
                </c:pt>
                <c:pt idx="478">
                  <c:v>501</c:v>
                </c:pt>
                <c:pt idx="479">
                  <c:v>488</c:v>
                </c:pt>
                <c:pt idx="480">
                  <c:v>503</c:v>
                </c:pt>
                <c:pt idx="481">
                  <c:v>472</c:v>
                </c:pt>
                <c:pt idx="482">
                  <c:v>499</c:v>
                </c:pt>
                <c:pt idx="483">
                  <c:v>500</c:v>
                </c:pt>
                <c:pt idx="484">
                  <c:v>484</c:v>
                </c:pt>
                <c:pt idx="485">
                  <c:v>497</c:v>
                </c:pt>
                <c:pt idx="486">
                  <c:v>483</c:v>
                </c:pt>
                <c:pt idx="487">
                  <c:v>534</c:v>
                </c:pt>
                <c:pt idx="488">
                  <c:v>478</c:v>
                </c:pt>
                <c:pt idx="489">
                  <c:v>499</c:v>
                </c:pt>
                <c:pt idx="490">
                  <c:v>510</c:v>
                </c:pt>
                <c:pt idx="491">
                  <c:v>476</c:v>
                </c:pt>
                <c:pt idx="492">
                  <c:v>516</c:v>
                </c:pt>
                <c:pt idx="493">
                  <c:v>498</c:v>
                </c:pt>
                <c:pt idx="494">
                  <c:v>524</c:v>
                </c:pt>
                <c:pt idx="495">
                  <c:v>538</c:v>
                </c:pt>
                <c:pt idx="496">
                  <c:v>521</c:v>
                </c:pt>
                <c:pt idx="497">
                  <c:v>475</c:v>
                </c:pt>
                <c:pt idx="498">
                  <c:v>520</c:v>
                </c:pt>
                <c:pt idx="499">
                  <c:v>528</c:v>
                </c:pt>
                <c:pt idx="500">
                  <c:v>508</c:v>
                </c:pt>
                <c:pt idx="501">
                  <c:v>470</c:v>
                </c:pt>
                <c:pt idx="502">
                  <c:v>518</c:v>
                </c:pt>
                <c:pt idx="503">
                  <c:v>482</c:v>
                </c:pt>
                <c:pt idx="504">
                  <c:v>537</c:v>
                </c:pt>
                <c:pt idx="505">
                  <c:v>493</c:v>
                </c:pt>
                <c:pt idx="506">
                  <c:v>489</c:v>
                </c:pt>
                <c:pt idx="507">
                  <c:v>496</c:v>
                </c:pt>
                <c:pt idx="508">
                  <c:v>508</c:v>
                </c:pt>
                <c:pt idx="509">
                  <c:v>537</c:v>
                </c:pt>
                <c:pt idx="510">
                  <c:v>492</c:v>
                </c:pt>
                <c:pt idx="511">
                  <c:v>496</c:v>
                </c:pt>
                <c:pt idx="512">
                  <c:v>506</c:v>
                </c:pt>
                <c:pt idx="513">
                  <c:v>496</c:v>
                </c:pt>
                <c:pt idx="514">
                  <c:v>484</c:v>
                </c:pt>
                <c:pt idx="515">
                  <c:v>470</c:v>
                </c:pt>
                <c:pt idx="516">
                  <c:v>520</c:v>
                </c:pt>
                <c:pt idx="517">
                  <c:v>511</c:v>
                </c:pt>
                <c:pt idx="518">
                  <c:v>495</c:v>
                </c:pt>
                <c:pt idx="519">
                  <c:v>474</c:v>
                </c:pt>
                <c:pt idx="520">
                  <c:v>489</c:v>
                </c:pt>
                <c:pt idx="521">
                  <c:v>517</c:v>
                </c:pt>
                <c:pt idx="522">
                  <c:v>492</c:v>
                </c:pt>
                <c:pt idx="523">
                  <c:v>514</c:v>
                </c:pt>
                <c:pt idx="524">
                  <c:v>517</c:v>
                </c:pt>
                <c:pt idx="525">
                  <c:v>492</c:v>
                </c:pt>
                <c:pt idx="526">
                  <c:v>505</c:v>
                </c:pt>
                <c:pt idx="527">
                  <c:v>511</c:v>
                </c:pt>
                <c:pt idx="528">
                  <c:v>501</c:v>
                </c:pt>
                <c:pt idx="529">
                  <c:v>516</c:v>
                </c:pt>
                <c:pt idx="530">
                  <c:v>556</c:v>
                </c:pt>
                <c:pt idx="531">
                  <c:v>521</c:v>
                </c:pt>
                <c:pt idx="532">
                  <c:v>532</c:v>
                </c:pt>
                <c:pt idx="533">
                  <c:v>515</c:v>
                </c:pt>
                <c:pt idx="534">
                  <c:v>510</c:v>
                </c:pt>
                <c:pt idx="535">
                  <c:v>526</c:v>
                </c:pt>
                <c:pt idx="536">
                  <c:v>500</c:v>
                </c:pt>
                <c:pt idx="537">
                  <c:v>461</c:v>
                </c:pt>
                <c:pt idx="538">
                  <c:v>486</c:v>
                </c:pt>
                <c:pt idx="539">
                  <c:v>520</c:v>
                </c:pt>
                <c:pt idx="540">
                  <c:v>507</c:v>
                </c:pt>
                <c:pt idx="541">
                  <c:v>516</c:v>
                </c:pt>
                <c:pt idx="542">
                  <c:v>516</c:v>
                </c:pt>
                <c:pt idx="543">
                  <c:v>508</c:v>
                </c:pt>
                <c:pt idx="544">
                  <c:v>514</c:v>
                </c:pt>
                <c:pt idx="545">
                  <c:v>482</c:v>
                </c:pt>
                <c:pt idx="546">
                  <c:v>522</c:v>
                </c:pt>
                <c:pt idx="547">
                  <c:v>536</c:v>
                </c:pt>
                <c:pt idx="548">
                  <c:v>492</c:v>
                </c:pt>
                <c:pt idx="549">
                  <c:v>510</c:v>
                </c:pt>
                <c:pt idx="550">
                  <c:v>495</c:v>
                </c:pt>
                <c:pt idx="551">
                  <c:v>499</c:v>
                </c:pt>
                <c:pt idx="552">
                  <c:v>489</c:v>
                </c:pt>
                <c:pt idx="553">
                  <c:v>497</c:v>
                </c:pt>
                <c:pt idx="554">
                  <c:v>490</c:v>
                </c:pt>
                <c:pt idx="555">
                  <c:v>513</c:v>
                </c:pt>
                <c:pt idx="556">
                  <c:v>482</c:v>
                </c:pt>
                <c:pt idx="557">
                  <c:v>537</c:v>
                </c:pt>
                <c:pt idx="558">
                  <c:v>507</c:v>
                </c:pt>
                <c:pt idx="559">
                  <c:v>500</c:v>
                </c:pt>
                <c:pt idx="560">
                  <c:v>499</c:v>
                </c:pt>
                <c:pt idx="561">
                  <c:v>560</c:v>
                </c:pt>
                <c:pt idx="562">
                  <c:v>495</c:v>
                </c:pt>
                <c:pt idx="563">
                  <c:v>462</c:v>
                </c:pt>
                <c:pt idx="564">
                  <c:v>494</c:v>
                </c:pt>
                <c:pt idx="565">
                  <c:v>497</c:v>
                </c:pt>
                <c:pt idx="566">
                  <c:v>529</c:v>
                </c:pt>
                <c:pt idx="567">
                  <c:v>511</c:v>
                </c:pt>
                <c:pt idx="568">
                  <c:v>469</c:v>
                </c:pt>
                <c:pt idx="569">
                  <c:v>487</c:v>
                </c:pt>
                <c:pt idx="570">
                  <c:v>514</c:v>
                </c:pt>
                <c:pt idx="571">
                  <c:v>503</c:v>
                </c:pt>
                <c:pt idx="572">
                  <c:v>510</c:v>
                </c:pt>
                <c:pt idx="573">
                  <c:v>497</c:v>
                </c:pt>
                <c:pt idx="574">
                  <c:v>495</c:v>
                </c:pt>
                <c:pt idx="575">
                  <c:v>511</c:v>
                </c:pt>
                <c:pt idx="576">
                  <c:v>486</c:v>
                </c:pt>
                <c:pt idx="577">
                  <c:v>474</c:v>
                </c:pt>
                <c:pt idx="578">
                  <c:v>503</c:v>
                </c:pt>
                <c:pt idx="579">
                  <c:v>487</c:v>
                </c:pt>
                <c:pt idx="580">
                  <c:v>513</c:v>
                </c:pt>
                <c:pt idx="581">
                  <c:v>498</c:v>
                </c:pt>
                <c:pt idx="582">
                  <c:v>521</c:v>
                </c:pt>
                <c:pt idx="583">
                  <c:v>507</c:v>
                </c:pt>
                <c:pt idx="584">
                  <c:v>501</c:v>
                </c:pt>
                <c:pt idx="585">
                  <c:v>509</c:v>
                </c:pt>
                <c:pt idx="586">
                  <c:v>531</c:v>
                </c:pt>
                <c:pt idx="587">
                  <c:v>480</c:v>
                </c:pt>
                <c:pt idx="588">
                  <c:v>513</c:v>
                </c:pt>
                <c:pt idx="589">
                  <c:v>521</c:v>
                </c:pt>
                <c:pt idx="590">
                  <c:v>459</c:v>
                </c:pt>
                <c:pt idx="591">
                  <c:v>518</c:v>
                </c:pt>
                <c:pt idx="592">
                  <c:v>470</c:v>
                </c:pt>
                <c:pt idx="593">
                  <c:v>505</c:v>
                </c:pt>
                <c:pt idx="594">
                  <c:v>498</c:v>
                </c:pt>
                <c:pt idx="595">
                  <c:v>501</c:v>
                </c:pt>
                <c:pt idx="596">
                  <c:v>503</c:v>
                </c:pt>
                <c:pt idx="597">
                  <c:v>500</c:v>
                </c:pt>
                <c:pt idx="598">
                  <c:v>485</c:v>
                </c:pt>
                <c:pt idx="599">
                  <c:v>499</c:v>
                </c:pt>
                <c:pt idx="600">
                  <c:v>503</c:v>
                </c:pt>
                <c:pt idx="601">
                  <c:v>515</c:v>
                </c:pt>
                <c:pt idx="602">
                  <c:v>506</c:v>
                </c:pt>
                <c:pt idx="603">
                  <c:v>488</c:v>
                </c:pt>
                <c:pt idx="604">
                  <c:v>455</c:v>
                </c:pt>
                <c:pt idx="605">
                  <c:v>485</c:v>
                </c:pt>
                <c:pt idx="606">
                  <c:v>499</c:v>
                </c:pt>
                <c:pt idx="607">
                  <c:v>517</c:v>
                </c:pt>
                <c:pt idx="608">
                  <c:v>498</c:v>
                </c:pt>
                <c:pt idx="609">
                  <c:v>500</c:v>
                </c:pt>
                <c:pt idx="610">
                  <c:v>487</c:v>
                </c:pt>
                <c:pt idx="611">
                  <c:v>486</c:v>
                </c:pt>
                <c:pt idx="612">
                  <c:v>488</c:v>
                </c:pt>
                <c:pt idx="613">
                  <c:v>488</c:v>
                </c:pt>
                <c:pt idx="614">
                  <c:v>510</c:v>
                </c:pt>
                <c:pt idx="615">
                  <c:v>480</c:v>
                </c:pt>
                <c:pt idx="616">
                  <c:v>448</c:v>
                </c:pt>
                <c:pt idx="617">
                  <c:v>501</c:v>
                </c:pt>
                <c:pt idx="618">
                  <c:v>449</c:v>
                </c:pt>
                <c:pt idx="619">
                  <c:v>492</c:v>
                </c:pt>
                <c:pt idx="620">
                  <c:v>488</c:v>
                </c:pt>
                <c:pt idx="621">
                  <c:v>463</c:v>
                </c:pt>
                <c:pt idx="622">
                  <c:v>486</c:v>
                </c:pt>
                <c:pt idx="623">
                  <c:v>467</c:v>
                </c:pt>
                <c:pt idx="624">
                  <c:v>489</c:v>
                </c:pt>
                <c:pt idx="625">
                  <c:v>466</c:v>
                </c:pt>
                <c:pt idx="626">
                  <c:v>543</c:v>
                </c:pt>
                <c:pt idx="627">
                  <c:v>488</c:v>
                </c:pt>
                <c:pt idx="628">
                  <c:v>500</c:v>
                </c:pt>
                <c:pt idx="629">
                  <c:v>510</c:v>
                </c:pt>
                <c:pt idx="630">
                  <c:v>482</c:v>
                </c:pt>
                <c:pt idx="631">
                  <c:v>508</c:v>
                </c:pt>
                <c:pt idx="632">
                  <c:v>474</c:v>
                </c:pt>
                <c:pt idx="633">
                  <c:v>519</c:v>
                </c:pt>
                <c:pt idx="634">
                  <c:v>497</c:v>
                </c:pt>
                <c:pt idx="635">
                  <c:v>479</c:v>
                </c:pt>
                <c:pt idx="636">
                  <c:v>495</c:v>
                </c:pt>
                <c:pt idx="637">
                  <c:v>488</c:v>
                </c:pt>
                <c:pt idx="638">
                  <c:v>473</c:v>
                </c:pt>
                <c:pt idx="639">
                  <c:v>475</c:v>
                </c:pt>
                <c:pt idx="640">
                  <c:v>526</c:v>
                </c:pt>
                <c:pt idx="641">
                  <c:v>490</c:v>
                </c:pt>
                <c:pt idx="642">
                  <c:v>498</c:v>
                </c:pt>
                <c:pt idx="643">
                  <c:v>513</c:v>
                </c:pt>
                <c:pt idx="644">
                  <c:v>505</c:v>
                </c:pt>
                <c:pt idx="645">
                  <c:v>496</c:v>
                </c:pt>
                <c:pt idx="646">
                  <c:v>516</c:v>
                </c:pt>
                <c:pt idx="647">
                  <c:v>473</c:v>
                </c:pt>
                <c:pt idx="648">
                  <c:v>500</c:v>
                </c:pt>
                <c:pt idx="649">
                  <c:v>516</c:v>
                </c:pt>
                <c:pt idx="650">
                  <c:v>511</c:v>
                </c:pt>
                <c:pt idx="651">
                  <c:v>487</c:v>
                </c:pt>
                <c:pt idx="652">
                  <c:v>482</c:v>
                </c:pt>
                <c:pt idx="653">
                  <c:v>526</c:v>
                </c:pt>
                <c:pt idx="654">
                  <c:v>468</c:v>
                </c:pt>
                <c:pt idx="655">
                  <c:v>510</c:v>
                </c:pt>
                <c:pt idx="656">
                  <c:v>475</c:v>
                </c:pt>
                <c:pt idx="657">
                  <c:v>480</c:v>
                </c:pt>
                <c:pt idx="658">
                  <c:v>482</c:v>
                </c:pt>
                <c:pt idx="659">
                  <c:v>511</c:v>
                </c:pt>
                <c:pt idx="660">
                  <c:v>504</c:v>
                </c:pt>
                <c:pt idx="661">
                  <c:v>506</c:v>
                </c:pt>
                <c:pt idx="662">
                  <c:v>488</c:v>
                </c:pt>
                <c:pt idx="663">
                  <c:v>482</c:v>
                </c:pt>
                <c:pt idx="664">
                  <c:v>505</c:v>
                </c:pt>
                <c:pt idx="665">
                  <c:v>473</c:v>
                </c:pt>
                <c:pt idx="666">
                  <c:v>465</c:v>
                </c:pt>
                <c:pt idx="667">
                  <c:v>488</c:v>
                </c:pt>
                <c:pt idx="668">
                  <c:v>522</c:v>
                </c:pt>
                <c:pt idx="669">
                  <c:v>503</c:v>
                </c:pt>
                <c:pt idx="670">
                  <c:v>531</c:v>
                </c:pt>
                <c:pt idx="671">
                  <c:v>469</c:v>
                </c:pt>
                <c:pt idx="672">
                  <c:v>517</c:v>
                </c:pt>
                <c:pt idx="673">
                  <c:v>478</c:v>
                </c:pt>
                <c:pt idx="674">
                  <c:v>493</c:v>
                </c:pt>
                <c:pt idx="675">
                  <c:v>473</c:v>
                </c:pt>
                <c:pt idx="676">
                  <c:v>498</c:v>
                </c:pt>
                <c:pt idx="677">
                  <c:v>455</c:v>
                </c:pt>
                <c:pt idx="678">
                  <c:v>501</c:v>
                </c:pt>
                <c:pt idx="679">
                  <c:v>498</c:v>
                </c:pt>
                <c:pt idx="680">
                  <c:v>509</c:v>
                </c:pt>
                <c:pt idx="681">
                  <c:v>514</c:v>
                </c:pt>
                <c:pt idx="682">
                  <c:v>469</c:v>
                </c:pt>
                <c:pt idx="683">
                  <c:v>520</c:v>
                </c:pt>
                <c:pt idx="684">
                  <c:v>510</c:v>
                </c:pt>
                <c:pt idx="685">
                  <c:v>476</c:v>
                </c:pt>
                <c:pt idx="686">
                  <c:v>465</c:v>
                </c:pt>
                <c:pt idx="687">
                  <c:v>489</c:v>
                </c:pt>
                <c:pt idx="688">
                  <c:v>495</c:v>
                </c:pt>
                <c:pt idx="689">
                  <c:v>525</c:v>
                </c:pt>
                <c:pt idx="690">
                  <c:v>486</c:v>
                </c:pt>
                <c:pt idx="691">
                  <c:v>496</c:v>
                </c:pt>
                <c:pt idx="692">
                  <c:v>519</c:v>
                </c:pt>
                <c:pt idx="693">
                  <c:v>495</c:v>
                </c:pt>
                <c:pt idx="694">
                  <c:v>495</c:v>
                </c:pt>
                <c:pt idx="695">
                  <c:v>495</c:v>
                </c:pt>
                <c:pt idx="696">
                  <c:v>480</c:v>
                </c:pt>
                <c:pt idx="697">
                  <c:v>494</c:v>
                </c:pt>
                <c:pt idx="698">
                  <c:v>485</c:v>
                </c:pt>
                <c:pt idx="699">
                  <c:v>506</c:v>
                </c:pt>
                <c:pt idx="700">
                  <c:v>486</c:v>
                </c:pt>
                <c:pt idx="701">
                  <c:v>503</c:v>
                </c:pt>
                <c:pt idx="702">
                  <c:v>470</c:v>
                </c:pt>
                <c:pt idx="703">
                  <c:v>510</c:v>
                </c:pt>
                <c:pt idx="704">
                  <c:v>493</c:v>
                </c:pt>
                <c:pt idx="705">
                  <c:v>483</c:v>
                </c:pt>
                <c:pt idx="706">
                  <c:v>494</c:v>
                </c:pt>
                <c:pt idx="707">
                  <c:v>492</c:v>
                </c:pt>
                <c:pt idx="708">
                  <c:v>501</c:v>
                </c:pt>
                <c:pt idx="709">
                  <c:v>490</c:v>
                </c:pt>
                <c:pt idx="710">
                  <c:v>508</c:v>
                </c:pt>
                <c:pt idx="711">
                  <c:v>492</c:v>
                </c:pt>
                <c:pt idx="712">
                  <c:v>492</c:v>
                </c:pt>
                <c:pt idx="713">
                  <c:v>455</c:v>
                </c:pt>
                <c:pt idx="714">
                  <c:v>500</c:v>
                </c:pt>
                <c:pt idx="715">
                  <c:v>478</c:v>
                </c:pt>
                <c:pt idx="716">
                  <c:v>478</c:v>
                </c:pt>
                <c:pt idx="717">
                  <c:v>480</c:v>
                </c:pt>
                <c:pt idx="718">
                  <c:v>504</c:v>
                </c:pt>
                <c:pt idx="719">
                  <c:v>508</c:v>
                </c:pt>
                <c:pt idx="720">
                  <c:v>475</c:v>
                </c:pt>
                <c:pt idx="721">
                  <c:v>493</c:v>
                </c:pt>
                <c:pt idx="722">
                  <c:v>483</c:v>
                </c:pt>
                <c:pt idx="723">
                  <c:v>488</c:v>
                </c:pt>
                <c:pt idx="724">
                  <c:v>483</c:v>
                </c:pt>
                <c:pt idx="725">
                  <c:v>492</c:v>
                </c:pt>
                <c:pt idx="726">
                  <c:v>500</c:v>
                </c:pt>
                <c:pt idx="727">
                  <c:v>530</c:v>
                </c:pt>
                <c:pt idx="728">
                  <c:v>518</c:v>
                </c:pt>
                <c:pt idx="729">
                  <c:v>485</c:v>
                </c:pt>
                <c:pt idx="730">
                  <c:v>501</c:v>
                </c:pt>
                <c:pt idx="731">
                  <c:v>489</c:v>
                </c:pt>
                <c:pt idx="732">
                  <c:v>496</c:v>
                </c:pt>
                <c:pt idx="733">
                  <c:v>499</c:v>
                </c:pt>
                <c:pt idx="734">
                  <c:v>479</c:v>
                </c:pt>
                <c:pt idx="735">
                  <c:v>515</c:v>
                </c:pt>
                <c:pt idx="736">
                  <c:v>508</c:v>
                </c:pt>
                <c:pt idx="737">
                  <c:v>482</c:v>
                </c:pt>
                <c:pt idx="738">
                  <c:v>503</c:v>
                </c:pt>
                <c:pt idx="739">
                  <c:v>484</c:v>
                </c:pt>
                <c:pt idx="740">
                  <c:v>492</c:v>
                </c:pt>
                <c:pt idx="741">
                  <c:v>501</c:v>
                </c:pt>
                <c:pt idx="742">
                  <c:v>525</c:v>
                </c:pt>
                <c:pt idx="743">
                  <c:v>498</c:v>
                </c:pt>
                <c:pt idx="744">
                  <c:v>482</c:v>
                </c:pt>
                <c:pt idx="745">
                  <c:v>510</c:v>
                </c:pt>
                <c:pt idx="746">
                  <c:v>490</c:v>
                </c:pt>
                <c:pt idx="747">
                  <c:v>474</c:v>
                </c:pt>
                <c:pt idx="748">
                  <c:v>486</c:v>
                </c:pt>
                <c:pt idx="749">
                  <c:v>515</c:v>
                </c:pt>
                <c:pt idx="750">
                  <c:v>505</c:v>
                </c:pt>
                <c:pt idx="751">
                  <c:v>472</c:v>
                </c:pt>
                <c:pt idx="752">
                  <c:v>490</c:v>
                </c:pt>
                <c:pt idx="753">
                  <c:v>468</c:v>
                </c:pt>
                <c:pt idx="754">
                  <c:v>490</c:v>
                </c:pt>
                <c:pt idx="755">
                  <c:v>492</c:v>
                </c:pt>
                <c:pt idx="756">
                  <c:v>500</c:v>
                </c:pt>
                <c:pt idx="757">
                  <c:v>528</c:v>
                </c:pt>
                <c:pt idx="758">
                  <c:v>459</c:v>
                </c:pt>
                <c:pt idx="759">
                  <c:v>498</c:v>
                </c:pt>
                <c:pt idx="760">
                  <c:v>507</c:v>
                </c:pt>
                <c:pt idx="761">
                  <c:v>473</c:v>
                </c:pt>
                <c:pt idx="762">
                  <c:v>482</c:v>
                </c:pt>
                <c:pt idx="763">
                  <c:v>494</c:v>
                </c:pt>
                <c:pt idx="764">
                  <c:v>488</c:v>
                </c:pt>
                <c:pt idx="765">
                  <c:v>476</c:v>
                </c:pt>
                <c:pt idx="766">
                  <c:v>477</c:v>
                </c:pt>
                <c:pt idx="767">
                  <c:v>458</c:v>
                </c:pt>
                <c:pt idx="768">
                  <c:v>518</c:v>
                </c:pt>
                <c:pt idx="769">
                  <c:v>503</c:v>
                </c:pt>
                <c:pt idx="770">
                  <c:v>510</c:v>
                </c:pt>
                <c:pt idx="771">
                  <c:v>475</c:v>
                </c:pt>
                <c:pt idx="772">
                  <c:v>540</c:v>
                </c:pt>
                <c:pt idx="773">
                  <c:v>490</c:v>
                </c:pt>
                <c:pt idx="774">
                  <c:v>483</c:v>
                </c:pt>
                <c:pt idx="775">
                  <c:v>496</c:v>
                </c:pt>
                <c:pt idx="776">
                  <c:v>513</c:v>
                </c:pt>
                <c:pt idx="777">
                  <c:v>494</c:v>
                </c:pt>
                <c:pt idx="778">
                  <c:v>487</c:v>
                </c:pt>
                <c:pt idx="779">
                  <c:v>504</c:v>
                </c:pt>
                <c:pt idx="780">
                  <c:v>483</c:v>
                </c:pt>
                <c:pt idx="781">
                  <c:v>492</c:v>
                </c:pt>
                <c:pt idx="782">
                  <c:v>465</c:v>
                </c:pt>
                <c:pt idx="783">
                  <c:v>495</c:v>
                </c:pt>
                <c:pt idx="784">
                  <c:v>508</c:v>
                </c:pt>
                <c:pt idx="785">
                  <c:v>497</c:v>
                </c:pt>
                <c:pt idx="786">
                  <c:v>509</c:v>
                </c:pt>
                <c:pt idx="787">
                  <c:v>511</c:v>
                </c:pt>
                <c:pt idx="788">
                  <c:v>500</c:v>
                </c:pt>
                <c:pt idx="789">
                  <c:v>531</c:v>
                </c:pt>
                <c:pt idx="790">
                  <c:v>495</c:v>
                </c:pt>
                <c:pt idx="791">
                  <c:v>514</c:v>
                </c:pt>
                <c:pt idx="792">
                  <c:v>503</c:v>
                </c:pt>
                <c:pt idx="793">
                  <c:v>496</c:v>
                </c:pt>
                <c:pt idx="794">
                  <c:v>499</c:v>
                </c:pt>
                <c:pt idx="795">
                  <c:v>488</c:v>
                </c:pt>
                <c:pt idx="796">
                  <c:v>497</c:v>
                </c:pt>
                <c:pt idx="797">
                  <c:v>497</c:v>
                </c:pt>
                <c:pt idx="798">
                  <c:v>539</c:v>
                </c:pt>
                <c:pt idx="799">
                  <c:v>494</c:v>
                </c:pt>
                <c:pt idx="800">
                  <c:v>483</c:v>
                </c:pt>
                <c:pt idx="801">
                  <c:v>490</c:v>
                </c:pt>
                <c:pt idx="802">
                  <c:v>507</c:v>
                </c:pt>
                <c:pt idx="803">
                  <c:v>473</c:v>
                </c:pt>
                <c:pt idx="804">
                  <c:v>498</c:v>
                </c:pt>
                <c:pt idx="805">
                  <c:v>494</c:v>
                </c:pt>
                <c:pt idx="806">
                  <c:v>493</c:v>
                </c:pt>
                <c:pt idx="807">
                  <c:v>473</c:v>
                </c:pt>
                <c:pt idx="808">
                  <c:v>487</c:v>
                </c:pt>
                <c:pt idx="809">
                  <c:v>494</c:v>
                </c:pt>
                <c:pt idx="810">
                  <c:v>494</c:v>
                </c:pt>
                <c:pt idx="811">
                  <c:v>503</c:v>
                </c:pt>
                <c:pt idx="812">
                  <c:v>498</c:v>
                </c:pt>
                <c:pt idx="813">
                  <c:v>492</c:v>
                </c:pt>
                <c:pt idx="814">
                  <c:v>514</c:v>
                </c:pt>
                <c:pt idx="815">
                  <c:v>532</c:v>
                </c:pt>
                <c:pt idx="816">
                  <c:v>489</c:v>
                </c:pt>
                <c:pt idx="817">
                  <c:v>501</c:v>
                </c:pt>
                <c:pt idx="818">
                  <c:v>469</c:v>
                </c:pt>
                <c:pt idx="819">
                  <c:v>480</c:v>
                </c:pt>
                <c:pt idx="820">
                  <c:v>499</c:v>
                </c:pt>
                <c:pt idx="821">
                  <c:v>488</c:v>
                </c:pt>
                <c:pt idx="822">
                  <c:v>475</c:v>
                </c:pt>
                <c:pt idx="823">
                  <c:v>479</c:v>
                </c:pt>
                <c:pt idx="824">
                  <c:v>486</c:v>
                </c:pt>
                <c:pt idx="825">
                  <c:v>509</c:v>
                </c:pt>
                <c:pt idx="826">
                  <c:v>490</c:v>
                </c:pt>
                <c:pt idx="827">
                  <c:v>505</c:v>
                </c:pt>
                <c:pt idx="828">
                  <c:v>464</c:v>
                </c:pt>
                <c:pt idx="829">
                  <c:v>500</c:v>
                </c:pt>
                <c:pt idx="830">
                  <c:v>508</c:v>
                </c:pt>
                <c:pt idx="831">
                  <c:v>473</c:v>
                </c:pt>
                <c:pt idx="832">
                  <c:v>495</c:v>
                </c:pt>
                <c:pt idx="833">
                  <c:v>486</c:v>
                </c:pt>
                <c:pt idx="834">
                  <c:v>483</c:v>
                </c:pt>
                <c:pt idx="835">
                  <c:v>515</c:v>
                </c:pt>
                <c:pt idx="836">
                  <c:v>501</c:v>
                </c:pt>
                <c:pt idx="837">
                  <c:v>487</c:v>
                </c:pt>
                <c:pt idx="838">
                  <c:v>500</c:v>
                </c:pt>
                <c:pt idx="839">
                  <c:v>493</c:v>
                </c:pt>
                <c:pt idx="840">
                  <c:v>486</c:v>
                </c:pt>
                <c:pt idx="841">
                  <c:v>482</c:v>
                </c:pt>
                <c:pt idx="842">
                  <c:v>521</c:v>
                </c:pt>
                <c:pt idx="843">
                  <c:v>510</c:v>
                </c:pt>
                <c:pt idx="844">
                  <c:v>488</c:v>
                </c:pt>
                <c:pt idx="845">
                  <c:v>527</c:v>
                </c:pt>
                <c:pt idx="846">
                  <c:v>497</c:v>
                </c:pt>
                <c:pt idx="847">
                  <c:v>518</c:v>
                </c:pt>
                <c:pt idx="848">
                  <c:v>509</c:v>
                </c:pt>
                <c:pt idx="849">
                  <c:v>531</c:v>
                </c:pt>
                <c:pt idx="850">
                  <c:v>480</c:v>
                </c:pt>
                <c:pt idx="851">
                  <c:v>498</c:v>
                </c:pt>
                <c:pt idx="852">
                  <c:v>483</c:v>
                </c:pt>
                <c:pt idx="853">
                  <c:v>486</c:v>
                </c:pt>
                <c:pt idx="854">
                  <c:v>514</c:v>
                </c:pt>
                <c:pt idx="855">
                  <c:v>505</c:v>
                </c:pt>
                <c:pt idx="856">
                  <c:v>504</c:v>
                </c:pt>
                <c:pt idx="857">
                  <c:v>477</c:v>
                </c:pt>
                <c:pt idx="858">
                  <c:v>520</c:v>
                </c:pt>
                <c:pt idx="859">
                  <c:v>488</c:v>
                </c:pt>
                <c:pt idx="860">
                  <c:v>487</c:v>
                </c:pt>
                <c:pt idx="861">
                  <c:v>478</c:v>
                </c:pt>
                <c:pt idx="862">
                  <c:v>498</c:v>
                </c:pt>
                <c:pt idx="863">
                  <c:v>511</c:v>
                </c:pt>
                <c:pt idx="864">
                  <c:v>470</c:v>
                </c:pt>
                <c:pt idx="865">
                  <c:v>456</c:v>
                </c:pt>
                <c:pt idx="866">
                  <c:v>507</c:v>
                </c:pt>
                <c:pt idx="867">
                  <c:v>505</c:v>
                </c:pt>
                <c:pt idx="868">
                  <c:v>496</c:v>
                </c:pt>
                <c:pt idx="869">
                  <c:v>508</c:v>
                </c:pt>
                <c:pt idx="870">
                  <c:v>461</c:v>
                </c:pt>
                <c:pt idx="871">
                  <c:v>519</c:v>
                </c:pt>
                <c:pt idx="872">
                  <c:v>521</c:v>
                </c:pt>
                <c:pt idx="873">
                  <c:v>504</c:v>
                </c:pt>
                <c:pt idx="874">
                  <c:v>496</c:v>
                </c:pt>
                <c:pt idx="875">
                  <c:v>506</c:v>
                </c:pt>
                <c:pt idx="876">
                  <c:v>496</c:v>
                </c:pt>
                <c:pt idx="877">
                  <c:v>503</c:v>
                </c:pt>
                <c:pt idx="878">
                  <c:v>499</c:v>
                </c:pt>
                <c:pt idx="879">
                  <c:v>507</c:v>
                </c:pt>
                <c:pt idx="880">
                  <c:v>478</c:v>
                </c:pt>
                <c:pt idx="881">
                  <c:v>463</c:v>
                </c:pt>
                <c:pt idx="882">
                  <c:v>499</c:v>
                </c:pt>
                <c:pt idx="883">
                  <c:v>500</c:v>
                </c:pt>
                <c:pt idx="884">
                  <c:v>483</c:v>
                </c:pt>
                <c:pt idx="885">
                  <c:v>499</c:v>
                </c:pt>
                <c:pt idx="886">
                  <c:v>492</c:v>
                </c:pt>
                <c:pt idx="887">
                  <c:v>514</c:v>
                </c:pt>
                <c:pt idx="888">
                  <c:v>513</c:v>
                </c:pt>
                <c:pt idx="889">
                  <c:v>501</c:v>
                </c:pt>
                <c:pt idx="890">
                  <c:v>493</c:v>
                </c:pt>
                <c:pt idx="891">
                  <c:v>504</c:v>
                </c:pt>
                <c:pt idx="892">
                  <c:v>495</c:v>
                </c:pt>
                <c:pt idx="893">
                  <c:v>532</c:v>
                </c:pt>
                <c:pt idx="894">
                  <c:v>505</c:v>
                </c:pt>
                <c:pt idx="895">
                  <c:v>483</c:v>
                </c:pt>
                <c:pt idx="896">
                  <c:v>484</c:v>
                </c:pt>
                <c:pt idx="897">
                  <c:v>506</c:v>
                </c:pt>
                <c:pt idx="898">
                  <c:v>515</c:v>
                </c:pt>
                <c:pt idx="899">
                  <c:v>486</c:v>
                </c:pt>
                <c:pt idx="900">
                  <c:v>473</c:v>
                </c:pt>
                <c:pt idx="901">
                  <c:v>501</c:v>
                </c:pt>
                <c:pt idx="902">
                  <c:v>484</c:v>
                </c:pt>
                <c:pt idx="903">
                  <c:v>516</c:v>
                </c:pt>
                <c:pt idx="904">
                  <c:v>496</c:v>
                </c:pt>
                <c:pt idx="905">
                  <c:v>473</c:v>
                </c:pt>
                <c:pt idx="906">
                  <c:v>477</c:v>
                </c:pt>
                <c:pt idx="907">
                  <c:v>480</c:v>
                </c:pt>
                <c:pt idx="908">
                  <c:v>485</c:v>
                </c:pt>
                <c:pt idx="909">
                  <c:v>495</c:v>
                </c:pt>
                <c:pt idx="910">
                  <c:v>498</c:v>
                </c:pt>
                <c:pt idx="911">
                  <c:v>477</c:v>
                </c:pt>
                <c:pt idx="912">
                  <c:v>499</c:v>
                </c:pt>
                <c:pt idx="913">
                  <c:v>504</c:v>
                </c:pt>
                <c:pt idx="914">
                  <c:v>526</c:v>
                </c:pt>
                <c:pt idx="915">
                  <c:v>495</c:v>
                </c:pt>
                <c:pt idx="916">
                  <c:v>485</c:v>
                </c:pt>
                <c:pt idx="917">
                  <c:v>492</c:v>
                </c:pt>
                <c:pt idx="918">
                  <c:v>496</c:v>
                </c:pt>
                <c:pt idx="919">
                  <c:v>498</c:v>
                </c:pt>
                <c:pt idx="920">
                  <c:v>480</c:v>
                </c:pt>
                <c:pt idx="921">
                  <c:v>507</c:v>
                </c:pt>
                <c:pt idx="922">
                  <c:v>463</c:v>
                </c:pt>
                <c:pt idx="923">
                  <c:v>505</c:v>
                </c:pt>
                <c:pt idx="924">
                  <c:v>487</c:v>
                </c:pt>
                <c:pt idx="925">
                  <c:v>492</c:v>
                </c:pt>
                <c:pt idx="926">
                  <c:v>509</c:v>
                </c:pt>
                <c:pt idx="927">
                  <c:v>489</c:v>
                </c:pt>
                <c:pt idx="928">
                  <c:v>510</c:v>
                </c:pt>
                <c:pt idx="929">
                  <c:v>494</c:v>
                </c:pt>
                <c:pt idx="930">
                  <c:v>506</c:v>
                </c:pt>
                <c:pt idx="931">
                  <c:v>483</c:v>
                </c:pt>
                <c:pt idx="932">
                  <c:v>494</c:v>
                </c:pt>
                <c:pt idx="933">
                  <c:v>483</c:v>
                </c:pt>
                <c:pt idx="934">
                  <c:v>489</c:v>
                </c:pt>
                <c:pt idx="935">
                  <c:v>483</c:v>
                </c:pt>
                <c:pt idx="936">
                  <c:v>501</c:v>
                </c:pt>
                <c:pt idx="937">
                  <c:v>514</c:v>
                </c:pt>
                <c:pt idx="938">
                  <c:v>467</c:v>
                </c:pt>
                <c:pt idx="939">
                  <c:v>483</c:v>
                </c:pt>
                <c:pt idx="940">
                  <c:v>506</c:v>
                </c:pt>
                <c:pt idx="941">
                  <c:v>503</c:v>
                </c:pt>
                <c:pt idx="942">
                  <c:v>486</c:v>
                </c:pt>
                <c:pt idx="943">
                  <c:v>473</c:v>
                </c:pt>
                <c:pt idx="944">
                  <c:v>506</c:v>
                </c:pt>
                <c:pt idx="945">
                  <c:v>500</c:v>
                </c:pt>
                <c:pt idx="946">
                  <c:v>505</c:v>
                </c:pt>
                <c:pt idx="947">
                  <c:v>507</c:v>
                </c:pt>
                <c:pt idx="948">
                  <c:v>497</c:v>
                </c:pt>
                <c:pt idx="949">
                  <c:v>459</c:v>
                </c:pt>
                <c:pt idx="950">
                  <c:v>506</c:v>
                </c:pt>
                <c:pt idx="951">
                  <c:v>499</c:v>
                </c:pt>
                <c:pt idx="952">
                  <c:v>516</c:v>
                </c:pt>
                <c:pt idx="953">
                  <c:v>509</c:v>
                </c:pt>
                <c:pt idx="954">
                  <c:v>527</c:v>
                </c:pt>
                <c:pt idx="955">
                  <c:v>487</c:v>
                </c:pt>
                <c:pt idx="956">
                  <c:v>539</c:v>
                </c:pt>
                <c:pt idx="957">
                  <c:v>500</c:v>
                </c:pt>
                <c:pt idx="958">
                  <c:v>527</c:v>
                </c:pt>
                <c:pt idx="959">
                  <c:v>453</c:v>
                </c:pt>
                <c:pt idx="960">
                  <c:v>500</c:v>
                </c:pt>
                <c:pt idx="961">
                  <c:v>500</c:v>
                </c:pt>
                <c:pt idx="962">
                  <c:v>513</c:v>
                </c:pt>
                <c:pt idx="963">
                  <c:v>507</c:v>
                </c:pt>
                <c:pt idx="964">
                  <c:v>536</c:v>
                </c:pt>
                <c:pt idx="965">
                  <c:v>476</c:v>
                </c:pt>
                <c:pt idx="966">
                  <c:v>516</c:v>
                </c:pt>
                <c:pt idx="967">
                  <c:v>515</c:v>
                </c:pt>
                <c:pt idx="968">
                  <c:v>472</c:v>
                </c:pt>
                <c:pt idx="969">
                  <c:v>507</c:v>
                </c:pt>
                <c:pt idx="970">
                  <c:v>516</c:v>
                </c:pt>
                <c:pt idx="971">
                  <c:v>511</c:v>
                </c:pt>
                <c:pt idx="972">
                  <c:v>510</c:v>
                </c:pt>
                <c:pt idx="973">
                  <c:v>501</c:v>
                </c:pt>
                <c:pt idx="974">
                  <c:v>510</c:v>
                </c:pt>
                <c:pt idx="975">
                  <c:v>484</c:v>
                </c:pt>
                <c:pt idx="976">
                  <c:v>477</c:v>
                </c:pt>
                <c:pt idx="977">
                  <c:v>508</c:v>
                </c:pt>
                <c:pt idx="978">
                  <c:v>470</c:v>
                </c:pt>
                <c:pt idx="979">
                  <c:v>462</c:v>
                </c:pt>
                <c:pt idx="980">
                  <c:v>488</c:v>
                </c:pt>
                <c:pt idx="981">
                  <c:v>505</c:v>
                </c:pt>
                <c:pt idx="982">
                  <c:v>518</c:v>
                </c:pt>
                <c:pt idx="983">
                  <c:v>484</c:v>
                </c:pt>
                <c:pt idx="984">
                  <c:v>516</c:v>
                </c:pt>
                <c:pt idx="985">
                  <c:v>486</c:v>
                </c:pt>
                <c:pt idx="986">
                  <c:v>524</c:v>
                </c:pt>
                <c:pt idx="987">
                  <c:v>515</c:v>
                </c:pt>
                <c:pt idx="988">
                  <c:v>492</c:v>
                </c:pt>
                <c:pt idx="989">
                  <c:v>537</c:v>
                </c:pt>
                <c:pt idx="990">
                  <c:v>506</c:v>
                </c:pt>
                <c:pt idx="991">
                  <c:v>479</c:v>
                </c:pt>
                <c:pt idx="992">
                  <c:v>488</c:v>
                </c:pt>
                <c:pt idx="993">
                  <c:v>503</c:v>
                </c:pt>
                <c:pt idx="994">
                  <c:v>497</c:v>
                </c:pt>
                <c:pt idx="995">
                  <c:v>494</c:v>
                </c:pt>
                <c:pt idx="996">
                  <c:v>496</c:v>
                </c:pt>
                <c:pt idx="997">
                  <c:v>508</c:v>
                </c:pt>
                <c:pt idx="998">
                  <c:v>538</c:v>
                </c:pt>
                <c:pt idx="999">
                  <c:v>511</c:v>
                </c:pt>
                <c:pt idx="1000">
                  <c:v>540</c:v>
                </c:pt>
                <c:pt idx="1001">
                  <c:v>495</c:v>
                </c:pt>
                <c:pt idx="1002">
                  <c:v>473</c:v>
                </c:pt>
                <c:pt idx="1003">
                  <c:v>494</c:v>
                </c:pt>
                <c:pt idx="1004">
                  <c:v>497</c:v>
                </c:pt>
                <c:pt idx="1005">
                  <c:v>506</c:v>
                </c:pt>
                <c:pt idx="1006">
                  <c:v>499</c:v>
                </c:pt>
                <c:pt idx="1007">
                  <c:v>509</c:v>
                </c:pt>
                <c:pt idx="1008">
                  <c:v>503</c:v>
                </c:pt>
                <c:pt idx="1009">
                  <c:v>480</c:v>
                </c:pt>
                <c:pt idx="1010">
                  <c:v>470</c:v>
                </c:pt>
                <c:pt idx="1011">
                  <c:v>529</c:v>
                </c:pt>
                <c:pt idx="1012">
                  <c:v>504</c:v>
                </c:pt>
                <c:pt idx="1013">
                  <c:v>492</c:v>
                </c:pt>
                <c:pt idx="1014">
                  <c:v>508</c:v>
                </c:pt>
                <c:pt idx="1015">
                  <c:v>521</c:v>
                </c:pt>
                <c:pt idx="1016">
                  <c:v>498</c:v>
                </c:pt>
                <c:pt idx="1017">
                  <c:v>483</c:v>
                </c:pt>
                <c:pt idx="1018">
                  <c:v>517</c:v>
                </c:pt>
                <c:pt idx="1019">
                  <c:v>513</c:v>
                </c:pt>
                <c:pt idx="1020">
                  <c:v>506</c:v>
                </c:pt>
                <c:pt idx="1021">
                  <c:v>458</c:v>
                </c:pt>
                <c:pt idx="1022">
                  <c:v>498</c:v>
                </c:pt>
                <c:pt idx="1023">
                  <c:v>493</c:v>
                </c:pt>
                <c:pt idx="1024">
                  <c:v>514</c:v>
                </c:pt>
                <c:pt idx="1025">
                  <c:v>480</c:v>
                </c:pt>
                <c:pt idx="1026">
                  <c:v>499</c:v>
                </c:pt>
                <c:pt idx="1027">
                  <c:v>542</c:v>
                </c:pt>
                <c:pt idx="1028">
                  <c:v>536</c:v>
                </c:pt>
                <c:pt idx="1029">
                  <c:v>503</c:v>
                </c:pt>
                <c:pt idx="1030">
                  <c:v>489</c:v>
                </c:pt>
                <c:pt idx="1031">
                  <c:v>499</c:v>
                </c:pt>
                <c:pt idx="1032">
                  <c:v>515</c:v>
                </c:pt>
                <c:pt idx="1033">
                  <c:v>519</c:v>
                </c:pt>
                <c:pt idx="1034">
                  <c:v>514</c:v>
                </c:pt>
                <c:pt idx="1035">
                  <c:v>478</c:v>
                </c:pt>
                <c:pt idx="1036">
                  <c:v>499</c:v>
                </c:pt>
                <c:pt idx="1037">
                  <c:v>524</c:v>
                </c:pt>
                <c:pt idx="1038">
                  <c:v>453</c:v>
                </c:pt>
                <c:pt idx="1039">
                  <c:v>466</c:v>
                </c:pt>
                <c:pt idx="1040">
                  <c:v>479</c:v>
                </c:pt>
                <c:pt idx="1041">
                  <c:v>467</c:v>
                </c:pt>
                <c:pt idx="1042">
                  <c:v>518</c:v>
                </c:pt>
                <c:pt idx="1043">
                  <c:v>509</c:v>
                </c:pt>
                <c:pt idx="1044">
                  <c:v>511</c:v>
                </c:pt>
                <c:pt idx="1045">
                  <c:v>490</c:v>
                </c:pt>
                <c:pt idx="1046">
                  <c:v>520</c:v>
                </c:pt>
                <c:pt idx="1047">
                  <c:v>508</c:v>
                </c:pt>
                <c:pt idx="1048">
                  <c:v>511</c:v>
                </c:pt>
                <c:pt idx="1049">
                  <c:v>499</c:v>
                </c:pt>
                <c:pt idx="1050">
                  <c:v>508</c:v>
                </c:pt>
                <c:pt idx="1051">
                  <c:v>507</c:v>
                </c:pt>
                <c:pt idx="1052">
                  <c:v>494</c:v>
                </c:pt>
                <c:pt idx="1053">
                  <c:v>519</c:v>
                </c:pt>
                <c:pt idx="1054">
                  <c:v>507</c:v>
                </c:pt>
                <c:pt idx="1055">
                  <c:v>504</c:v>
                </c:pt>
                <c:pt idx="1056">
                  <c:v>475</c:v>
                </c:pt>
                <c:pt idx="1057">
                  <c:v>498</c:v>
                </c:pt>
                <c:pt idx="1058">
                  <c:v>493</c:v>
                </c:pt>
                <c:pt idx="1059">
                  <c:v>521</c:v>
                </c:pt>
                <c:pt idx="1060">
                  <c:v>498</c:v>
                </c:pt>
                <c:pt idx="1061">
                  <c:v>531</c:v>
                </c:pt>
                <c:pt idx="1062">
                  <c:v>467</c:v>
                </c:pt>
                <c:pt idx="1063">
                  <c:v>522</c:v>
                </c:pt>
                <c:pt idx="1064">
                  <c:v>494</c:v>
                </c:pt>
                <c:pt idx="1065">
                  <c:v>518</c:v>
                </c:pt>
                <c:pt idx="1066">
                  <c:v>474</c:v>
                </c:pt>
                <c:pt idx="1067">
                  <c:v>501</c:v>
                </c:pt>
                <c:pt idx="1068">
                  <c:v>511</c:v>
                </c:pt>
                <c:pt idx="1069">
                  <c:v>501</c:v>
                </c:pt>
                <c:pt idx="1070">
                  <c:v>505</c:v>
                </c:pt>
                <c:pt idx="1071">
                  <c:v>482</c:v>
                </c:pt>
                <c:pt idx="1072">
                  <c:v>484</c:v>
                </c:pt>
                <c:pt idx="1073">
                  <c:v>498</c:v>
                </c:pt>
                <c:pt idx="1074">
                  <c:v>511</c:v>
                </c:pt>
                <c:pt idx="1075">
                  <c:v>538</c:v>
                </c:pt>
                <c:pt idx="1076">
                  <c:v>507</c:v>
                </c:pt>
                <c:pt idx="1077">
                  <c:v>476</c:v>
                </c:pt>
                <c:pt idx="1078">
                  <c:v>508</c:v>
                </c:pt>
                <c:pt idx="1079">
                  <c:v>469</c:v>
                </c:pt>
                <c:pt idx="1080">
                  <c:v>507</c:v>
                </c:pt>
                <c:pt idx="1081">
                  <c:v>489</c:v>
                </c:pt>
                <c:pt idx="1082">
                  <c:v>504</c:v>
                </c:pt>
                <c:pt idx="1083">
                  <c:v>499</c:v>
                </c:pt>
                <c:pt idx="1084">
                  <c:v>499</c:v>
                </c:pt>
                <c:pt idx="1085">
                  <c:v>514</c:v>
                </c:pt>
                <c:pt idx="1086">
                  <c:v>515</c:v>
                </c:pt>
                <c:pt idx="1087">
                  <c:v>452</c:v>
                </c:pt>
                <c:pt idx="1088">
                  <c:v>492</c:v>
                </c:pt>
                <c:pt idx="1089">
                  <c:v>497</c:v>
                </c:pt>
                <c:pt idx="1090">
                  <c:v>482</c:v>
                </c:pt>
                <c:pt idx="1091">
                  <c:v>478</c:v>
                </c:pt>
                <c:pt idx="1092">
                  <c:v>490</c:v>
                </c:pt>
                <c:pt idx="1093">
                  <c:v>507</c:v>
                </c:pt>
                <c:pt idx="1094">
                  <c:v>510</c:v>
                </c:pt>
                <c:pt idx="1095">
                  <c:v>498</c:v>
                </c:pt>
                <c:pt idx="1096">
                  <c:v>495</c:v>
                </c:pt>
                <c:pt idx="1097">
                  <c:v>499</c:v>
                </c:pt>
                <c:pt idx="1098">
                  <c:v>516</c:v>
                </c:pt>
                <c:pt idx="1099">
                  <c:v>492</c:v>
                </c:pt>
                <c:pt idx="1100">
                  <c:v>470</c:v>
                </c:pt>
                <c:pt idx="1101">
                  <c:v>475</c:v>
                </c:pt>
                <c:pt idx="1102">
                  <c:v>476</c:v>
                </c:pt>
                <c:pt idx="1103">
                  <c:v>478</c:v>
                </c:pt>
                <c:pt idx="1104">
                  <c:v>484</c:v>
                </c:pt>
                <c:pt idx="1105">
                  <c:v>498</c:v>
                </c:pt>
                <c:pt idx="1106">
                  <c:v>485</c:v>
                </c:pt>
                <c:pt idx="1107">
                  <c:v>484</c:v>
                </c:pt>
                <c:pt idx="1108">
                  <c:v>496</c:v>
                </c:pt>
                <c:pt idx="1109">
                  <c:v>527</c:v>
                </c:pt>
                <c:pt idx="1110">
                  <c:v>469</c:v>
                </c:pt>
                <c:pt idx="1111">
                  <c:v>498</c:v>
                </c:pt>
                <c:pt idx="1112">
                  <c:v>472</c:v>
                </c:pt>
                <c:pt idx="1113">
                  <c:v>498</c:v>
                </c:pt>
                <c:pt idx="1114">
                  <c:v>455</c:v>
                </c:pt>
                <c:pt idx="1115">
                  <c:v>482</c:v>
                </c:pt>
                <c:pt idx="1116">
                  <c:v>511</c:v>
                </c:pt>
                <c:pt idx="1117">
                  <c:v>478</c:v>
                </c:pt>
                <c:pt idx="1118">
                  <c:v>475</c:v>
                </c:pt>
                <c:pt idx="1119">
                  <c:v>493</c:v>
                </c:pt>
                <c:pt idx="1120">
                  <c:v>482</c:v>
                </c:pt>
                <c:pt idx="1121">
                  <c:v>495</c:v>
                </c:pt>
                <c:pt idx="1122">
                  <c:v>530</c:v>
                </c:pt>
                <c:pt idx="1123">
                  <c:v>494</c:v>
                </c:pt>
                <c:pt idx="1124">
                  <c:v>495</c:v>
                </c:pt>
                <c:pt idx="1125">
                  <c:v>458</c:v>
                </c:pt>
                <c:pt idx="1126">
                  <c:v>506</c:v>
                </c:pt>
                <c:pt idx="1127">
                  <c:v>459</c:v>
                </c:pt>
                <c:pt idx="1128">
                  <c:v>476</c:v>
                </c:pt>
                <c:pt idx="1129">
                  <c:v>490</c:v>
                </c:pt>
                <c:pt idx="1130">
                  <c:v>478</c:v>
                </c:pt>
                <c:pt idx="1131">
                  <c:v>503</c:v>
                </c:pt>
                <c:pt idx="1132">
                  <c:v>467</c:v>
                </c:pt>
                <c:pt idx="1133">
                  <c:v>496</c:v>
                </c:pt>
                <c:pt idx="1134">
                  <c:v>468</c:v>
                </c:pt>
                <c:pt idx="1135">
                  <c:v>489</c:v>
                </c:pt>
                <c:pt idx="1136">
                  <c:v>479</c:v>
                </c:pt>
                <c:pt idx="1137">
                  <c:v>496</c:v>
                </c:pt>
                <c:pt idx="1138">
                  <c:v>484</c:v>
                </c:pt>
                <c:pt idx="1139">
                  <c:v>489</c:v>
                </c:pt>
                <c:pt idx="1140">
                  <c:v>494</c:v>
                </c:pt>
                <c:pt idx="1141">
                  <c:v>495</c:v>
                </c:pt>
                <c:pt idx="1142">
                  <c:v>488</c:v>
                </c:pt>
                <c:pt idx="1143">
                  <c:v>466</c:v>
                </c:pt>
                <c:pt idx="1144">
                  <c:v>509</c:v>
                </c:pt>
                <c:pt idx="1145">
                  <c:v>477</c:v>
                </c:pt>
                <c:pt idx="1146">
                  <c:v>459</c:v>
                </c:pt>
                <c:pt idx="1147">
                  <c:v>469</c:v>
                </c:pt>
                <c:pt idx="1148">
                  <c:v>466</c:v>
                </c:pt>
                <c:pt idx="1149">
                  <c:v>488</c:v>
                </c:pt>
                <c:pt idx="1150">
                  <c:v>478</c:v>
                </c:pt>
                <c:pt idx="1151">
                  <c:v>504</c:v>
                </c:pt>
                <c:pt idx="1152">
                  <c:v>467</c:v>
                </c:pt>
                <c:pt idx="1153">
                  <c:v>497</c:v>
                </c:pt>
                <c:pt idx="1154">
                  <c:v>478</c:v>
                </c:pt>
                <c:pt idx="1155">
                  <c:v>472</c:v>
                </c:pt>
                <c:pt idx="1156">
                  <c:v>493</c:v>
                </c:pt>
                <c:pt idx="1157">
                  <c:v>484</c:v>
                </c:pt>
                <c:pt idx="1158">
                  <c:v>448</c:v>
                </c:pt>
                <c:pt idx="1159">
                  <c:v>462</c:v>
                </c:pt>
                <c:pt idx="1160">
                  <c:v>490</c:v>
                </c:pt>
                <c:pt idx="1161">
                  <c:v>478</c:v>
                </c:pt>
                <c:pt idx="1162">
                  <c:v>454</c:v>
                </c:pt>
                <c:pt idx="1163">
                  <c:v>493</c:v>
                </c:pt>
                <c:pt idx="1164">
                  <c:v>514</c:v>
                </c:pt>
                <c:pt idx="1165">
                  <c:v>456</c:v>
                </c:pt>
                <c:pt idx="1166">
                  <c:v>514</c:v>
                </c:pt>
                <c:pt idx="1167">
                  <c:v>473</c:v>
                </c:pt>
                <c:pt idx="1168">
                  <c:v>475</c:v>
                </c:pt>
                <c:pt idx="1169">
                  <c:v>457</c:v>
                </c:pt>
                <c:pt idx="1170">
                  <c:v>467</c:v>
                </c:pt>
                <c:pt idx="1171">
                  <c:v>466</c:v>
                </c:pt>
                <c:pt idx="1172">
                  <c:v>468</c:v>
                </c:pt>
                <c:pt idx="1173">
                  <c:v>466</c:v>
                </c:pt>
                <c:pt idx="1174">
                  <c:v>472</c:v>
                </c:pt>
                <c:pt idx="1175">
                  <c:v>464</c:v>
                </c:pt>
                <c:pt idx="1176">
                  <c:v>509</c:v>
                </c:pt>
                <c:pt idx="1177">
                  <c:v>477</c:v>
                </c:pt>
                <c:pt idx="1178">
                  <c:v>475</c:v>
                </c:pt>
                <c:pt idx="1179">
                  <c:v>458</c:v>
                </c:pt>
                <c:pt idx="1180">
                  <c:v>479</c:v>
                </c:pt>
                <c:pt idx="1181">
                  <c:v>477</c:v>
                </c:pt>
                <c:pt idx="1182">
                  <c:v>493</c:v>
                </c:pt>
                <c:pt idx="1183">
                  <c:v>456</c:v>
                </c:pt>
                <c:pt idx="1184">
                  <c:v>452</c:v>
                </c:pt>
                <c:pt idx="1185">
                  <c:v>452</c:v>
                </c:pt>
                <c:pt idx="1186">
                  <c:v>446</c:v>
                </c:pt>
                <c:pt idx="1187">
                  <c:v>455</c:v>
                </c:pt>
                <c:pt idx="1188">
                  <c:v>479</c:v>
                </c:pt>
                <c:pt idx="1189">
                  <c:v>444</c:v>
                </c:pt>
                <c:pt idx="1190">
                  <c:v>468</c:v>
                </c:pt>
                <c:pt idx="1191">
                  <c:v>456</c:v>
                </c:pt>
                <c:pt idx="1192">
                  <c:v>487</c:v>
                </c:pt>
                <c:pt idx="1193">
                  <c:v>479</c:v>
                </c:pt>
                <c:pt idx="1194">
                  <c:v>446</c:v>
                </c:pt>
                <c:pt idx="1195">
                  <c:v>462</c:v>
                </c:pt>
                <c:pt idx="1196">
                  <c:v>475</c:v>
                </c:pt>
                <c:pt idx="1197">
                  <c:v>475</c:v>
                </c:pt>
                <c:pt idx="1198">
                  <c:v>480</c:v>
                </c:pt>
                <c:pt idx="1199">
                  <c:v>469</c:v>
                </c:pt>
                <c:pt idx="1200">
                  <c:v>479</c:v>
                </c:pt>
                <c:pt idx="1201">
                  <c:v>463</c:v>
                </c:pt>
                <c:pt idx="1202">
                  <c:v>478</c:v>
                </c:pt>
                <c:pt idx="1203">
                  <c:v>455</c:v>
                </c:pt>
                <c:pt idx="1204">
                  <c:v>449</c:v>
                </c:pt>
                <c:pt idx="1205">
                  <c:v>474</c:v>
                </c:pt>
                <c:pt idx="1206">
                  <c:v>493</c:v>
                </c:pt>
                <c:pt idx="1207">
                  <c:v>453</c:v>
                </c:pt>
                <c:pt idx="1208">
                  <c:v>453</c:v>
                </c:pt>
                <c:pt idx="1209">
                  <c:v>453</c:v>
                </c:pt>
                <c:pt idx="1210">
                  <c:v>476</c:v>
                </c:pt>
                <c:pt idx="1211">
                  <c:v>463</c:v>
                </c:pt>
                <c:pt idx="1212">
                  <c:v>452</c:v>
                </c:pt>
                <c:pt idx="1213">
                  <c:v>470</c:v>
                </c:pt>
                <c:pt idx="1214">
                  <c:v>441</c:v>
                </c:pt>
                <c:pt idx="1215">
                  <c:v>464</c:v>
                </c:pt>
                <c:pt idx="1216">
                  <c:v>433</c:v>
                </c:pt>
                <c:pt idx="1217">
                  <c:v>469</c:v>
                </c:pt>
                <c:pt idx="1218">
                  <c:v>441</c:v>
                </c:pt>
                <c:pt idx="1219">
                  <c:v>431</c:v>
                </c:pt>
                <c:pt idx="1220">
                  <c:v>455</c:v>
                </c:pt>
                <c:pt idx="1221">
                  <c:v>447</c:v>
                </c:pt>
                <c:pt idx="1222">
                  <c:v>457</c:v>
                </c:pt>
                <c:pt idx="1223">
                  <c:v>422</c:v>
                </c:pt>
                <c:pt idx="1224">
                  <c:v>440</c:v>
                </c:pt>
                <c:pt idx="1225">
                  <c:v>430</c:v>
                </c:pt>
                <c:pt idx="1226">
                  <c:v>431</c:v>
                </c:pt>
                <c:pt idx="1227">
                  <c:v>417</c:v>
                </c:pt>
                <c:pt idx="1228">
                  <c:v>444</c:v>
                </c:pt>
                <c:pt idx="1229">
                  <c:v>426</c:v>
                </c:pt>
                <c:pt idx="1230">
                  <c:v>448</c:v>
                </c:pt>
                <c:pt idx="1231">
                  <c:v>427</c:v>
                </c:pt>
                <c:pt idx="1232">
                  <c:v>474</c:v>
                </c:pt>
                <c:pt idx="1233">
                  <c:v>455</c:v>
                </c:pt>
                <c:pt idx="1234">
                  <c:v>428</c:v>
                </c:pt>
                <c:pt idx="1235">
                  <c:v>433</c:v>
                </c:pt>
                <c:pt idx="1236">
                  <c:v>459</c:v>
                </c:pt>
                <c:pt idx="1237">
                  <c:v>444</c:v>
                </c:pt>
                <c:pt idx="1238">
                  <c:v>438</c:v>
                </c:pt>
                <c:pt idx="1239">
                  <c:v>453</c:v>
                </c:pt>
                <c:pt idx="1240">
                  <c:v>440</c:v>
                </c:pt>
                <c:pt idx="1241">
                  <c:v>447</c:v>
                </c:pt>
                <c:pt idx="1242">
                  <c:v>428</c:v>
                </c:pt>
                <c:pt idx="1243">
                  <c:v>442</c:v>
                </c:pt>
                <c:pt idx="1244">
                  <c:v>448</c:v>
                </c:pt>
                <c:pt idx="1245">
                  <c:v>461</c:v>
                </c:pt>
                <c:pt idx="1246">
                  <c:v>431</c:v>
                </c:pt>
                <c:pt idx="1247">
                  <c:v>472</c:v>
                </c:pt>
                <c:pt idx="1248">
                  <c:v>448</c:v>
                </c:pt>
                <c:pt idx="1249">
                  <c:v>449</c:v>
                </c:pt>
                <c:pt idx="1250">
                  <c:v>452</c:v>
                </c:pt>
                <c:pt idx="1251">
                  <c:v>458</c:v>
                </c:pt>
                <c:pt idx="1252">
                  <c:v>467</c:v>
                </c:pt>
                <c:pt idx="1253">
                  <c:v>444</c:v>
                </c:pt>
                <c:pt idx="1254">
                  <c:v>437</c:v>
                </c:pt>
                <c:pt idx="1255">
                  <c:v>428</c:v>
                </c:pt>
                <c:pt idx="1256">
                  <c:v>422</c:v>
                </c:pt>
                <c:pt idx="1257">
                  <c:v>461</c:v>
                </c:pt>
                <c:pt idx="1258">
                  <c:v>437</c:v>
                </c:pt>
                <c:pt idx="1259">
                  <c:v>425</c:v>
                </c:pt>
                <c:pt idx="1260">
                  <c:v>454</c:v>
                </c:pt>
                <c:pt idx="1261">
                  <c:v>434</c:v>
                </c:pt>
                <c:pt idx="1262">
                  <c:v>431</c:v>
                </c:pt>
                <c:pt idx="1263">
                  <c:v>444</c:v>
                </c:pt>
                <c:pt idx="1264">
                  <c:v>461</c:v>
                </c:pt>
                <c:pt idx="1265">
                  <c:v>432</c:v>
                </c:pt>
                <c:pt idx="1266">
                  <c:v>443</c:v>
                </c:pt>
                <c:pt idx="1267">
                  <c:v>425</c:v>
                </c:pt>
                <c:pt idx="1268">
                  <c:v>463</c:v>
                </c:pt>
                <c:pt idx="1269">
                  <c:v>447</c:v>
                </c:pt>
                <c:pt idx="1270">
                  <c:v>451</c:v>
                </c:pt>
                <c:pt idx="1271">
                  <c:v>433</c:v>
                </c:pt>
                <c:pt idx="1272">
                  <c:v>444</c:v>
                </c:pt>
                <c:pt idx="1273">
                  <c:v>442</c:v>
                </c:pt>
                <c:pt idx="1274">
                  <c:v>421</c:v>
                </c:pt>
                <c:pt idx="1275">
                  <c:v>422</c:v>
                </c:pt>
                <c:pt idx="1276">
                  <c:v>406</c:v>
                </c:pt>
                <c:pt idx="1277">
                  <c:v>428</c:v>
                </c:pt>
                <c:pt idx="1278">
                  <c:v>420</c:v>
                </c:pt>
                <c:pt idx="1279">
                  <c:v>427</c:v>
                </c:pt>
                <c:pt idx="1280">
                  <c:v>435</c:v>
                </c:pt>
                <c:pt idx="1281">
                  <c:v>437</c:v>
                </c:pt>
                <c:pt idx="1282">
                  <c:v>413</c:v>
                </c:pt>
                <c:pt idx="1283">
                  <c:v>413</c:v>
                </c:pt>
                <c:pt idx="1284">
                  <c:v>420</c:v>
                </c:pt>
                <c:pt idx="1285">
                  <c:v>416</c:v>
                </c:pt>
                <c:pt idx="1286">
                  <c:v>419</c:v>
                </c:pt>
                <c:pt idx="1287">
                  <c:v>426</c:v>
                </c:pt>
                <c:pt idx="1288">
                  <c:v>465</c:v>
                </c:pt>
                <c:pt idx="1289">
                  <c:v>440</c:v>
                </c:pt>
                <c:pt idx="1290">
                  <c:v>446</c:v>
                </c:pt>
                <c:pt idx="1291">
                  <c:v>435</c:v>
                </c:pt>
                <c:pt idx="1292">
                  <c:v>440</c:v>
                </c:pt>
                <c:pt idx="1293">
                  <c:v>407</c:v>
                </c:pt>
                <c:pt idx="1294">
                  <c:v>405</c:v>
                </c:pt>
                <c:pt idx="1295">
                  <c:v>428</c:v>
                </c:pt>
                <c:pt idx="1296">
                  <c:v>414</c:v>
                </c:pt>
                <c:pt idx="1297">
                  <c:v>422</c:v>
                </c:pt>
                <c:pt idx="1298">
                  <c:v>440</c:v>
                </c:pt>
                <c:pt idx="1299">
                  <c:v>436</c:v>
                </c:pt>
                <c:pt idx="1300">
                  <c:v>397</c:v>
                </c:pt>
                <c:pt idx="1301">
                  <c:v>412</c:v>
                </c:pt>
                <c:pt idx="1302">
                  <c:v>409</c:v>
                </c:pt>
                <c:pt idx="1303">
                  <c:v>414</c:v>
                </c:pt>
                <c:pt idx="1304">
                  <c:v>430</c:v>
                </c:pt>
                <c:pt idx="1305">
                  <c:v>432</c:v>
                </c:pt>
                <c:pt idx="1306">
                  <c:v>400</c:v>
                </c:pt>
                <c:pt idx="1307">
                  <c:v>428</c:v>
                </c:pt>
                <c:pt idx="1308">
                  <c:v>405</c:v>
                </c:pt>
                <c:pt idx="1309">
                  <c:v>436</c:v>
                </c:pt>
                <c:pt idx="1310">
                  <c:v>431</c:v>
                </c:pt>
                <c:pt idx="1311">
                  <c:v>413</c:v>
                </c:pt>
                <c:pt idx="1312">
                  <c:v>432</c:v>
                </c:pt>
                <c:pt idx="1313">
                  <c:v>407</c:v>
                </c:pt>
                <c:pt idx="1314">
                  <c:v>410</c:v>
                </c:pt>
                <c:pt idx="1315">
                  <c:v>417</c:v>
                </c:pt>
                <c:pt idx="1316">
                  <c:v>435</c:v>
                </c:pt>
                <c:pt idx="1317">
                  <c:v>430</c:v>
                </c:pt>
                <c:pt idx="1318">
                  <c:v>406</c:v>
                </c:pt>
                <c:pt idx="1319">
                  <c:v>419</c:v>
                </c:pt>
                <c:pt idx="1320">
                  <c:v>422</c:v>
                </c:pt>
                <c:pt idx="1321">
                  <c:v>420</c:v>
                </c:pt>
                <c:pt idx="1322">
                  <c:v>399</c:v>
                </c:pt>
                <c:pt idx="1323">
                  <c:v>412</c:v>
                </c:pt>
                <c:pt idx="1324">
                  <c:v>430</c:v>
                </c:pt>
                <c:pt idx="1325">
                  <c:v>436</c:v>
                </c:pt>
                <c:pt idx="1326">
                  <c:v>414</c:v>
                </c:pt>
                <c:pt idx="1327">
                  <c:v>394</c:v>
                </c:pt>
                <c:pt idx="1328">
                  <c:v>413</c:v>
                </c:pt>
                <c:pt idx="1329">
                  <c:v>401</c:v>
                </c:pt>
                <c:pt idx="1330">
                  <c:v>413</c:v>
                </c:pt>
                <c:pt idx="1331">
                  <c:v>413</c:v>
                </c:pt>
                <c:pt idx="1332">
                  <c:v>422</c:v>
                </c:pt>
                <c:pt idx="1333">
                  <c:v>402</c:v>
                </c:pt>
                <c:pt idx="1334">
                  <c:v>412</c:v>
                </c:pt>
                <c:pt idx="1335">
                  <c:v>379</c:v>
                </c:pt>
                <c:pt idx="1336">
                  <c:v>417</c:v>
                </c:pt>
                <c:pt idx="1337">
                  <c:v>389</c:v>
                </c:pt>
                <c:pt idx="1338">
                  <c:v>421</c:v>
                </c:pt>
                <c:pt idx="1339">
                  <c:v>395</c:v>
                </c:pt>
                <c:pt idx="1340">
                  <c:v>361</c:v>
                </c:pt>
                <c:pt idx="1341">
                  <c:v>424</c:v>
                </c:pt>
                <c:pt idx="1342">
                  <c:v>388</c:v>
                </c:pt>
                <c:pt idx="1343">
                  <c:v>373</c:v>
                </c:pt>
                <c:pt idx="1344">
                  <c:v>391</c:v>
                </c:pt>
                <c:pt idx="1345">
                  <c:v>393</c:v>
                </c:pt>
                <c:pt idx="1346">
                  <c:v>390</c:v>
                </c:pt>
                <c:pt idx="1347">
                  <c:v>370</c:v>
                </c:pt>
                <c:pt idx="1348">
                  <c:v>389</c:v>
                </c:pt>
                <c:pt idx="1349">
                  <c:v>392</c:v>
                </c:pt>
                <c:pt idx="1350">
                  <c:v>411</c:v>
                </c:pt>
                <c:pt idx="1351">
                  <c:v>395</c:v>
                </c:pt>
                <c:pt idx="1352">
                  <c:v>396</c:v>
                </c:pt>
                <c:pt idx="1353">
                  <c:v>403</c:v>
                </c:pt>
                <c:pt idx="1354">
                  <c:v>407</c:v>
                </c:pt>
                <c:pt idx="1355">
                  <c:v>381</c:v>
                </c:pt>
                <c:pt idx="1356">
                  <c:v>385</c:v>
                </c:pt>
                <c:pt idx="1357">
                  <c:v>390</c:v>
                </c:pt>
                <c:pt idx="1358">
                  <c:v>386</c:v>
                </c:pt>
                <c:pt idx="1359">
                  <c:v>395</c:v>
                </c:pt>
                <c:pt idx="1360">
                  <c:v>393</c:v>
                </c:pt>
                <c:pt idx="1361">
                  <c:v>410</c:v>
                </c:pt>
                <c:pt idx="1362">
                  <c:v>402</c:v>
                </c:pt>
                <c:pt idx="1363">
                  <c:v>407</c:v>
                </c:pt>
                <c:pt idx="1364">
                  <c:v>415</c:v>
                </c:pt>
                <c:pt idx="1365">
                  <c:v>393</c:v>
                </c:pt>
                <c:pt idx="1366">
                  <c:v>403</c:v>
                </c:pt>
                <c:pt idx="1367">
                  <c:v>393</c:v>
                </c:pt>
                <c:pt idx="1368">
                  <c:v>373</c:v>
                </c:pt>
                <c:pt idx="1369">
                  <c:v>426</c:v>
                </c:pt>
                <c:pt idx="1370">
                  <c:v>403</c:v>
                </c:pt>
                <c:pt idx="1371">
                  <c:v>370</c:v>
                </c:pt>
                <c:pt idx="1372">
                  <c:v>412</c:v>
                </c:pt>
                <c:pt idx="1373">
                  <c:v>395</c:v>
                </c:pt>
                <c:pt idx="1374">
                  <c:v>401</c:v>
                </c:pt>
                <c:pt idx="1375">
                  <c:v>389</c:v>
                </c:pt>
                <c:pt idx="1376">
                  <c:v>369</c:v>
                </c:pt>
                <c:pt idx="1377">
                  <c:v>395</c:v>
                </c:pt>
                <c:pt idx="1378">
                  <c:v>390</c:v>
                </c:pt>
                <c:pt idx="1379">
                  <c:v>385</c:v>
                </c:pt>
                <c:pt idx="1380">
                  <c:v>385</c:v>
                </c:pt>
                <c:pt idx="1381">
                  <c:v>381</c:v>
                </c:pt>
                <c:pt idx="1382">
                  <c:v>385</c:v>
                </c:pt>
                <c:pt idx="1383">
                  <c:v>375</c:v>
                </c:pt>
                <c:pt idx="1384">
                  <c:v>409</c:v>
                </c:pt>
                <c:pt idx="1385">
                  <c:v>393</c:v>
                </c:pt>
                <c:pt idx="1386">
                  <c:v>388</c:v>
                </c:pt>
                <c:pt idx="1387">
                  <c:v>419</c:v>
                </c:pt>
                <c:pt idx="1388">
                  <c:v>392</c:v>
                </c:pt>
                <c:pt idx="1389">
                  <c:v>389</c:v>
                </c:pt>
                <c:pt idx="1390">
                  <c:v>403</c:v>
                </c:pt>
                <c:pt idx="1391">
                  <c:v>360</c:v>
                </c:pt>
                <c:pt idx="1392">
                  <c:v>374</c:v>
                </c:pt>
                <c:pt idx="1393">
                  <c:v>382</c:v>
                </c:pt>
                <c:pt idx="1394">
                  <c:v>385</c:v>
                </c:pt>
                <c:pt idx="1395">
                  <c:v>395</c:v>
                </c:pt>
                <c:pt idx="1396">
                  <c:v>396</c:v>
                </c:pt>
                <c:pt idx="1397">
                  <c:v>405</c:v>
                </c:pt>
                <c:pt idx="1398">
                  <c:v>383</c:v>
                </c:pt>
                <c:pt idx="1399">
                  <c:v>407</c:v>
                </c:pt>
                <c:pt idx="1400">
                  <c:v>406</c:v>
                </c:pt>
                <c:pt idx="1401">
                  <c:v>404</c:v>
                </c:pt>
                <c:pt idx="1402">
                  <c:v>388</c:v>
                </c:pt>
                <c:pt idx="1403">
                  <c:v>375</c:v>
                </c:pt>
                <c:pt idx="1404">
                  <c:v>395</c:v>
                </c:pt>
                <c:pt idx="1405">
                  <c:v>397</c:v>
                </c:pt>
                <c:pt idx="1406">
                  <c:v>383</c:v>
                </c:pt>
                <c:pt idx="1407">
                  <c:v>388</c:v>
                </c:pt>
                <c:pt idx="1408">
                  <c:v>376</c:v>
                </c:pt>
                <c:pt idx="1409">
                  <c:v>375</c:v>
                </c:pt>
                <c:pt idx="1410">
                  <c:v>394</c:v>
                </c:pt>
                <c:pt idx="1411">
                  <c:v>364</c:v>
                </c:pt>
                <c:pt idx="1412">
                  <c:v>394</c:v>
                </c:pt>
                <c:pt idx="1413">
                  <c:v>373</c:v>
                </c:pt>
                <c:pt idx="1414">
                  <c:v>375</c:v>
                </c:pt>
                <c:pt idx="1415">
                  <c:v>363</c:v>
                </c:pt>
                <c:pt idx="1416">
                  <c:v>369</c:v>
                </c:pt>
                <c:pt idx="1417">
                  <c:v>412</c:v>
                </c:pt>
                <c:pt idx="1418">
                  <c:v>363</c:v>
                </c:pt>
                <c:pt idx="1419">
                  <c:v>353</c:v>
                </c:pt>
                <c:pt idx="1420">
                  <c:v>378</c:v>
                </c:pt>
                <c:pt idx="1421">
                  <c:v>375</c:v>
                </c:pt>
                <c:pt idx="1422">
                  <c:v>351</c:v>
                </c:pt>
                <c:pt idx="1423">
                  <c:v>375</c:v>
                </c:pt>
                <c:pt idx="1424">
                  <c:v>374</c:v>
                </c:pt>
                <c:pt idx="1425">
                  <c:v>375</c:v>
                </c:pt>
                <c:pt idx="1426">
                  <c:v>379</c:v>
                </c:pt>
                <c:pt idx="1427">
                  <c:v>372</c:v>
                </c:pt>
                <c:pt idx="1428">
                  <c:v>355</c:v>
                </c:pt>
                <c:pt idx="1429">
                  <c:v>347</c:v>
                </c:pt>
                <c:pt idx="1430">
                  <c:v>351</c:v>
                </c:pt>
                <c:pt idx="1431">
                  <c:v>351</c:v>
                </c:pt>
                <c:pt idx="1432">
                  <c:v>370</c:v>
                </c:pt>
                <c:pt idx="1433">
                  <c:v>359</c:v>
                </c:pt>
                <c:pt idx="1434">
                  <c:v>350</c:v>
                </c:pt>
                <c:pt idx="1435">
                  <c:v>357</c:v>
                </c:pt>
                <c:pt idx="1436">
                  <c:v>371</c:v>
                </c:pt>
                <c:pt idx="1437">
                  <c:v>361</c:v>
                </c:pt>
                <c:pt idx="1438">
                  <c:v>369</c:v>
                </c:pt>
                <c:pt idx="1439">
                  <c:v>373</c:v>
                </c:pt>
                <c:pt idx="1440">
                  <c:v>367</c:v>
                </c:pt>
                <c:pt idx="1441">
                  <c:v>361</c:v>
                </c:pt>
                <c:pt idx="1442">
                  <c:v>376</c:v>
                </c:pt>
                <c:pt idx="1443">
                  <c:v>375</c:v>
                </c:pt>
                <c:pt idx="1444">
                  <c:v>332</c:v>
                </c:pt>
                <c:pt idx="1445">
                  <c:v>362</c:v>
                </c:pt>
                <c:pt idx="1446">
                  <c:v>360</c:v>
                </c:pt>
                <c:pt idx="1447">
                  <c:v>358</c:v>
                </c:pt>
                <c:pt idx="1448">
                  <c:v>384</c:v>
                </c:pt>
                <c:pt idx="1449">
                  <c:v>321</c:v>
                </c:pt>
                <c:pt idx="1450">
                  <c:v>359</c:v>
                </c:pt>
                <c:pt idx="1451">
                  <c:v>353</c:v>
                </c:pt>
                <c:pt idx="1452">
                  <c:v>342</c:v>
                </c:pt>
                <c:pt idx="1453">
                  <c:v>360</c:v>
                </c:pt>
                <c:pt idx="1454">
                  <c:v>354</c:v>
                </c:pt>
                <c:pt idx="1455">
                  <c:v>372</c:v>
                </c:pt>
                <c:pt idx="1456">
                  <c:v>353</c:v>
                </c:pt>
                <c:pt idx="1457">
                  <c:v>370</c:v>
                </c:pt>
                <c:pt idx="1458">
                  <c:v>375</c:v>
                </c:pt>
                <c:pt idx="1459">
                  <c:v>386</c:v>
                </c:pt>
                <c:pt idx="1460">
                  <c:v>363</c:v>
                </c:pt>
                <c:pt idx="1461">
                  <c:v>349</c:v>
                </c:pt>
                <c:pt idx="1462">
                  <c:v>359</c:v>
                </c:pt>
                <c:pt idx="1463">
                  <c:v>373</c:v>
                </c:pt>
                <c:pt idx="1464">
                  <c:v>361</c:v>
                </c:pt>
                <c:pt idx="1465">
                  <c:v>367</c:v>
                </c:pt>
                <c:pt idx="1466">
                  <c:v>355</c:v>
                </c:pt>
                <c:pt idx="1467">
                  <c:v>347</c:v>
                </c:pt>
                <c:pt idx="1468">
                  <c:v>368</c:v>
                </c:pt>
                <c:pt idx="1469">
                  <c:v>362</c:v>
                </c:pt>
                <c:pt idx="1470">
                  <c:v>372</c:v>
                </c:pt>
                <c:pt idx="1471">
                  <c:v>347</c:v>
                </c:pt>
                <c:pt idx="1472">
                  <c:v>347</c:v>
                </c:pt>
                <c:pt idx="1473">
                  <c:v>349</c:v>
                </c:pt>
                <c:pt idx="1474">
                  <c:v>386</c:v>
                </c:pt>
                <c:pt idx="1475">
                  <c:v>357</c:v>
                </c:pt>
                <c:pt idx="1476">
                  <c:v>363</c:v>
                </c:pt>
                <c:pt idx="1477">
                  <c:v>367</c:v>
                </c:pt>
                <c:pt idx="1478">
                  <c:v>390</c:v>
                </c:pt>
                <c:pt idx="1479">
                  <c:v>373</c:v>
                </c:pt>
                <c:pt idx="1480">
                  <c:v>382</c:v>
                </c:pt>
                <c:pt idx="1481">
                  <c:v>342</c:v>
                </c:pt>
                <c:pt idx="1482">
                  <c:v>362</c:v>
                </c:pt>
                <c:pt idx="1483">
                  <c:v>349</c:v>
                </c:pt>
                <c:pt idx="1484">
                  <c:v>349</c:v>
                </c:pt>
                <c:pt idx="1485">
                  <c:v>365</c:v>
                </c:pt>
                <c:pt idx="1486">
                  <c:v>349</c:v>
                </c:pt>
                <c:pt idx="1487">
                  <c:v>370</c:v>
                </c:pt>
                <c:pt idx="1488">
                  <c:v>354</c:v>
                </c:pt>
                <c:pt idx="1489">
                  <c:v>330</c:v>
                </c:pt>
                <c:pt idx="1490">
                  <c:v>353</c:v>
                </c:pt>
                <c:pt idx="1491">
                  <c:v>340</c:v>
                </c:pt>
                <c:pt idx="1492">
                  <c:v>351</c:v>
                </c:pt>
                <c:pt idx="1493">
                  <c:v>343</c:v>
                </c:pt>
                <c:pt idx="1494">
                  <c:v>329</c:v>
                </c:pt>
                <c:pt idx="1495">
                  <c:v>365</c:v>
                </c:pt>
                <c:pt idx="1496">
                  <c:v>362</c:v>
                </c:pt>
                <c:pt idx="1497">
                  <c:v>357</c:v>
                </c:pt>
                <c:pt idx="1498">
                  <c:v>340</c:v>
                </c:pt>
                <c:pt idx="1499">
                  <c:v>331</c:v>
                </c:pt>
                <c:pt idx="1500">
                  <c:v>351</c:v>
                </c:pt>
                <c:pt idx="1501">
                  <c:v>347</c:v>
                </c:pt>
                <c:pt idx="1502">
                  <c:v>339</c:v>
                </c:pt>
                <c:pt idx="1503">
                  <c:v>348</c:v>
                </c:pt>
                <c:pt idx="1504">
                  <c:v>348</c:v>
                </c:pt>
                <c:pt idx="1505">
                  <c:v>333</c:v>
                </c:pt>
                <c:pt idx="1506">
                  <c:v>352</c:v>
                </c:pt>
                <c:pt idx="1507">
                  <c:v>333</c:v>
                </c:pt>
                <c:pt idx="1508">
                  <c:v>352</c:v>
                </c:pt>
                <c:pt idx="1509">
                  <c:v>348</c:v>
                </c:pt>
                <c:pt idx="1510">
                  <c:v>344</c:v>
                </c:pt>
                <c:pt idx="1511">
                  <c:v>329</c:v>
                </c:pt>
                <c:pt idx="1512">
                  <c:v>351</c:v>
                </c:pt>
                <c:pt idx="1513">
                  <c:v>364</c:v>
                </c:pt>
                <c:pt idx="1514">
                  <c:v>343</c:v>
                </c:pt>
                <c:pt idx="1515">
                  <c:v>336</c:v>
                </c:pt>
                <c:pt idx="1516">
                  <c:v>337</c:v>
                </c:pt>
                <c:pt idx="1517">
                  <c:v>343</c:v>
                </c:pt>
                <c:pt idx="1518">
                  <c:v>364</c:v>
                </c:pt>
                <c:pt idx="1519">
                  <c:v>324</c:v>
                </c:pt>
                <c:pt idx="1520">
                  <c:v>336</c:v>
                </c:pt>
                <c:pt idx="1521">
                  <c:v>349</c:v>
                </c:pt>
                <c:pt idx="1522">
                  <c:v>336</c:v>
                </c:pt>
                <c:pt idx="1523">
                  <c:v>333</c:v>
                </c:pt>
                <c:pt idx="1524">
                  <c:v>329</c:v>
                </c:pt>
                <c:pt idx="1525">
                  <c:v>321</c:v>
                </c:pt>
                <c:pt idx="1526">
                  <c:v>349</c:v>
                </c:pt>
                <c:pt idx="1527">
                  <c:v>359</c:v>
                </c:pt>
                <c:pt idx="1528">
                  <c:v>353</c:v>
                </c:pt>
                <c:pt idx="1529">
                  <c:v>350</c:v>
                </c:pt>
                <c:pt idx="1530">
                  <c:v>331</c:v>
                </c:pt>
                <c:pt idx="1531">
                  <c:v>348</c:v>
                </c:pt>
                <c:pt idx="1532">
                  <c:v>320</c:v>
                </c:pt>
                <c:pt idx="1533">
                  <c:v>327</c:v>
                </c:pt>
                <c:pt idx="1534">
                  <c:v>329</c:v>
                </c:pt>
                <c:pt idx="1535">
                  <c:v>340</c:v>
                </c:pt>
                <c:pt idx="1536">
                  <c:v>337</c:v>
                </c:pt>
                <c:pt idx="1537">
                  <c:v>336</c:v>
                </c:pt>
                <c:pt idx="1538">
                  <c:v>327</c:v>
                </c:pt>
                <c:pt idx="1539">
                  <c:v>339</c:v>
                </c:pt>
                <c:pt idx="1540">
                  <c:v>339</c:v>
                </c:pt>
                <c:pt idx="1541">
                  <c:v>337</c:v>
                </c:pt>
                <c:pt idx="1542">
                  <c:v>339</c:v>
                </c:pt>
                <c:pt idx="1543">
                  <c:v>333</c:v>
                </c:pt>
                <c:pt idx="1544">
                  <c:v>331</c:v>
                </c:pt>
                <c:pt idx="1545">
                  <c:v>338</c:v>
                </c:pt>
                <c:pt idx="1546">
                  <c:v>327</c:v>
                </c:pt>
                <c:pt idx="1547">
                  <c:v>327</c:v>
                </c:pt>
                <c:pt idx="1548">
                  <c:v>334</c:v>
                </c:pt>
                <c:pt idx="1549">
                  <c:v>357</c:v>
                </c:pt>
                <c:pt idx="1550">
                  <c:v>353</c:v>
                </c:pt>
                <c:pt idx="1551">
                  <c:v>349</c:v>
                </c:pt>
                <c:pt idx="1552">
                  <c:v>346</c:v>
                </c:pt>
                <c:pt idx="1553">
                  <c:v>337</c:v>
                </c:pt>
                <c:pt idx="1554">
                  <c:v>324</c:v>
                </c:pt>
                <c:pt idx="1555">
                  <c:v>328</c:v>
                </c:pt>
                <c:pt idx="1556">
                  <c:v>330</c:v>
                </c:pt>
                <c:pt idx="1557">
                  <c:v>329</c:v>
                </c:pt>
                <c:pt idx="1558">
                  <c:v>340</c:v>
                </c:pt>
                <c:pt idx="1559">
                  <c:v>344</c:v>
                </c:pt>
                <c:pt idx="1560">
                  <c:v>330</c:v>
                </c:pt>
                <c:pt idx="1561">
                  <c:v>310</c:v>
                </c:pt>
                <c:pt idx="1562">
                  <c:v>320</c:v>
                </c:pt>
                <c:pt idx="1563">
                  <c:v>343</c:v>
                </c:pt>
                <c:pt idx="1564">
                  <c:v>342</c:v>
                </c:pt>
                <c:pt idx="1565">
                  <c:v>336</c:v>
                </c:pt>
                <c:pt idx="1566">
                  <c:v>320</c:v>
                </c:pt>
                <c:pt idx="1567">
                  <c:v>337</c:v>
                </c:pt>
                <c:pt idx="1568">
                  <c:v>311</c:v>
                </c:pt>
                <c:pt idx="1569">
                  <c:v>322</c:v>
                </c:pt>
                <c:pt idx="1570">
                  <c:v>326</c:v>
                </c:pt>
                <c:pt idx="1571">
                  <c:v>326</c:v>
                </c:pt>
                <c:pt idx="1572">
                  <c:v>333</c:v>
                </c:pt>
                <c:pt idx="1573">
                  <c:v>341</c:v>
                </c:pt>
                <c:pt idx="1574">
                  <c:v>340</c:v>
                </c:pt>
                <c:pt idx="1575">
                  <c:v>342</c:v>
                </c:pt>
                <c:pt idx="1576">
                  <c:v>320</c:v>
                </c:pt>
                <c:pt idx="1577">
                  <c:v>309</c:v>
                </c:pt>
                <c:pt idx="1578">
                  <c:v>321</c:v>
                </c:pt>
                <c:pt idx="1579">
                  <c:v>337</c:v>
                </c:pt>
                <c:pt idx="1580">
                  <c:v>346</c:v>
                </c:pt>
                <c:pt idx="1581">
                  <c:v>322</c:v>
                </c:pt>
                <c:pt idx="1582">
                  <c:v>334</c:v>
                </c:pt>
                <c:pt idx="1583">
                  <c:v>306</c:v>
                </c:pt>
                <c:pt idx="1584">
                  <c:v>341</c:v>
                </c:pt>
                <c:pt idx="1585">
                  <c:v>331</c:v>
                </c:pt>
                <c:pt idx="1586">
                  <c:v>322</c:v>
                </c:pt>
                <c:pt idx="1587">
                  <c:v>336</c:v>
                </c:pt>
                <c:pt idx="1588">
                  <c:v>328</c:v>
                </c:pt>
                <c:pt idx="1589">
                  <c:v>310</c:v>
                </c:pt>
                <c:pt idx="1590">
                  <c:v>338</c:v>
                </c:pt>
                <c:pt idx="1591">
                  <c:v>337</c:v>
                </c:pt>
                <c:pt idx="1592">
                  <c:v>311</c:v>
                </c:pt>
                <c:pt idx="1593">
                  <c:v>329</c:v>
                </c:pt>
                <c:pt idx="1594">
                  <c:v>312</c:v>
                </c:pt>
                <c:pt idx="1595">
                  <c:v>326</c:v>
                </c:pt>
                <c:pt idx="1596">
                  <c:v>318</c:v>
                </c:pt>
                <c:pt idx="1597">
                  <c:v>331</c:v>
                </c:pt>
                <c:pt idx="1598">
                  <c:v>306</c:v>
                </c:pt>
                <c:pt idx="1599">
                  <c:v>330</c:v>
                </c:pt>
                <c:pt idx="1600">
                  <c:v>300</c:v>
                </c:pt>
                <c:pt idx="1601">
                  <c:v>343</c:v>
                </c:pt>
                <c:pt idx="1602">
                  <c:v>332</c:v>
                </c:pt>
                <c:pt idx="1603">
                  <c:v>317</c:v>
                </c:pt>
                <c:pt idx="1604">
                  <c:v>318</c:v>
                </c:pt>
                <c:pt idx="1605">
                  <c:v>329</c:v>
                </c:pt>
                <c:pt idx="1606">
                  <c:v>319</c:v>
                </c:pt>
                <c:pt idx="1607">
                  <c:v>311</c:v>
                </c:pt>
                <c:pt idx="1608">
                  <c:v>331</c:v>
                </c:pt>
                <c:pt idx="1609">
                  <c:v>317</c:v>
                </c:pt>
                <c:pt idx="1610">
                  <c:v>319</c:v>
                </c:pt>
                <c:pt idx="1611">
                  <c:v>308</c:v>
                </c:pt>
                <c:pt idx="1612">
                  <c:v>332</c:v>
                </c:pt>
                <c:pt idx="1613">
                  <c:v>312</c:v>
                </c:pt>
                <c:pt idx="1614">
                  <c:v>322</c:v>
                </c:pt>
                <c:pt idx="1615">
                  <c:v>327</c:v>
                </c:pt>
                <c:pt idx="1616">
                  <c:v>316</c:v>
                </c:pt>
                <c:pt idx="1617">
                  <c:v>324</c:v>
                </c:pt>
                <c:pt idx="1618">
                  <c:v>327</c:v>
                </c:pt>
                <c:pt idx="1619">
                  <c:v>321</c:v>
                </c:pt>
                <c:pt idx="1620">
                  <c:v>312</c:v>
                </c:pt>
                <c:pt idx="1621">
                  <c:v>333</c:v>
                </c:pt>
                <c:pt idx="1622">
                  <c:v>327</c:v>
                </c:pt>
                <c:pt idx="1623">
                  <c:v>317</c:v>
                </c:pt>
                <c:pt idx="1624">
                  <c:v>332</c:v>
                </c:pt>
                <c:pt idx="1625">
                  <c:v>323</c:v>
                </c:pt>
                <c:pt idx="1626">
                  <c:v>292</c:v>
                </c:pt>
                <c:pt idx="1627">
                  <c:v>322</c:v>
                </c:pt>
                <c:pt idx="1628">
                  <c:v>313</c:v>
                </c:pt>
                <c:pt idx="1629">
                  <c:v>332</c:v>
                </c:pt>
                <c:pt idx="1630">
                  <c:v>347</c:v>
                </c:pt>
                <c:pt idx="1631">
                  <c:v>324</c:v>
                </c:pt>
                <c:pt idx="1632">
                  <c:v>307</c:v>
                </c:pt>
                <c:pt idx="1633">
                  <c:v>306</c:v>
                </c:pt>
                <c:pt idx="1634">
                  <c:v>339</c:v>
                </c:pt>
                <c:pt idx="1635">
                  <c:v>322</c:v>
                </c:pt>
                <c:pt idx="1636">
                  <c:v>326</c:v>
                </c:pt>
                <c:pt idx="1637">
                  <c:v>310</c:v>
                </c:pt>
                <c:pt idx="1638">
                  <c:v>346</c:v>
                </c:pt>
                <c:pt idx="1639">
                  <c:v>334</c:v>
                </c:pt>
                <c:pt idx="1640">
                  <c:v>309</c:v>
                </c:pt>
                <c:pt idx="1641">
                  <c:v>322</c:v>
                </c:pt>
                <c:pt idx="1642">
                  <c:v>333</c:v>
                </c:pt>
                <c:pt idx="1643">
                  <c:v>310</c:v>
                </c:pt>
                <c:pt idx="1644">
                  <c:v>312</c:v>
                </c:pt>
                <c:pt idx="1645">
                  <c:v>303</c:v>
                </c:pt>
                <c:pt idx="1646">
                  <c:v>292</c:v>
                </c:pt>
                <c:pt idx="1647">
                  <c:v>310</c:v>
                </c:pt>
                <c:pt idx="1648">
                  <c:v>297</c:v>
                </c:pt>
                <c:pt idx="1649">
                  <c:v>300</c:v>
                </c:pt>
                <c:pt idx="1650">
                  <c:v>319</c:v>
                </c:pt>
                <c:pt idx="1651">
                  <c:v>319</c:v>
                </c:pt>
                <c:pt idx="1652">
                  <c:v>318</c:v>
                </c:pt>
                <c:pt idx="1653">
                  <c:v>310</c:v>
                </c:pt>
                <c:pt idx="1654">
                  <c:v>292</c:v>
                </c:pt>
                <c:pt idx="1655">
                  <c:v>329</c:v>
                </c:pt>
                <c:pt idx="1656">
                  <c:v>307</c:v>
                </c:pt>
                <c:pt idx="1657">
                  <c:v>330</c:v>
                </c:pt>
                <c:pt idx="1658">
                  <c:v>309</c:v>
                </c:pt>
                <c:pt idx="1659">
                  <c:v>342</c:v>
                </c:pt>
                <c:pt idx="1660">
                  <c:v>294</c:v>
                </c:pt>
                <c:pt idx="1661">
                  <c:v>313</c:v>
                </c:pt>
                <c:pt idx="1662">
                  <c:v>301</c:v>
                </c:pt>
                <c:pt idx="1663">
                  <c:v>320</c:v>
                </c:pt>
                <c:pt idx="1664">
                  <c:v>307</c:v>
                </c:pt>
                <c:pt idx="1665">
                  <c:v>312</c:v>
                </c:pt>
                <c:pt idx="1666">
                  <c:v>317</c:v>
                </c:pt>
                <c:pt idx="1667">
                  <c:v>334</c:v>
                </c:pt>
                <c:pt idx="1668">
                  <c:v>305</c:v>
                </c:pt>
                <c:pt idx="1669">
                  <c:v>316</c:v>
                </c:pt>
                <c:pt idx="1670">
                  <c:v>308</c:v>
                </c:pt>
                <c:pt idx="1671">
                  <c:v>319</c:v>
                </c:pt>
                <c:pt idx="1672">
                  <c:v>316</c:v>
                </c:pt>
                <c:pt idx="1673">
                  <c:v>300</c:v>
                </c:pt>
                <c:pt idx="1674">
                  <c:v>305</c:v>
                </c:pt>
                <c:pt idx="1675">
                  <c:v>324</c:v>
                </c:pt>
                <c:pt idx="1676">
                  <c:v>316</c:v>
                </c:pt>
                <c:pt idx="1677">
                  <c:v>324</c:v>
                </c:pt>
                <c:pt idx="1678">
                  <c:v>323</c:v>
                </c:pt>
                <c:pt idx="1679">
                  <c:v>319</c:v>
                </c:pt>
                <c:pt idx="1680">
                  <c:v>300</c:v>
                </c:pt>
                <c:pt idx="1681">
                  <c:v>296</c:v>
                </c:pt>
                <c:pt idx="1682">
                  <c:v>313</c:v>
                </c:pt>
                <c:pt idx="1683">
                  <c:v>331</c:v>
                </c:pt>
                <c:pt idx="1684">
                  <c:v>306</c:v>
                </c:pt>
                <c:pt idx="1685">
                  <c:v>312</c:v>
                </c:pt>
                <c:pt idx="1686">
                  <c:v>302</c:v>
                </c:pt>
                <c:pt idx="1687">
                  <c:v>301</c:v>
                </c:pt>
                <c:pt idx="1688">
                  <c:v>298</c:v>
                </c:pt>
                <c:pt idx="1689">
                  <c:v>326</c:v>
                </c:pt>
                <c:pt idx="1690">
                  <c:v>315</c:v>
                </c:pt>
                <c:pt idx="1691">
                  <c:v>323</c:v>
                </c:pt>
                <c:pt idx="1692">
                  <c:v>318</c:v>
                </c:pt>
                <c:pt idx="1693">
                  <c:v>299</c:v>
                </c:pt>
                <c:pt idx="1694">
                  <c:v>315</c:v>
                </c:pt>
                <c:pt idx="1695">
                  <c:v>289</c:v>
                </c:pt>
                <c:pt idx="1696">
                  <c:v>302</c:v>
                </c:pt>
                <c:pt idx="1697">
                  <c:v>329</c:v>
                </c:pt>
                <c:pt idx="1698">
                  <c:v>323</c:v>
                </c:pt>
                <c:pt idx="1699">
                  <c:v>300</c:v>
                </c:pt>
                <c:pt idx="1700">
                  <c:v>296</c:v>
                </c:pt>
                <c:pt idx="1701">
                  <c:v>316</c:v>
                </c:pt>
                <c:pt idx="1702">
                  <c:v>327</c:v>
                </c:pt>
                <c:pt idx="1703">
                  <c:v>295</c:v>
                </c:pt>
                <c:pt idx="1704">
                  <c:v>288</c:v>
                </c:pt>
                <c:pt idx="1705">
                  <c:v>322</c:v>
                </c:pt>
                <c:pt idx="1706">
                  <c:v>310</c:v>
                </c:pt>
                <c:pt idx="1707">
                  <c:v>307</c:v>
                </c:pt>
                <c:pt idx="1708">
                  <c:v>311</c:v>
                </c:pt>
                <c:pt idx="1709">
                  <c:v>307</c:v>
                </c:pt>
                <c:pt idx="1710">
                  <c:v>296</c:v>
                </c:pt>
                <c:pt idx="1711">
                  <c:v>291</c:v>
                </c:pt>
                <c:pt idx="1712">
                  <c:v>311</c:v>
                </c:pt>
                <c:pt idx="1713">
                  <c:v>308</c:v>
                </c:pt>
                <c:pt idx="1714">
                  <c:v>326</c:v>
                </c:pt>
                <c:pt idx="1715">
                  <c:v>297</c:v>
                </c:pt>
                <c:pt idx="1716">
                  <c:v>286</c:v>
                </c:pt>
                <c:pt idx="1717">
                  <c:v>296</c:v>
                </c:pt>
                <c:pt idx="1718">
                  <c:v>294</c:v>
                </c:pt>
                <c:pt idx="1719">
                  <c:v>317</c:v>
                </c:pt>
                <c:pt idx="1720">
                  <c:v>329</c:v>
                </c:pt>
                <c:pt idx="1721">
                  <c:v>307</c:v>
                </c:pt>
                <c:pt idx="1722">
                  <c:v>296</c:v>
                </c:pt>
                <c:pt idx="1723">
                  <c:v>302</c:v>
                </c:pt>
                <c:pt idx="1724">
                  <c:v>306</c:v>
                </c:pt>
                <c:pt idx="1725">
                  <c:v>313</c:v>
                </c:pt>
                <c:pt idx="1726">
                  <c:v>281</c:v>
                </c:pt>
                <c:pt idx="1727">
                  <c:v>301</c:v>
                </c:pt>
                <c:pt idx="1728">
                  <c:v>319</c:v>
                </c:pt>
                <c:pt idx="1729">
                  <c:v>321</c:v>
                </c:pt>
                <c:pt idx="1730">
                  <c:v>308</c:v>
                </c:pt>
                <c:pt idx="1731">
                  <c:v>281</c:v>
                </c:pt>
                <c:pt idx="1732">
                  <c:v>300</c:v>
                </c:pt>
                <c:pt idx="1733">
                  <c:v>285</c:v>
                </c:pt>
                <c:pt idx="1734">
                  <c:v>305</c:v>
                </c:pt>
                <c:pt idx="1735">
                  <c:v>299</c:v>
                </c:pt>
                <c:pt idx="1736">
                  <c:v>303</c:v>
                </c:pt>
                <c:pt idx="1737">
                  <c:v>292</c:v>
                </c:pt>
                <c:pt idx="1738">
                  <c:v>306</c:v>
                </c:pt>
                <c:pt idx="1739">
                  <c:v>316</c:v>
                </c:pt>
                <c:pt idx="1740">
                  <c:v>308</c:v>
                </c:pt>
                <c:pt idx="1741">
                  <c:v>306</c:v>
                </c:pt>
                <c:pt idx="1742">
                  <c:v>284</c:v>
                </c:pt>
                <c:pt idx="1743">
                  <c:v>292</c:v>
                </c:pt>
                <c:pt idx="1744">
                  <c:v>308</c:v>
                </c:pt>
                <c:pt idx="1745">
                  <c:v>294</c:v>
                </c:pt>
                <c:pt idx="1746">
                  <c:v>294</c:v>
                </c:pt>
                <c:pt idx="1747">
                  <c:v>288</c:v>
                </c:pt>
                <c:pt idx="1748">
                  <c:v>318</c:v>
                </c:pt>
                <c:pt idx="1749">
                  <c:v>312</c:v>
                </c:pt>
                <c:pt idx="1750">
                  <c:v>297</c:v>
                </c:pt>
                <c:pt idx="1751">
                  <c:v>310</c:v>
                </c:pt>
                <c:pt idx="1752">
                  <c:v>302</c:v>
                </c:pt>
                <c:pt idx="1753">
                  <c:v>300</c:v>
                </c:pt>
                <c:pt idx="1754">
                  <c:v>326</c:v>
                </c:pt>
                <c:pt idx="1755">
                  <c:v>296</c:v>
                </c:pt>
                <c:pt idx="1756">
                  <c:v>286</c:v>
                </c:pt>
                <c:pt idx="1757">
                  <c:v>311</c:v>
                </c:pt>
                <c:pt idx="1758">
                  <c:v>300</c:v>
                </c:pt>
                <c:pt idx="1759">
                  <c:v>279</c:v>
                </c:pt>
                <c:pt idx="1760">
                  <c:v>291</c:v>
                </c:pt>
                <c:pt idx="1761">
                  <c:v>311</c:v>
                </c:pt>
                <c:pt idx="1762">
                  <c:v>311</c:v>
                </c:pt>
                <c:pt idx="1763">
                  <c:v>302</c:v>
                </c:pt>
                <c:pt idx="1764">
                  <c:v>301</c:v>
                </c:pt>
                <c:pt idx="1765">
                  <c:v>298</c:v>
                </c:pt>
                <c:pt idx="1766">
                  <c:v>300</c:v>
                </c:pt>
                <c:pt idx="1767">
                  <c:v>299</c:v>
                </c:pt>
                <c:pt idx="1768">
                  <c:v>303</c:v>
                </c:pt>
                <c:pt idx="1769">
                  <c:v>284</c:v>
                </c:pt>
                <c:pt idx="1770">
                  <c:v>297</c:v>
                </c:pt>
                <c:pt idx="1771">
                  <c:v>302</c:v>
                </c:pt>
                <c:pt idx="1772">
                  <c:v>311</c:v>
                </c:pt>
                <c:pt idx="1773">
                  <c:v>305</c:v>
                </c:pt>
                <c:pt idx="1774">
                  <c:v>302</c:v>
                </c:pt>
                <c:pt idx="1775">
                  <c:v>306</c:v>
                </c:pt>
                <c:pt idx="1776">
                  <c:v>301</c:v>
                </c:pt>
                <c:pt idx="1777">
                  <c:v>311</c:v>
                </c:pt>
                <c:pt idx="1778">
                  <c:v>296</c:v>
                </c:pt>
                <c:pt idx="1779">
                  <c:v>309</c:v>
                </c:pt>
                <c:pt idx="1780">
                  <c:v>277</c:v>
                </c:pt>
                <c:pt idx="1781">
                  <c:v>295</c:v>
                </c:pt>
                <c:pt idx="1782">
                  <c:v>294</c:v>
                </c:pt>
                <c:pt idx="1783">
                  <c:v>317</c:v>
                </c:pt>
                <c:pt idx="1784">
                  <c:v>306</c:v>
                </c:pt>
                <c:pt idx="1785">
                  <c:v>303</c:v>
                </c:pt>
                <c:pt idx="1786">
                  <c:v>291</c:v>
                </c:pt>
                <c:pt idx="1787">
                  <c:v>296</c:v>
                </c:pt>
                <c:pt idx="1788">
                  <c:v>299</c:v>
                </c:pt>
                <c:pt idx="1789">
                  <c:v>297</c:v>
                </c:pt>
                <c:pt idx="1790">
                  <c:v>316</c:v>
                </c:pt>
                <c:pt idx="1791">
                  <c:v>312</c:v>
                </c:pt>
                <c:pt idx="1792">
                  <c:v>286</c:v>
                </c:pt>
                <c:pt idx="1793">
                  <c:v>296</c:v>
                </c:pt>
                <c:pt idx="1794">
                  <c:v>307</c:v>
                </c:pt>
                <c:pt idx="1795">
                  <c:v>313</c:v>
                </c:pt>
                <c:pt idx="1796">
                  <c:v>290</c:v>
                </c:pt>
                <c:pt idx="1797">
                  <c:v>320</c:v>
                </c:pt>
                <c:pt idx="1798">
                  <c:v>302</c:v>
                </c:pt>
                <c:pt idx="1799">
                  <c:v>303</c:v>
                </c:pt>
                <c:pt idx="1800">
                  <c:v>317</c:v>
                </c:pt>
                <c:pt idx="1801">
                  <c:v>288</c:v>
                </c:pt>
                <c:pt idx="1802">
                  <c:v>297</c:v>
                </c:pt>
                <c:pt idx="1803">
                  <c:v>318</c:v>
                </c:pt>
                <c:pt idx="1804">
                  <c:v>321</c:v>
                </c:pt>
                <c:pt idx="1805">
                  <c:v>286</c:v>
                </c:pt>
                <c:pt idx="1806">
                  <c:v>282</c:v>
                </c:pt>
                <c:pt idx="1807">
                  <c:v>305</c:v>
                </c:pt>
                <c:pt idx="1808">
                  <c:v>318</c:v>
                </c:pt>
                <c:pt idx="1809">
                  <c:v>291</c:v>
                </c:pt>
                <c:pt idx="1810">
                  <c:v>297</c:v>
                </c:pt>
                <c:pt idx="1811">
                  <c:v>298</c:v>
                </c:pt>
                <c:pt idx="1812">
                  <c:v>285</c:v>
                </c:pt>
                <c:pt idx="1813">
                  <c:v>288</c:v>
                </c:pt>
                <c:pt idx="1814">
                  <c:v>311</c:v>
                </c:pt>
                <c:pt idx="1815">
                  <c:v>301</c:v>
                </c:pt>
                <c:pt idx="1816">
                  <c:v>306</c:v>
                </c:pt>
                <c:pt idx="1817">
                  <c:v>290</c:v>
                </c:pt>
                <c:pt idx="1818">
                  <c:v>290</c:v>
                </c:pt>
                <c:pt idx="1819">
                  <c:v>312</c:v>
                </c:pt>
                <c:pt idx="1820">
                  <c:v>309</c:v>
                </c:pt>
                <c:pt idx="1821">
                  <c:v>265</c:v>
                </c:pt>
                <c:pt idx="1822">
                  <c:v>299</c:v>
                </c:pt>
                <c:pt idx="1823">
                  <c:v>273</c:v>
                </c:pt>
                <c:pt idx="1824">
                  <c:v>308</c:v>
                </c:pt>
                <c:pt idx="1825">
                  <c:v>301</c:v>
                </c:pt>
                <c:pt idx="1826">
                  <c:v>305</c:v>
                </c:pt>
                <c:pt idx="1827">
                  <c:v>301</c:v>
                </c:pt>
                <c:pt idx="1828">
                  <c:v>287</c:v>
                </c:pt>
                <c:pt idx="1829">
                  <c:v>302</c:v>
                </c:pt>
                <c:pt idx="1830">
                  <c:v>305</c:v>
                </c:pt>
                <c:pt idx="1831">
                  <c:v>284</c:v>
                </c:pt>
                <c:pt idx="1832">
                  <c:v>291</c:v>
                </c:pt>
                <c:pt idx="1833">
                  <c:v>279</c:v>
                </c:pt>
                <c:pt idx="1834">
                  <c:v>320</c:v>
                </c:pt>
                <c:pt idx="1835">
                  <c:v>291</c:v>
                </c:pt>
                <c:pt idx="1836">
                  <c:v>301</c:v>
                </c:pt>
                <c:pt idx="1837">
                  <c:v>291</c:v>
                </c:pt>
                <c:pt idx="1838">
                  <c:v>295</c:v>
                </c:pt>
                <c:pt idx="1839">
                  <c:v>308</c:v>
                </c:pt>
                <c:pt idx="1840">
                  <c:v>300</c:v>
                </c:pt>
                <c:pt idx="1841">
                  <c:v>288</c:v>
                </c:pt>
                <c:pt idx="1842">
                  <c:v>291</c:v>
                </c:pt>
                <c:pt idx="1843">
                  <c:v>298</c:v>
                </c:pt>
                <c:pt idx="1844">
                  <c:v>302</c:v>
                </c:pt>
                <c:pt idx="1845">
                  <c:v>290</c:v>
                </c:pt>
                <c:pt idx="1846">
                  <c:v>298</c:v>
                </c:pt>
                <c:pt idx="1847">
                  <c:v>298</c:v>
                </c:pt>
                <c:pt idx="1848">
                  <c:v>285</c:v>
                </c:pt>
                <c:pt idx="1849">
                  <c:v>305</c:v>
                </c:pt>
                <c:pt idx="1850">
                  <c:v>301</c:v>
                </c:pt>
                <c:pt idx="1851">
                  <c:v>284</c:v>
                </c:pt>
                <c:pt idx="1852">
                  <c:v>310</c:v>
                </c:pt>
                <c:pt idx="1853">
                  <c:v>290</c:v>
                </c:pt>
                <c:pt idx="1854">
                  <c:v>290</c:v>
                </c:pt>
                <c:pt idx="1855">
                  <c:v>292</c:v>
                </c:pt>
                <c:pt idx="1856">
                  <c:v>296</c:v>
                </c:pt>
                <c:pt idx="1857">
                  <c:v>296</c:v>
                </c:pt>
                <c:pt idx="1858">
                  <c:v>305</c:v>
                </c:pt>
                <c:pt idx="1859">
                  <c:v>302</c:v>
                </c:pt>
                <c:pt idx="1860">
                  <c:v>288</c:v>
                </c:pt>
                <c:pt idx="1861">
                  <c:v>290</c:v>
                </c:pt>
                <c:pt idx="1862">
                  <c:v>284</c:v>
                </c:pt>
                <c:pt idx="1863">
                  <c:v>286</c:v>
                </c:pt>
                <c:pt idx="1864">
                  <c:v>289</c:v>
                </c:pt>
                <c:pt idx="1865">
                  <c:v>280</c:v>
                </c:pt>
                <c:pt idx="1866">
                  <c:v>269</c:v>
                </c:pt>
                <c:pt idx="1867">
                  <c:v>280</c:v>
                </c:pt>
                <c:pt idx="1868">
                  <c:v>296</c:v>
                </c:pt>
                <c:pt idx="1869">
                  <c:v>301</c:v>
                </c:pt>
                <c:pt idx="1870">
                  <c:v>285</c:v>
                </c:pt>
                <c:pt idx="1871">
                  <c:v>302</c:v>
                </c:pt>
                <c:pt idx="1872">
                  <c:v>290</c:v>
                </c:pt>
                <c:pt idx="1873">
                  <c:v>312</c:v>
                </c:pt>
                <c:pt idx="1874">
                  <c:v>300</c:v>
                </c:pt>
                <c:pt idx="1875">
                  <c:v>300</c:v>
                </c:pt>
                <c:pt idx="1876">
                  <c:v>299</c:v>
                </c:pt>
                <c:pt idx="1877">
                  <c:v>295</c:v>
                </c:pt>
                <c:pt idx="1878">
                  <c:v>295</c:v>
                </c:pt>
                <c:pt idx="1879">
                  <c:v>306</c:v>
                </c:pt>
                <c:pt idx="1880">
                  <c:v>307</c:v>
                </c:pt>
                <c:pt idx="1881">
                  <c:v>286</c:v>
                </c:pt>
                <c:pt idx="1882">
                  <c:v>308</c:v>
                </c:pt>
                <c:pt idx="1883">
                  <c:v>300</c:v>
                </c:pt>
                <c:pt idx="1884">
                  <c:v>300</c:v>
                </c:pt>
                <c:pt idx="1885">
                  <c:v>301</c:v>
                </c:pt>
                <c:pt idx="1886">
                  <c:v>290</c:v>
                </c:pt>
                <c:pt idx="1887">
                  <c:v>310</c:v>
                </c:pt>
                <c:pt idx="1888">
                  <c:v>297</c:v>
                </c:pt>
                <c:pt idx="1889">
                  <c:v>290</c:v>
                </c:pt>
                <c:pt idx="1890">
                  <c:v>275</c:v>
                </c:pt>
                <c:pt idx="1891">
                  <c:v>295</c:v>
                </c:pt>
                <c:pt idx="1892">
                  <c:v>287</c:v>
                </c:pt>
                <c:pt idx="1893">
                  <c:v>291</c:v>
                </c:pt>
                <c:pt idx="1894">
                  <c:v>308</c:v>
                </c:pt>
                <c:pt idx="1895">
                  <c:v>287</c:v>
                </c:pt>
                <c:pt idx="1896">
                  <c:v>289</c:v>
                </c:pt>
                <c:pt idx="1897">
                  <c:v>274</c:v>
                </c:pt>
                <c:pt idx="1898">
                  <c:v>294</c:v>
                </c:pt>
                <c:pt idx="1899">
                  <c:v>296</c:v>
                </c:pt>
                <c:pt idx="1900">
                  <c:v>287</c:v>
                </c:pt>
                <c:pt idx="1901">
                  <c:v>295</c:v>
                </c:pt>
                <c:pt idx="1902">
                  <c:v>274</c:v>
                </c:pt>
                <c:pt idx="1903">
                  <c:v>290</c:v>
                </c:pt>
                <c:pt idx="1904">
                  <c:v>287</c:v>
                </c:pt>
                <c:pt idx="1905">
                  <c:v>306</c:v>
                </c:pt>
                <c:pt idx="1906">
                  <c:v>290</c:v>
                </c:pt>
                <c:pt idx="1907">
                  <c:v>275</c:v>
                </c:pt>
                <c:pt idx="1908">
                  <c:v>285</c:v>
                </c:pt>
                <c:pt idx="1909">
                  <c:v>285</c:v>
                </c:pt>
                <c:pt idx="1910">
                  <c:v>295</c:v>
                </c:pt>
                <c:pt idx="1911">
                  <c:v>294</c:v>
                </c:pt>
                <c:pt idx="1912">
                  <c:v>292</c:v>
                </c:pt>
                <c:pt idx="1913">
                  <c:v>300</c:v>
                </c:pt>
                <c:pt idx="1914">
                  <c:v>280</c:v>
                </c:pt>
                <c:pt idx="1915">
                  <c:v>300</c:v>
                </c:pt>
                <c:pt idx="1916">
                  <c:v>306</c:v>
                </c:pt>
                <c:pt idx="1917">
                  <c:v>292</c:v>
                </c:pt>
                <c:pt idx="1918">
                  <c:v>313</c:v>
                </c:pt>
                <c:pt idx="1919">
                  <c:v>295</c:v>
                </c:pt>
                <c:pt idx="1920">
                  <c:v>292</c:v>
                </c:pt>
                <c:pt idx="1921">
                  <c:v>303</c:v>
                </c:pt>
                <c:pt idx="1922">
                  <c:v>288</c:v>
                </c:pt>
                <c:pt idx="1923">
                  <c:v>276</c:v>
                </c:pt>
                <c:pt idx="1924">
                  <c:v>301</c:v>
                </c:pt>
                <c:pt idx="1925">
                  <c:v>299</c:v>
                </c:pt>
                <c:pt idx="1926">
                  <c:v>301</c:v>
                </c:pt>
                <c:pt idx="1927">
                  <c:v>285</c:v>
                </c:pt>
                <c:pt idx="1928">
                  <c:v>289</c:v>
                </c:pt>
                <c:pt idx="1929">
                  <c:v>289</c:v>
                </c:pt>
                <c:pt idx="1930">
                  <c:v>292</c:v>
                </c:pt>
                <c:pt idx="1931">
                  <c:v>281</c:v>
                </c:pt>
                <c:pt idx="1932">
                  <c:v>281</c:v>
                </c:pt>
                <c:pt idx="1933">
                  <c:v>286</c:v>
                </c:pt>
                <c:pt idx="1934">
                  <c:v>301</c:v>
                </c:pt>
                <c:pt idx="1935">
                  <c:v>301</c:v>
                </c:pt>
                <c:pt idx="1936">
                  <c:v>295</c:v>
                </c:pt>
                <c:pt idx="1937">
                  <c:v>290</c:v>
                </c:pt>
                <c:pt idx="1938">
                  <c:v>295</c:v>
                </c:pt>
                <c:pt idx="1939">
                  <c:v>295</c:v>
                </c:pt>
                <c:pt idx="1940">
                  <c:v>299</c:v>
                </c:pt>
                <c:pt idx="1941">
                  <c:v>296</c:v>
                </c:pt>
                <c:pt idx="1942">
                  <c:v>297</c:v>
                </c:pt>
                <c:pt idx="1943">
                  <c:v>284</c:v>
                </c:pt>
                <c:pt idx="1944">
                  <c:v>294</c:v>
                </c:pt>
                <c:pt idx="1945">
                  <c:v>299</c:v>
                </c:pt>
                <c:pt idx="1946">
                  <c:v>284</c:v>
                </c:pt>
                <c:pt idx="1947">
                  <c:v>310</c:v>
                </c:pt>
                <c:pt idx="1948">
                  <c:v>296</c:v>
                </c:pt>
                <c:pt idx="1949">
                  <c:v>270</c:v>
                </c:pt>
                <c:pt idx="1950">
                  <c:v>274</c:v>
                </c:pt>
                <c:pt idx="1951">
                  <c:v>281</c:v>
                </c:pt>
                <c:pt idx="1952">
                  <c:v>282</c:v>
                </c:pt>
                <c:pt idx="1953">
                  <c:v>285</c:v>
                </c:pt>
                <c:pt idx="1954">
                  <c:v>284</c:v>
                </c:pt>
                <c:pt idx="1955">
                  <c:v>289</c:v>
                </c:pt>
                <c:pt idx="1956">
                  <c:v>281</c:v>
                </c:pt>
                <c:pt idx="1957">
                  <c:v>278</c:v>
                </c:pt>
                <c:pt idx="1958">
                  <c:v>305</c:v>
                </c:pt>
                <c:pt idx="1959">
                  <c:v>298</c:v>
                </c:pt>
                <c:pt idx="1960">
                  <c:v>294</c:v>
                </c:pt>
                <c:pt idx="1961">
                  <c:v>297</c:v>
                </c:pt>
                <c:pt idx="1962">
                  <c:v>271</c:v>
                </c:pt>
                <c:pt idx="1963">
                  <c:v>286</c:v>
                </c:pt>
                <c:pt idx="1964">
                  <c:v>294</c:v>
                </c:pt>
                <c:pt idx="1965">
                  <c:v>292</c:v>
                </c:pt>
                <c:pt idx="1966">
                  <c:v>315</c:v>
                </c:pt>
                <c:pt idx="1967">
                  <c:v>292</c:v>
                </c:pt>
                <c:pt idx="1968">
                  <c:v>295</c:v>
                </c:pt>
                <c:pt idx="1969">
                  <c:v>289</c:v>
                </c:pt>
                <c:pt idx="1970">
                  <c:v>270</c:v>
                </c:pt>
                <c:pt idx="1971">
                  <c:v>290</c:v>
                </c:pt>
                <c:pt idx="1972">
                  <c:v>284</c:v>
                </c:pt>
                <c:pt idx="1973">
                  <c:v>302</c:v>
                </c:pt>
                <c:pt idx="1974">
                  <c:v>295</c:v>
                </c:pt>
                <c:pt idx="1975">
                  <c:v>288</c:v>
                </c:pt>
                <c:pt idx="1976">
                  <c:v>297</c:v>
                </c:pt>
                <c:pt idx="1977">
                  <c:v>275</c:v>
                </c:pt>
                <c:pt idx="1978">
                  <c:v>292</c:v>
                </c:pt>
                <c:pt idx="1979">
                  <c:v>286</c:v>
                </c:pt>
                <c:pt idx="1980">
                  <c:v>303</c:v>
                </c:pt>
                <c:pt idx="1981">
                  <c:v>310</c:v>
                </c:pt>
                <c:pt idx="1982">
                  <c:v>281</c:v>
                </c:pt>
                <c:pt idx="1983">
                  <c:v>288</c:v>
                </c:pt>
                <c:pt idx="1984">
                  <c:v>290</c:v>
                </c:pt>
                <c:pt idx="1985">
                  <c:v>284</c:v>
                </c:pt>
                <c:pt idx="1986">
                  <c:v>291</c:v>
                </c:pt>
                <c:pt idx="1987">
                  <c:v>275</c:v>
                </c:pt>
                <c:pt idx="1988">
                  <c:v>306</c:v>
                </c:pt>
                <c:pt idx="1989">
                  <c:v>285</c:v>
                </c:pt>
                <c:pt idx="1990">
                  <c:v>277</c:v>
                </c:pt>
                <c:pt idx="1991">
                  <c:v>294</c:v>
                </c:pt>
                <c:pt idx="1992">
                  <c:v>306</c:v>
                </c:pt>
                <c:pt idx="1993">
                  <c:v>300</c:v>
                </c:pt>
                <c:pt idx="1994">
                  <c:v>279</c:v>
                </c:pt>
                <c:pt idx="1995">
                  <c:v>298</c:v>
                </c:pt>
                <c:pt idx="1996">
                  <c:v>288</c:v>
                </c:pt>
                <c:pt idx="1997">
                  <c:v>303</c:v>
                </c:pt>
                <c:pt idx="1998">
                  <c:v>286</c:v>
                </c:pt>
                <c:pt idx="1999">
                  <c:v>295</c:v>
                </c:pt>
                <c:pt idx="2000">
                  <c:v>301</c:v>
                </c:pt>
                <c:pt idx="2001">
                  <c:v>291</c:v>
                </c:pt>
                <c:pt idx="2002">
                  <c:v>289</c:v>
                </c:pt>
                <c:pt idx="2003">
                  <c:v>282</c:v>
                </c:pt>
                <c:pt idx="2004">
                  <c:v>286</c:v>
                </c:pt>
                <c:pt idx="2005">
                  <c:v>291</c:v>
                </c:pt>
                <c:pt idx="2006">
                  <c:v>285</c:v>
                </c:pt>
                <c:pt idx="2007">
                  <c:v>294</c:v>
                </c:pt>
                <c:pt idx="2008">
                  <c:v>271</c:v>
                </c:pt>
                <c:pt idx="2009">
                  <c:v>278</c:v>
                </c:pt>
                <c:pt idx="2010">
                  <c:v>290</c:v>
                </c:pt>
                <c:pt idx="2011">
                  <c:v>286</c:v>
                </c:pt>
                <c:pt idx="2012">
                  <c:v>291</c:v>
                </c:pt>
                <c:pt idx="2013">
                  <c:v>270</c:v>
                </c:pt>
                <c:pt idx="2014">
                  <c:v>286</c:v>
                </c:pt>
                <c:pt idx="2015">
                  <c:v>301</c:v>
                </c:pt>
                <c:pt idx="2016">
                  <c:v>288</c:v>
                </c:pt>
                <c:pt idx="2017">
                  <c:v>291</c:v>
                </c:pt>
                <c:pt idx="2018">
                  <c:v>276</c:v>
                </c:pt>
                <c:pt idx="2019">
                  <c:v>280</c:v>
                </c:pt>
                <c:pt idx="2020">
                  <c:v>279</c:v>
                </c:pt>
                <c:pt idx="2021">
                  <c:v>288</c:v>
                </c:pt>
                <c:pt idx="2022">
                  <c:v>294</c:v>
                </c:pt>
                <c:pt idx="2023">
                  <c:v>290</c:v>
                </c:pt>
                <c:pt idx="2024">
                  <c:v>309</c:v>
                </c:pt>
                <c:pt idx="2025">
                  <c:v>295</c:v>
                </c:pt>
                <c:pt idx="2026">
                  <c:v>292</c:v>
                </c:pt>
                <c:pt idx="2027">
                  <c:v>287</c:v>
                </c:pt>
                <c:pt idx="2028">
                  <c:v>303</c:v>
                </c:pt>
                <c:pt idx="2029">
                  <c:v>313</c:v>
                </c:pt>
                <c:pt idx="2030">
                  <c:v>278</c:v>
                </c:pt>
                <c:pt idx="2031">
                  <c:v>320</c:v>
                </c:pt>
                <c:pt idx="2032">
                  <c:v>289</c:v>
                </c:pt>
                <c:pt idx="2033">
                  <c:v>288</c:v>
                </c:pt>
                <c:pt idx="2034">
                  <c:v>291</c:v>
                </c:pt>
                <c:pt idx="2035">
                  <c:v>300</c:v>
                </c:pt>
                <c:pt idx="2036">
                  <c:v>286</c:v>
                </c:pt>
                <c:pt idx="2037">
                  <c:v>285</c:v>
                </c:pt>
                <c:pt idx="2038">
                  <c:v>268</c:v>
                </c:pt>
                <c:pt idx="2039">
                  <c:v>284</c:v>
                </c:pt>
                <c:pt idx="2040">
                  <c:v>291</c:v>
                </c:pt>
                <c:pt idx="2041">
                  <c:v>288</c:v>
                </c:pt>
                <c:pt idx="2042">
                  <c:v>275</c:v>
                </c:pt>
                <c:pt idx="2043">
                  <c:v>294</c:v>
                </c:pt>
                <c:pt idx="2044">
                  <c:v>274</c:v>
                </c:pt>
                <c:pt idx="2045">
                  <c:v>288</c:v>
                </c:pt>
                <c:pt idx="2046">
                  <c:v>290</c:v>
                </c:pt>
                <c:pt idx="2047">
                  <c:v>284</c:v>
                </c:pt>
                <c:pt idx="2048">
                  <c:v>279</c:v>
                </c:pt>
                <c:pt idx="2049">
                  <c:v>294</c:v>
                </c:pt>
                <c:pt idx="2050">
                  <c:v>295</c:v>
                </c:pt>
                <c:pt idx="2051">
                  <c:v>290</c:v>
                </c:pt>
                <c:pt idx="2052">
                  <c:v>279</c:v>
                </c:pt>
                <c:pt idx="2053">
                  <c:v>290</c:v>
                </c:pt>
                <c:pt idx="2054">
                  <c:v>284</c:v>
                </c:pt>
                <c:pt idx="2055">
                  <c:v>298</c:v>
                </c:pt>
                <c:pt idx="2056">
                  <c:v>302</c:v>
                </c:pt>
                <c:pt idx="2057">
                  <c:v>287</c:v>
                </c:pt>
                <c:pt idx="2058">
                  <c:v>284</c:v>
                </c:pt>
                <c:pt idx="2059">
                  <c:v>276</c:v>
                </c:pt>
                <c:pt idx="2060">
                  <c:v>288</c:v>
                </c:pt>
                <c:pt idx="2061">
                  <c:v>281</c:v>
                </c:pt>
                <c:pt idx="2062">
                  <c:v>290</c:v>
                </c:pt>
                <c:pt idx="2063">
                  <c:v>278</c:v>
                </c:pt>
                <c:pt idx="2064">
                  <c:v>284</c:v>
                </c:pt>
                <c:pt idx="2065">
                  <c:v>277</c:v>
                </c:pt>
                <c:pt idx="2066">
                  <c:v>268</c:v>
                </c:pt>
                <c:pt idx="2067">
                  <c:v>291</c:v>
                </c:pt>
                <c:pt idx="2068">
                  <c:v>307</c:v>
                </c:pt>
                <c:pt idx="2069">
                  <c:v>278</c:v>
                </c:pt>
                <c:pt idx="2070">
                  <c:v>297</c:v>
                </c:pt>
                <c:pt idx="2071">
                  <c:v>289</c:v>
                </c:pt>
                <c:pt idx="2072">
                  <c:v>301</c:v>
                </c:pt>
                <c:pt idx="2073">
                  <c:v>281</c:v>
                </c:pt>
                <c:pt idx="2074">
                  <c:v>286</c:v>
                </c:pt>
                <c:pt idx="2075">
                  <c:v>306</c:v>
                </c:pt>
                <c:pt idx="2076">
                  <c:v>295</c:v>
                </c:pt>
                <c:pt idx="2077">
                  <c:v>288</c:v>
                </c:pt>
                <c:pt idx="2078">
                  <c:v>281</c:v>
                </c:pt>
                <c:pt idx="2079">
                  <c:v>296</c:v>
                </c:pt>
                <c:pt idx="2080">
                  <c:v>285</c:v>
                </c:pt>
                <c:pt idx="2081">
                  <c:v>277</c:v>
                </c:pt>
                <c:pt idx="2082">
                  <c:v>278</c:v>
                </c:pt>
                <c:pt idx="2083">
                  <c:v>279</c:v>
                </c:pt>
                <c:pt idx="2084">
                  <c:v>278</c:v>
                </c:pt>
                <c:pt idx="2085">
                  <c:v>275</c:v>
                </c:pt>
                <c:pt idx="2086">
                  <c:v>288</c:v>
                </c:pt>
                <c:pt idx="2087">
                  <c:v>288</c:v>
                </c:pt>
                <c:pt idx="2088">
                  <c:v>300</c:v>
                </c:pt>
                <c:pt idx="2089">
                  <c:v>278</c:v>
                </c:pt>
                <c:pt idx="2090">
                  <c:v>284</c:v>
                </c:pt>
                <c:pt idx="2091">
                  <c:v>278</c:v>
                </c:pt>
                <c:pt idx="2092">
                  <c:v>305</c:v>
                </c:pt>
                <c:pt idx="2093">
                  <c:v>292</c:v>
                </c:pt>
                <c:pt idx="2094">
                  <c:v>291</c:v>
                </c:pt>
                <c:pt idx="2095">
                  <c:v>279</c:v>
                </c:pt>
                <c:pt idx="2096">
                  <c:v>292</c:v>
                </c:pt>
                <c:pt idx="2097">
                  <c:v>284</c:v>
                </c:pt>
                <c:pt idx="2098">
                  <c:v>297</c:v>
                </c:pt>
                <c:pt idx="2099">
                  <c:v>287</c:v>
                </c:pt>
                <c:pt idx="2100">
                  <c:v>294</c:v>
                </c:pt>
                <c:pt idx="2101">
                  <c:v>290</c:v>
                </c:pt>
                <c:pt idx="2102">
                  <c:v>290</c:v>
                </c:pt>
                <c:pt idx="2103">
                  <c:v>302</c:v>
                </c:pt>
                <c:pt idx="2104">
                  <c:v>289</c:v>
                </c:pt>
                <c:pt idx="2105">
                  <c:v>276</c:v>
                </c:pt>
                <c:pt idx="2106">
                  <c:v>284</c:v>
                </c:pt>
                <c:pt idx="2107">
                  <c:v>281</c:v>
                </c:pt>
                <c:pt idx="2108">
                  <c:v>268</c:v>
                </c:pt>
                <c:pt idx="2109">
                  <c:v>280</c:v>
                </c:pt>
                <c:pt idx="2110">
                  <c:v>302</c:v>
                </c:pt>
                <c:pt idx="2111">
                  <c:v>288</c:v>
                </c:pt>
                <c:pt idx="2112">
                  <c:v>294</c:v>
                </c:pt>
                <c:pt idx="2113">
                  <c:v>274</c:v>
                </c:pt>
                <c:pt idx="2114">
                  <c:v>281</c:v>
                </c:pt>
                <c:pt idx="2115">
                  <c:v>278</c:v>
                </c:pt>
                <c:pt idx="2116">
                  <c:v>281</c:v>
                </c:pt>
                <c:pt idx="2117">
                  <c:v>290</c:v>
                </c:pt>
                <c:pt idx="2118">
                  <c:v>294</c:v>
                </c:pt>
                <c:pt idx="2119">
                  <c:v>310</c:v>
                </c:pt>
                <c:pt idx="2120">
                  <c:v>286</c:v>
                </c:pt>
                <c:pt idx="2121">
                  <c:v>292</c:v>
                </c:pt>
                <c:pt idx="2122">
                  <c:v>284</c:v>
                </c:pt>
                <c:pt idx="2123">
                  <c:v>298</c:v>
                </c:pt>
                <c:pt idx="2124">
                  <c:v>279</c:v>
                </c:pt>
                <c:pt idx="2125">
                  <c:v>280</c:v>
                </c:pt>
                <c:pt idx="2126">
                  <c:v>291</c:v>
                </c:pt>
                <c:pt idx="2127">
                  <c:v>296</c:v>
                </c:pt>
                <c:pt idx="2128">
                  <c:v>301</c:v>
                </c:pt>
                <c:pt idx="2129">
                  <c:v>275</c:v>
                </c:pt>
                <c:pt idx="2130">
                  <c:v>306</c:v>
                </c:pt>
                <c:pt idx="2131">
                  <c:v>289</c:v>
                </c:pt>
                <c:pt idx="2132">
                  <c:v>282</c:v>
                </c:pt>
                <c:pt idx="2133">
                  <c:v>288</c:v>
                </c:pt>
                <c:pt idx="2134">
                  <c:v>288</c:v>
                </c:pt>
                <c:pt idx="2135">
                  <c:v>306</c:v>
                </c:pt>
                <c:pt idx="2136">
                  <c:v>296</c:v>
                </c:pt>
                <c:pt idx="2137">
                  <c:v>267</c:v>
                </c:pt>
                <c:pt idx="2138">
                  <c:v>284</c:v>
                </c:pt>
                <c:pt idx="2139">
                  <c:v>287</c:v>
                </c:pt>
                <c:pt idx="2140">
                  <c:v>284</c:v>
                </c:pt>
                <c:pt idx="2141">
                  <c:v>288</c:v>
                </c:pt>
                <c:pt idx="2142">
                  <c:v>270</c:v>
                </c:pt>
                <c:pt idx="2143">
                  <c:v>288</c:v>
                </c:pt>
                <c:pt idx="2144">
                  <c:v>288</c:v>
                </c:pt>
                <c:pt idx="2145">
                  <c:v>284</c:v>
                </c:pt>
                <c:pt idx="2146">
                  <c:v>275</c:v>
                </c:pt>
                <c:pt idx="2147">
                  <c:v>292</c:v>
                </c:pt>
                <c:pt idx="2148">
                  <c:v>284</c:v>
                </c:pt>
                <c:pt idx="2149">
                  <c:v>292</c:v>
                </c:pt>
                <c:pt idx="2150">
                  <c:v>275</c:v>
                </c:pt>
                <c:pt idx="2151">
                  <c:v>285</c:v>
                </c:pt>
                <c:pt idx="2152">
                  <c:v>280</c:v>
                </c:pt>
                <c:pt idx="2153">
                  <c:v>294</c:v>
                </c:pt>
                <c:pt idx="2154">
                  <c:v>287</c:v>
                </c:pt>
                <c:pt idx="2155">
                  <c:v>295</c:v>
                </c:pt>
                <c:pt idx="2156">
                  <c:v>297</c:v>
                </c:pt>
                <c:pt idx="2157">
                  <c:v>276</c:v>
                </c:pt>
                <c:pt idx="2158">
                  <c:v>281</c:v>
                </c:pt>
                <c:pt idx="2159">
                  <c:v>274</c:v>
                </c:pt>
                <c:pt idx="2160">
                  <c:v>294</c:v>
                </c:pt>
                <c:pt idx="2161">
                  <c:v>284</c:v>
                </c:pt>
                <c:pt idx="2162">
                  <c:v>286</c:v>
                </c:pt>
                <c:pt idx="2163">
                  <c:v>301</c:v>
                </c:pt>
                <c:pt idx="2164">
                  <c:v>307</c:v>
                </c:pt>
                <c:pt idx="2165">
                  <c:v>285</c:v>
                </c:pt>
                <c:pt idx="2166">
                  <c:v>301</c:v>
                </c:pt>
                <c:pt idx="2167">
                  <c:v>284</c:v>
                </c:pt>
                <c:pt idx="2168">
                  <c:v>282</c:v>
                </c:pt>
                <c:pt idx="2169">
                  <c:v>278</c:v>
                </c:pt>
                <c:pt idx="2170">
                  <c:v>308</c:v>
                </c:pt>
                <c:pt idx="2171">
                  <c:v>289</c:v>
                </c:pt>
                <c:pt idx="2172">
                  <c:v>300</c:v>
                </c:pt>
                <c:pt idx="2173">
                  <c:v>289</c:v>
                </c:pt>
                <c:pt idx="2174">
                  <c:v>292</c:v>
                </c:pt>
                <c:pt idx="2175">
                  <c:v>282</c:v>
                </c:pt>
                <c:pt idx="2176">
                  <c:v>281</c:v>
                </c:pt>
                <c:pt idx="2177">
                  <c:v>295</c:v>
                </c:pt>
                <c:pt idx="2178">
                  <c:v>291</c:v>
                </c:pt>
                <c:pt idx="2179">
                  <c:v>279</c:v>
                </c:pt>
                <c:pt idx="2180">
                  <c:v>279</c:v>
                </c:pt>
                <c:pt idx="2181">
                  <c:v>298</c:v>
                </c:pt>
                <c:pt idx="2182">
                  <c:v>277</c:v>
                </c:pt>
                <c:pt idx="2183">
                  <c:v>284</c:v>
                </c:pt>
                <c:pt idx="2184">
                  <c:v>289</c:v>
                </c:pt>
                <c:pt idx="2185">
                  <c:v>290</c:v>
                </c:pt>
                <c:pt idx="2186">
                  <c:v>280</c:v>
                </c:pt>
                <c:pt idx="2187">
                  <c:v>285</c:v>
                </c:pt>
                <c:pt idx="2188">
                  <c:v>290</c:v>
                </c:pt>
                <c:pt idx="2189">
                  <c:v>289</c:v>
                </c:pt>
                <c:pt idx="2190">
                  <c:v>281</c:v>
                </c:pt>
                <c:pt idx="2191">
                  <c:v>281</c:v>
                </c:pt>
                <c:pt idx="2192">
                  <c:v>300</c:v>
                </c:pt>
                <c:pt idx="2193">
                  <c:v>279</c:v>
                </c:pt>
                <c:pt idx="2194">
                  <c:v>308</c:v>
                </c:pt>
                <c:pt idx="2195">
                  <c:v>273</c:v>
                </c:pt>
                <c:pt idx="2196">
                  <c:v>284</c:v>
                </c:pt>
                <c:pt idx="2197">
                  <c:v>285</c:v>
                </c:pt>
                <c:pt idx="2198">
                  <c:v>284</c:v>
                </c:pt>
                <c:pt idx="2199">
                  <c:v>288</c:v>
                </c:pt>
                <c:pt idx="2200">
                  <c:v>278</c:v>
                </c:pt>
                <c:pt idx="2201">
                  <c:v>292</c:v>
                </c:pt>
                <c:pt idx="2202">
                  <c:v>277</c:v>
                </c:pt>
                <c:pt idx="2203">
                  <c:v>292</c:v>
                </c:pt>
                <c:pt idx="2204">
                  <c:v>286</c:v>
                </c:pt>
                <c:pt idx="2205">
                  <c:v>287</c:v>
                </c:pt>
                <c:pt idx="2206">
                  <c:v>274</c:v>
                </c:pt>
                <c:pt idx="2207">
                  <c:v>305</c:v>
                </c:pt>
                <c:pt idx="2208">
                  <c:v>297</c:v>
                </c:pt>
                <c:pt idx="2209">
                  <c:v>273</c:v>
                </c:pt>
                <c:pt idx="2210">
                  <c:v>294</c:v>
                </c:pt>
                <c:pt idx="2211">
                  <c:v>288</c:v>
                </c:pt>
                <c:pt idx="2212">
                  <c:v>267</c:v>
                </c:pt>
                <c:pt idx="2213">
                  <c:v>279</c:v>
                </c:pt>
                <c:pt idx="2214">
                  <c:v>287</c:v>
                </c:pt>
                <c:pt idx="2215">
                  <c:v>274</c:v>
                </c:pt>
                <c:pt idx="2216">
                  <c:v>278</c:v>
                </c:pt>
                <c:pt idx="2217">
                  <c:v>285</c:v>
                </c:pt>
                <c:pt idx="2218">
                  <c:v>287</c:v>
                </c:pt>
                <c:pt idx="2219">
                  <c:v>287</c:v>
                </c:pt>
                <c:pt idx="2220">
                  <c:v>292</c:v>
                </c:pt>
                <c:pt idx="2221">
                  <c:v>281</c:v>
                </c:pt>
                <c:pt idx="2222">
                  <c:v>274</c:v>
                </c:pt>
                <c:pt idx="2223">
                  <c:v>316</c:v>
                </c:pt>
                <c:pt idx="2224">
                  <c:v>275</c:v>
                </c:pt>
                <c:pt idx="2225">
                  <c:v>292</c:v>
                </c:pt>
                <c:pt idx="2226">
                  <c:v>286</c:v>
                </c:pt>
                <c:pt idx="2227">
                  <c:v>285</c:v>
                </c:pt>
                <c:pt idx="2228">
                  <c:v>300</c:v>
                </c:pt>
                <c:pt idx="2229">
                  <c:v>290</c:v>
                </c:pt>
                <c:pt idx="2230">
                  <c:v>288</c:v>
                </c:pt>
                <c:pt idx="2231">
                  <c:v>298</c:v>
                </c:pt>
                <c:pt idx="2232">
                  <c:v>296</c:v>
                </c:pt>
                <c:pt idx="2233">
                  <c:v>268</c:v>
                </c:pt>
                <c:pt idx="2234">
                  <c:v>282</c:v>
                </c:pt>
                <c:pt idx="2235">
                  <c:v>281</c:v>
                </c:pt>
                <c:pt idx="2236">
                  <c:v>302</c:v>
                </c:pt>
                <c:pt idx="2237">
                  <c:v>269</c:v>
                </c:pt>
                <c:pt idx="2238">
                  <c:v>296</c:v>
                </c:pt>
                <c:pt idx="2239">
                  <c:v>278</c:v>
                </c:pt>
                <c:pt idx="2240">
                  <c:v>280</c:v>
                </c:pt>
                <c:pt idx="2241">
                  <c:v>290</c:v>
                </c:pt>
                <c:pt idx="2242">
                  <c:v>271</c:v>
                </c:pt>
                <c:pt idx="2243">
                  <c:v>312</c:v>
                </c:pt>
                <c:pt idx="2244">
                  <c:v>286</c:v>
                </c:pt>
                <c:pt idx="2245">
                  <c:v>288</c:v>
                </c:pt>
                <c:pt idx="2246">
                  <c:v>274</c:v>
                </c:pt>
                <c:pt idx="2247">
                  <c:v>298</c:v>
                </c:pt>
                <c:pt idx="2248">
                  <c:v>292</c:v>
                </c:pt>
                <c:pt idx="2249">
                  <c:v>292</c:v>
                </c:pt>
                <c:pt idx="2250">
                  <c:v>279</c:v>
                </c:pt>
                <c:pt idx="2251">
                  <c:v>287</c:v>
                </c:pt>
                <c:pt idx="2252">
                  <c:v>290</c:v>
                </c:pt>
                <c:pt idx="2253">
                  <c:v>275</c:v>
                </c:pt>
                <c:pt idx="2254">
                  <c:v>282</c:v>
                </c:pt>
                <c:pt idx="2255">
                  <c:v>291</c:v>
                </c:pt>
                <c:pt idx="2256">
                  <c:v>292</c:v>
                </c:pt>
                <c:pt idx="2257">
                  <c:v>289</c:v>
                </c:pt>
                <c:pt idx="2258">
                  <c:v>285</c:v>
                </c:pt>
                <c:pt idx="2259">
                  <c:v>288</c:v>
                </c:pt>
                <c:pt idx="2260">
                  <c:v>300</c:v>
                </c:pt>
                <c:pt idx="2261">
                  <c:v>282</c:v>
                </c:pt>
                <c:pt idx="2262">
                  <c:v>286</c:v>
                </c:pt>
                <c:pt idx="2263">
                  <c:v>277</c:v>
                </c:pt>
                <c:pt idx="2264">
                  <c:v>294</c:v>
                </c:pt>
                <c:pt idx="2265">
                  <c:v>281</c:v>
                </c:pt>
                <c:pt idx="2266">
                  <c:v>274</c:v>
                </c:pt>
                <c:pt idx="2267">
                  <c:v>269</c:v>
                </c:pt>
                <c:pt idx="2268">
                  <c:v>278</c:v>
                </c:pt>
                <c:pt idx="2269">
                  <c:v>266</c:v>
                </c:pt>
                <c:pt idx="2270">
                  <c:v>289</c:v>
                </c:pt>
                <c:pt idx="2271">
                  <c:v>278</c:v>
                </c:pt>
                <c:pt idx="2272">
                  <c:v>282</c:v>
                </c:pt>
                <c:pt idx="2273">
                  <c:v>282</c:v>
                </c:pt>
                <c:pt idx="2274">
                  <c:v>271</c:v>
                </c:pt>
                <c:pt idx="2275">
                  <c:v>280</c:v>
                </c:pt>
                <c:pt idx="2276">
                  <c:v>286</c:v>
                </c:pt>
                <c:pt idx="2277">
                  <c:v>278</c:v>
                </c:pt>
                <c:pt idx="2278">
                  <c:v>284</c:v>
                </c:pt>
                <c:pt idx="2279">
                  <c:v>292</c:v>
                </c:pt>
                <c:pt idx="2280">
                  <c:v>302</c:v>
                </c:pt>
                <c:pt idx="2281">
                  <c:v>290</c:v>
                </c:pt>
                <c:pt idx="2282">
                  <c:v>284</c:v>
                </c:pt>
                <c:pt idx="2283">
                  <c:v>294</c:v>
                </c:pt>
                <c:pt idx="2284">
                  <c:v>270</c:v>
                </c:pt>
                <c:pt idx="2285">
                  <c:v>274</c:v>
                </c:pt>
                <c:pt idx="2286">
                  <c:v>278</c:v>
                </c:pt>
                <c:pt idx="2287">
                  <c:v>282</c:v>
                </c:pt>
                <c:pt idx="2288">
                  <c:v>277</c:v>
                </c:pt>
                <c:pt idx="2289">
                  <c:v>295</c:v>
                </c:pt>
                <c:pt idx="2290">
                  <c:v>276</c:v>
                </c:pt>
                <c:pt idx="2291">
                  <c:v>281</c:v>
                </c:pt>
                <c:pt idx="2292">
                  <c:v>285</c:v>
                </c:pt>
                <c:pt idx="2293">
                  <c:v>269</c:v>
                </c:pt>
                <c:pt idx="2294">
                  <c:v>290</c:v>
                </c:pt>
                <c:pt idx="2295">
                  <c:v>291</c:v>
                </c:pt>
                <c:pt idx="2296">
                  <c:v>289</c:v>
                </c:pt>
                <c:pt idx="2297">
                  <c:v>295</c:v>
                </c:pt>
                <c:pt idx="2298">
                  <c:v>279</c:v>
                </c:pt>
                <c:pt idx="2299">
                  <c:v>277</c:v>
                </c:pt>
                <c:pt idx="2300">
                  <c:v>294</c:v>
                </c:pt>
                <c:pt idx="2301">
                  <c:v>292</c:v>
                </c:pt>
                <c:pt idx="2302">
                  <c:v>297</c:v>
                </c:pt>
                <c:pt idx="2303">
                  <c:v>279</c:v>
                </c:pt>
                <c:pt idx="2304">
                  <c:v>278</c:v>
                </c:pt>
                <c:pt idx="2305">
                  <c:v>271</c:v>
                </c:pt>
                <c:pt idx="2306">
                  <c:v>284</c:v>
                </c:pt>
                <c:pt idx="2307">
                  <c:v>285</c:v>
                </c:pt>
                <c:pt idx="2308">
                  <c:v>288</c:v>
                </c:pt>
                <c:pt idx="2309">
                  <c:v>294</c:v>
                </c:pt>
                <c:pt idx="2310">
                  <c:v>263</c:v>
                </c:pt>
                <c:pt idx="2311">
                  <c:v>287</c:v>
                </c:pt>
                <c:pt idx="2312">
                  <c:v>279</c:v>
                </c:pt>
                <c:pt idx="2313">
                  <c:v>267</c:v>
                </c:pt>
                <c:pt idx="2314">
                  <c:v>289</c:v>
                </c:pt>
                <c:pt idx="2315">
                  <c:v>280</c:v>
                </c:pt>
                <c:pt idx="2316">
                  <c:v>276</c:v>
                </c:pt>
                <c:pt idx="2317">
                  <c:v>280</c:v>
                </c:pt>
                <c:pt idx="2318">
                  <c:v>296</c:v>
                </c:pt>
                <c:pt idx="2319">
                  <c:v>278</c:v>
                </c:pt>
                <c:pt idx="2320">
                  <c:v>277</c:v>
                </c:pt>
                <c:pt idx="2321">
                  <c:v>276</c:v>
                </c:pt>
                <c:pt idx="2322">
                  <c:v>259</c:v>
                </c:pt>
                <c:pt idx="2323">
                  <c:v>275</c:v>
                </c:pt>
                <c:pt idx="2324">
                  <c:v>287</c:v>
                </c:pt>
                <c:pt idx="2325">
                  <c:v>301</c:v>
                </c:pt>
                <c:pt idx="2326">
                  <c:v>281</c:v>
                </c:pt>
                <c:pt idx="2327">
                  <c:v>275</c:v>
                </c:pt>
                <c:pt idx="2328">
                  <c:v>281</c:v>
                </c:pt>
                <c:pt idx="2329">
                  <c:v>286</c:v>
                </c:pt>
                <c:pt idx="2330">
                  <c:v>271</c:v>
                </c:pt>
                <c:pt idx="2331">
                  <c:v>296</c:v>
                </c:pt>
                <c:pt idx="2332">
                  <c:v>274</c:v>
                </c:pt>
                <c:pt idx="2333">
                  <c:v>274</c:v>
                </c:pt>
                <c:pt idx="2334">
                  <c:v>264</c:v>
                </c:pt>
                <c:pt idx="2335">
                  <c:v>284</c:v>
                </c:pt>
                <c:pt idx="2336">
                  <c:v>286</c:v>
                </c:pt>
                <c:pt idx="2337">
                  <c:v>295</c:v>
                </c:pt>
                <c:pt idx="2338">
                  <c:v>280</c:v>
                </c:pt>
                <c:pt idx="2339">
                  <c:v>281</c:v>
                </c:pt>
                <c:pt idx="2340">
                  <c:v>288</c:v>
                </c:pt>
                <c:pt idx="2341">
                  <c:v>278</c:v>
                </c:pt>
                <c:pt idx="2342">
                  <c:v>280</c:v>
                </c:pt>
                <c:pt idx="2343">
                  <c:v>281</c:v>
                </c:pt>
                <c:pt idx="2344">
                  <c:v>277</c:v>
                </c:pt>
                <c:pt idx="2345">
                  <c:v>276</c:v>
                </c:pt>
                <c:pt idx="2346">
                  <c:v>270</c:v>
                </c:pt>
                <c:pt idx="2347">
                  <c:v>276</c:v>
                </c:pt>
                <c:pt idx="2348">
                  <c:v>298</c:v>
                </c:pt>
                <c:pt idx="2349">
                  <c:v>277</c:v>
                </c:pt>
                <c:pt idx="2350">
                  <c:v>290</c:v>
                </c:pt>
                <c:pt idx="2351">
                  <c:v>255</c:v>
                </c:pt>
                <c:pt idx="2352">
                  <c:v>294</c:v>
                </c:pt>
                <c:pt idx="2353">
                  <c:v>290</c:v>
                </c:pt>
                <c:pt idx="2354">
                  <c:v>288</c:v>
                </c:pt>
                <c:pt idx="2355">
                  <c:v>275</c:v>
                </c:pt>
                <c:pt idx="2356">
                  <c:v>277</c:v>
                </c:pt>
                <c:pt idx="2357">
                  <c:v>270</c:v>
                </c:pt>
                <c:pt idx="2358">
                  <c:v>267</c:v>
                </c:pt>
                <c:pt idx="2359">
                  <c:v>280</c:v>
                </c:pt>
                <c:pt idx="2360">
                  <c:v>273</c:v>
                </c:pt>
                <c:pt idx="2361">
                  <c:v>275</c:v>
                </c:pt>
                <c:pt idx="2362">
                  <c:v>276</c:v>
                </c:pt>
                <c:pt idx="2363">
                  <c:v>281</c:v>
                </c:pt>
                <c:pt idx="2364">
                  <c:v>286</c:v>
                </c:pt>
                <c:pt idx="2365">
                  <c:v>299</c:v>
                </c:pt>
                <c:pt idx="2366">
                  <c:v>284</c:v>
                </c:pt>
                <c:pt idx="2367">
                  <c:v>294</c:v>
                </c:pt>
                <c:pt idx="2368">
                  <c:v>258</c:v>
                </c:pt>
                <c:pt idx="2369">
                  <c:v>278</c:v>
                </c:pt>
                <c:pt idx="2370">
                  <c:v>279</c:v>
                </c:pt>
                <c:pt idx="2371">
                  <c:v>291</c:v>
                </c:pt>
                <c:pt idx="2372">
                  <c:v>276</c:v>
                </c:pt>
                <c:pt idx="2373">
                  <c:v>265</c:v>
                </c:pt>
                <c:pt idx="2374">
                  <c:v>292</c:v>
                </c:pt>
                <c:pt idx="2375">
                  <c:v>292</c:v>
                </c:pt>
                <c:pt idx="2376">
                  <c:v>292</c:v>
                </c:pt>
                <c:pt idx="2377">
                  <c:v>288</c:v>
                </c:pt>
                <c:pt idx="2378">
                  <c:v>265</c:v>
                </c:pt>
                <c:pt idx="2379">
                  <c:v>266</c:v>
                </c:pt>
                <c:pt idx="2380">
                  <c:v>269</c:v>
                </c:pt>
                <c:pt idx="2381">
                  <c:v>287</c:v>
                </c:pt>
                <c:pt idx="2382">
                  <c:v>278</c:v>
                </c:pt>
                <c:pt idx="2383">
                  <c:v>285</c:v>
                </c:pt>
                <c:pt idx="2384">
                  <c:v>294</c:v>
                </c:pt>
                <c:pt idx="2385">
                  <c:v>275</c:v>
                </c:pt>
                <c:pt idx="2386">
                  <c:v>282</c:v>
                </c:pt>
                <c:pt idx="2387">
                  <c:v>278</c:v>
                </c:pt>
                <c:pt idx="2388">
                  <c:v>259</c:v>
                </c:pt>
                <c:pt idx="2389">
                  <c:v>268</c:v>
                </c:pt>
                <c:pt idx="2390">
                  <c:v>268</c:v>
                </c:pt>
                <c:pt idx="2391">
                  <c:v>286</c:v>
                </c:pt>
                <c:pt idx="2392">
                  <c:v>278</c:v>
                </c:pt>
                <c:pt idx="2393">
                  <c:v>266</c:v>
                </c:pt>
                <c:pt idx="2394">
                  <c:v>268</c:v>
                </c:pt>
                <c:pt idx="2395">
                  <c:v>282</c:v>
                </c:pt>
                <c:pt idx="2396">
                  <c:v>280</c:v>
                </c:pt>
                <c:pt idx="2397">
                  <c:v>276</c:v>
                </c:pt>
                <c:pt idx="2398">
                  <c:v>282</c:v>
                </c:pt>
                <c:pt idx="2399">
                  <c:v>266</c:v>
                </c:pt>
                <c:pt idx="2400">
                  <c:v>276</c:v>
                </c:pt>
                <c:pt idx="2401">
                  <c:v>273</c:v>
                </c:pt>
                <c:pt idx="2402">
                  <c:v>277</c:v>
                </c:pt>
                <c:pt idx="2403">
                  <c:v>277</c:v>
                </c:pt>
                <c:pt idx="2404">
                  <c:v>267</c:v>
                </c:pt>
                <c:pt idx="2405">
                  <c:v>276</c:v>
                </c:pt>
                <c:pt idx="2406">
                  <c:v>278</c:v>
                </c:pt>
                <c:pt idx="2407">
                  <c:v>297</c:v>
                </c:pt>
                <c:pt idx="2408">
                  <c:v>277</c:v>
                </c:pt>
                <c:pt idx="2409">
                  <c:v>278</c:v>
                </c:pt>
                <c:pt idx="2410">
                  <c:v>279</c:v>
                </c:pt>
                <c:pt idx="2411">
                  <c:v>266</c:v>
                </c:pt>
                <c:pt idx="2412">
                  <c:v>285</c:v>
                </c:pt>
                <c:pt idx="2413">
                  <c:v>282</c:v>
                </c:pt>
                <c:pt idx="2414">
                  <c:v>294</c:v>
                </c:pt>
                <c:pt idx="2415">
                  <c:v>285</c:v>
                </c:pt>
                <c:pt idx="2416">
                  <c:v>271</c:v>
                </c:pt>
                <c:pt idx="2417">
                  <c:v>282</c:v>
                </c:pt>
                <c:pt idx="2418">
                  <c:v>254</c:v>
                </c:pt>
                <c:pt idx="2419">
                  <c:v>260</c:v>
                </c:pt>
                <c:pt idx="2420">
                  <c:v>273</c:v>
                </c:pt>
                <c:pt idx="2421">
                  <c:v>279</c:v>
                </c:pt>
                <c:pt idx="2422">
                  <c:v>290</c:v>
                </c:pt>
                <c:pt idx="2423">
                  <c:v>278</c:v>
                </c:pt>
                <c:pt idx="2424">
                  <c:v>290</c:v>
                </c:pt>
                <c:pt idx="2425">
                  <c:v>284</c:v>
                </c:pt>
                <c:pt idx="2426">
                  <c:v>260</c:v>
                </c:pt>
                <c:pt idx="2427">
                  <c:v>254</c:v>
                </c:pt>
                <c:pt idx="2428">
                  <c:v>288</c:v>
                </c:pt>
                <c:pt idx="2429">
                  <c:v>271</c:v>
                </c:pt>
                <c:pt idx="2430">
                  <c:v>277</c:v>
                </c:pt>
                <c:pt idx="2431">
                  <c:v>275</c:v>
                </c:pt>
                <c:pt idx="2432">
                  <c:v>270</c:v>
                </c:pt>
                <c:pt idx="2433">
                  <c:v>267</c:v>
                </c:pt>
                <c:pt idx="2434">
                  <c:v>288</c:v>
                </c:pt>
                <c:pt idx="2435">
                  <c:v>270</c:v>
                </c:pt>
                <c:pt idx="2436">
                  <c:v>287</c:v>
                </c:pt>
                <c:pt idx="2437">
                  <c:v>268</c:v>
                </c:pt>
                <c:pt idx="2438">
                  <c:v>254</c:v>
                </c:pt>
                <c:pt idx="2439">
                  <c:v>268</c:v>
                </c:pt>
                <c:pt idx="2440">
                  <c:v>275</c:v>
                </c:pt>
                <c:pt idx="2441">
                  <c:v>268</c:v>
                </c:pt>
                <c:pt idx="2442">
                  <c:v>282</c:v>
                </c:pt>
                <c:pt idx="2443">
                  <c:v>282</c:v>
                </c:pt>
                <c:pt idx="2444">
                  <c:v>271</c:v>
                </c:pt>
                <c:pt idx="2445">
                  <c:v>271</c:v>
                </c:pt>
                <c:pt idx="2446">
                  <c:v>269</c:v>
                </c:pt>
                <c:pt idx="2447">
                  <c:v>270</c:v>
                </c:pt>
                <c:pt idx="2448">
                  <c:v>288</c:v>
                </c:pt>
                <c:pt idx="2449">
                  <c:v>261</c:v>
                </c:pt>
                <c:pt idx="2450">
                  <c:v>264</c:v>
                </c:pt>
                <c:pt idx="2451">
                  <c:v>274</c:v>
                </c:pt>
                <c:pt idx="2452">
                  <c:v>280</c:v>
                </c:pt>
                <c:pt idx="2453">
                  <c:v>270</c:v>
                </c:pt>
                <c:pt idx="2454">
                  <c:v>260</c:v>
                </c:pt>
                <c:pt idx="2455">
                  <c:v>273</c:v>
                </c:pt>
                <c:pt idx="2456">
                  <c:v>268</c:v>
                </c:pt>
                <c:pt idx="2457">
                  <c:v>273</c:v>
                </c:pt>
                <c:pt idx="2458">
                  <c:v>266</c:v>
                </c:pt>
                <c:pt idx="2459">
                  <c:v>266</c:v>
                </c:pt>
                <c:pt idx="2460">
                  <c:v>278</c:v>
                </c:pt>
                <c:pt idx="2461">
                  <c:v>261</c:v>
                </c:pt>
                <c:pt idx="2462">
                  <c:v>279</c:v>
                </c:pt>
                <c:pt idx="2463">
                  <c:v>273</c:v>
                </c:pt>
                <c:pt idx="2464">
                  <c:v>279</c:v>
                </c:pt>
                <c:pt idx="2465">
                  <c:v>254</c:v>
                </c:pt>
                <c:pt idx="2466">
                  <c:v>269</c:v>
                </c:pt>
                <c:pt idx="2467">
                  <c:v>263</c:v>
                </c:pt>
                <c:pt idx="2468">
                  <c:v>296</c:v>
                </c:pt>
                <c:pt idx="2469">
                  <c:v>270</c:v>
                </c:pt>
                <c:pt idx="2470">
                  <c:v>270</c:v>
                </c:pt>
                <c:pt idx="2471">
                  <c:v>275</c:v>
                </c:pt>
                <c:pt idx="2472">
                  <c:v>268</c:v>
                </c:pt>
                <c:pt idx="2473">
                  <c:v>275</c:v>
                </c:pt>
                <c:pt idx="2474">
                  <c:v>267</c:v>
                </c:pt>
                <c:pt idx="2475">
                  <c:v>274</c:v>
                </c:pt>
                <c:pt idx="2476">
                  <c:v>268</c:v>
                </c:pt>
                <c:pt idx="2477">
                  <c:v>273</c:v>
                </c:pt>
                <c:pt idx="2478">
                  <c:v>273</c:v>
                </c:pt>
                <c:pt idx="2479">
                  <c:v>270</c:v>
                </c:pt>
                <c:pt idx="2480">
                  <c:v>278</c:v>
                </c:pt>
                <c:pt idx="2481">
                  <c:v>276</c:v>
                </c:pt>
                <c:pt idx="2482">
                  <c:v>302</c:v>
                </c:pt>
                <c:pt idx="2483">
                  <c:v>274</c:v>
                </c:pt>
                <c:pt idx="2484">
                  <c:v>285</c:v>
                </c:pt>
                <c:pt idx="2485">
                  <c:v>276</c:v>
                </c:pt>
                <c:pt idx="2486">
                  <c:v>274</c:v>
                </c:pt>
                <c:pt idx="2487">
                  <c:v>275</c:v>
                </c:pt>
                <c:pt idx="2488">
                  <c:v>286</c:v>
                </c:pt>
                <c:pt idx="2489">
                  <c:v>271</c:v>
                </c:pt>
                <c:pt idx="2490">
                  <c:v>275</c:v>
                </c:pt>
                <c:pt idx="2491">
                  <c:v>285</c:v>
                </c:pt>
                <c:pt idx="2492">
                  <c:v>282</c:v>
                </c:pt>
                <c:pt idx="2493">
                  <c:v>274</c:v>
                </c:pt>
                <c:pt idx="2494">
                  <c:v>284</c:v>
                </c:pt>
                <c:pt idx="2495">
                  <c:v>288</c:v>
                </c:pt>
                <c:pt idx="2496">
                  <c:v>268</c:v>
                </c:pt>
                <c:pt idx="2497">
                  <c:v>268</c:v>
                </c:pt>
                <c:pt idx="2498">
                  <c:v>285</c:v>
                </c:pt>
                <c:pt idx="2499">
                  <c:v>277</c:v>
                </c:pt>
                <c:pt idx="2500">
                  <c:v>286</c:v>
                </c:pt>
                <c:pt idx="2501">
                  <c:v>277</c:v>
                </c:pt>
                <c:pt idx="2502">
                  <c:v>269</c:v>
                </c:pt>
                <c:pt idx="2503">
                  <c:v>276</c:v>
                </c:pt>
                <c:pt idx="2504">
                  <c:v>281</c:v>
                </c:pt>
                <c:pt idx="2505">
                  <c:v>276</c:v>
                </c:pt>
                <c:pt idx="2506">
                  <c:v>265</c:v>
                </c:pt>
                <c:pt idx="2507">
                  <c:v>266</c:v>
                </c:pt>
                <c:pt idx="2508">
                  <c:v>257</c:v>
                </c:pt>
                <c:pt idx="2509">
                  <c:v>292</c:v>
                </c:pt>
                <c:pt idx="2510">
                  <c:v>282</c:v>
                </c:pt>
                <c:pt idx="2511">
                  <c:v>260</c:v>
                </c:pt>
                <c:pt idx="2512">
                  <c:v>273</c:v>
                </c:pt>
                <c:pt idx="2513">
                  <c:v>281</c:v>
                </c:pt>
                <c:pt idx="2514">
                  <c:v>260</c:v>
                </c:pt>
                <c:pt idx="2515">
                  <c:v>282</c:v>
                </c:pt>
                <c:pt idx="2516">
                  <c:v>274</c:v>
                </c:pt>
                <c:pt idx="2517">
                  <c:v>269</c:v>
                </c:pt>
                <c:pt idx="2518">
                  <c:v>265</c:v>
                </c:pt>
                <c:pt idx="2519">
                  <c:v>274</c:v>
                </c:pt>
                <c:pt idx="2520">
                  <c:v>298</c:v>
                </c:pt>
                <c:pt idx="2521">
                  <c:v>265</c:v>
                </c:pt>
                <c:pt idx="2522">
                  <c:v>268</c:v>
                </c:pt>
                <c:pt idx="2523">
                  <c:v>264</c:v>
                </c:pt>
                <c:pt idx="2524">
                  <c:v>266</c:v>
                </c:pt>
                <c:pt idx="2525">
                  <c:v>259</c:v>
                </c:pt>
                <c:pt idx="2526">
                  <c:v>269</c:v>
                </c:pt>
                <c:pt idx="2527">
                  <c:v>271</c:v>
                </c:pt>
                <c:pt idx="2528">
                  <c:v>291</c:v>
                </c:pt>
                <c:pt idx="2529">
                  <c:v>270</c:v>
                </c:pt>
                <c:pt idx="2530">
                  <c:v>279</c:v>
                </c:pt>
                <c:pt idx="2531">
                  <c:v>285</c:v>
                </c:pt>
                <c:pt idx="2532">
                  <c:v>275</c:v>
                </c:pt>
                <c:pt idx="2533">
                  <c:v>261</c:v>
                </c:pt>
                <c:pt idx="2534">
                  <c:v>282</c:v>
                </c:pt>
                <c:pt idx="2535">
                  <c:v>284</c:v>
                </c:pt>
                <c:pt idx="2536">
                  <c:v>267</c:v>
                </c:pt>
                <c:pt idx="2537">
                  <c:v>273</c:v>
                </c:pt>
                <c:pt idx="2538">
                  <c:v>279</c:v>
                </c:pt>
                <c:pt idx="2539">
                  <c:v>294</c:v>
                </c:pt>
                <c:pt idx="2540">
                  <c:v>264</c:v>
                </c:pt>
                <c:pt idx="2541">
                  <c:v>255</c:v>
                </c:pt>
                <c:pt idx="2542">
                  <c:v>286</c:v>
                </c:pt>
                <c:pt idx="2543">
                  <c:v>289</c:v>
                </c:pt>
                <c:pt idx="2544">
                  <c:v>294</c:v>
                </c:pt>
                <c:pt idx="2545">
                  <c:v>277</c:v>
                </c:pt>
                <c:pt idx="2546">
                  <c:v>269</c:v>
                </c:pt>
                <c:pt idx="2547">
                  <c:v>279</c:v>
                </c:pt>
                <c:pt idx="2548">
                  <c:v>261</c:v>
                </c:pt>
                <c:pt idx="2549">
                  <c:v>274</c:v>
                </c:pt>
                <c:pt idx="2550">
                  <c:v>281</c:v>
                </c:pt>
                <c:pt idx="2551">
                  <c:v>264</c:v>
                </c:pt>
                <c:pt idx="2552">
                  <c:v>263</c:v>
                </c:pt>
                <c:pt idx="2553">
                  <c:v>273</c:v>
                </c:pt>
                <c:pt idx="2554">
                  <c:v>268</c:v>
                </c:pt>
                <c:pt idx="2555">
                  <c:v>255</c:v>
                </c:pt>
                <c:pt idx="2556">
                  <c:v>266</c:v>
                </c:pt>
                <c:pt idx="2557">
                  <c:v>277</c:v>
                </c:pt>
                <c:pt idx="2558">
                  <c:v>263</c:v>
                </c:pt>
                <c:pt idx="2559">
                  <c:v>276</c:v>
                </c:pt>
                <c:pt idx="2560">
                  <c:v>279</c:v>
                </c:pt>
                <c:pt idx="2561">
                  <c:v>268</c:v>
                </c:pt>
                <c:pt idx="2562">
                  <c:v>274</c:v>
                </c:pt>
                <c:pt idx="2563">
                  <c:v>273</c:v>
                </c:pt>
                <c:pt idx="2564">
                  <c:v>256</c:v>
                </c:pt>
                <c:pt idx="2565">
                  <c:v>268</c:v>
                </c:pt>
                <c:pt idx="2566">
                  <c:v>275</c:v>
                </c:pt>
                <c:pt idx="2567">
                  <c:v>287</c:v>
                </c:pt>
                <c:pt idx="2568">
                  <c:v>265</c:v>
                </c:pt>
                <c:pt idx="2569">
                  <c:v>269</c:v>
                </c:pt>
                <c:pt idx="2570">
                  <c:v>255</c:v>
                </c:pt>
                <c:pt idx="2571">
                  <c:v>261</c:v>
                </c:pt>
                <c:pt idx="2572">
                  <c:v>274</c:v>
                </c:pt>
                <c:pt idx="2573">
                  <c:v>275</c:v>
                </c:pt>
                <c:pt idx="2574">
                  <c:v>257</c:v>
                </c:pt>
                <c:pt idx="2575">
                  <c:v>277</c:v>
                </c:pt>
                <c:pt idx="2576">
                  <c:v>267</c:v>
                </c:pt>
                <c:pt idx="2577">
                  <c:v>260</c:v>
                </c:pt>
                <c:pt idx="2578">
                  <c:v>254</c:v>
                </c:pt>
                <c:pt idx="2579">
                  <c:v>254</c:v>
                </c:pt>
                <c:pt idx="2580">
                  <c:v>268</c:v>
                </c:pt>
                <c:pt idx="2581">
                  <c:v>271</c:v>
                </c:pt>
                <c:pt idx="2582">
                  <c:v>269</c:v>
                </c:pt>
                <c:pt idx="2583">
                  <c:v>267</c:v>
                </c:pt>
                <c:pt idx="2584">
                  <c:v>249</c:v>
                </c:pt>
                <c:pt idx="2585">
                  <c:v>261</c:v>
                </c:pt>
                <c:pt idx="2586">
                  <c:v>282</c:v>
                </c:pt>
                <c:pt idx="2587">
                  <c:v>282</c:v>
                </c:pt>
                <c:pt idx="2588">
                  <c:v>287</c:v>
                </c:pt>
                <c:pt idx="2589">
                  <c:v>282</c:v>
                </c:pt>
                <c:pt idx="2590">
                  <c:v>282</c:v>
                </c:pt>
                <c:pt idx="2591">
                  <c:v>263</c:v>
                </c:pt>
                <c:pt idx="2592">
                  <c:v>274</c:v>
                </c:pt>
                <c:pt idx="2593">
                  <c:v>269</c:v>
                </c:pt>
                <c:pt idx="2594">
                  <c:v>263</c:v>
                </c:pt>
                <c:pt idx="2595">
                  <c:v>263</c:v>
                </c:pt>
                <c:pt idx="2596">
                  <c:v>259</c:v>
                </c:pt>
                <c:pt idx="2597">
                  <c:v>258</c:v>
                </c:pt>
                <c:pt idx="2598">
                  <c:v>267</c:v>
                </c:pt>
                <c:pt idx="2599">
                  <c:v>263</c:v>
                </c:pt>
                <c:pt idx="2600">
                  <c:v>276</c:v>
                </c:pt>
                <c:pt idx="2601">
                  <c:v>269</c:v>
                </c:pt>
                <c:pt idx="2602">
                  <c:v>258</c:v>
                </c:pt>
                <c:pt idx="2603">
                  <c:v>254</c:v>
                </c:pt>
                <c:pt idx="2604">
                  <c:v>279</c:v>
                </c:pt>
                <c:pt idx="2605">
                  <c:v>289</c:v>
                </c:pt>
                <c:pt idx="2606">
                  <c:v>273</c:v>
                </c:pt>
                <c:pt idx="2607">
                  <c:v>280</c:v>
                </c:pt>
                <c:pt idx="2608">
                  <c:v>276</c:v>
                </c:pt>
                <c:pt idx="2609">
                  <c:v>273</c:v>
                </c:pt>
                <c:pt idx="2610">
                  <c:v>286</c:v>
                </c:pt>
                <c:pt idx="2611">
                  <c:v>259</c:v>
                </c:pt>
                <c:pt idx="2612">
                  <c:v>268</c:v>
                </c:pt>
                <c:pt idx="2613">
                  <c:v>263</c:v>
                </c:pt>
                <c:pt idx="2614">
                  <c:v>258</c:v>
                </c:pt>
                <c:pt idx="2615">
                  <c:v>263</c:v>
                </c:pt>
                <c:pt idx="2616">
                  <c:v>248</c:v>
                </c:pt>
                <c:pt idx="2617">
                  <c:v>264</c:v>
                </c:pt>
                <c:pt idx="2618">
                  <c:v>274</c:v>
                </c:pt>
                <c:pt idx="2619">
                  <c:v>263</c:v>
                </c:pt>
                <c:pt idx="2620">
                  <c:v>267</c:v>
                </c:pt>
                <c:pt idx="2621">
                  <c:v>247</c:v>
                </c:pt>
                <c:pt idx="2622">
                  <c:v>276</c:v>
                </c:pt>
                <c:pt idx="2623">
                  <c:v>264</c:v>
                </c:pt>
                <c:pt idx="2624">
                  <c:v>263</c:v>
                </c:pt>
                <c:pt idx="2625">
                  <c:v>265</c:v>
                </c:pt>
                <c:pt idx="2626">
                  <c:v>258</c:v>
                </c:pt>
                <c:pt idx="2627">
                  <c:v>261</c:v>
                </c:pt>
                <c:pt idx="2628">
                  <c:v>264</c:v>
                </c:pt>
                <c:pt idx="2629">
                  <c:v>263</c:v>
                </c:pt>
                <c:pt idx="2630">
                  <c:v>274</c:v>
                </c:pt>
                <c:pt idx="2631">
                  <c:v>269</c:v>
                </c:pt>
                <c:pt idx="2632">
                  <c:v>269</c:v>
                </c:pt>
                <c:pt idx="2633">
                  <c:v>264</c:v>
                </c:pt>
                <c:pt idx="2634">
                  <c:v>270</c:v>
                </c:pt>
                <c:pt idx="2635">
                  <c:v>245</c:v>
                </c:pt>
                <c:pt idx="2636">
                  <c:v>264</c:v>
                </c:pt>
                <c:pt idx="2637">
                  <c:v>269</c:v>
                </c:pt>
                <c:pt idx="2638">
                  <c:v>260</c:v>
                </c:pt>
                <c:pt idx="2639">
                  <c:v>264</c:v>
                </c:pt>
                <c:pt idx="2640">
                  <c:v>258</c:v>
                </c:pt>
                <c:pt idx="2641">
                  <c:v>266</c:v>
                </c:pt>
                <c:pt idx="2642">
                  <c:v>258</c:v>
                </c:pt>
                <c:pt idx="2643">
                  <c:v>273</c:v>
                </c:pt>
                <c:pt idx="2644">
                  <c:v>266</c:v>
                </c:pt>
                <c:pt idx="2645">
                  <c:v>264</c:v>
                </c:pt>
                <c:pt idx="2646">
                  <c:v>269</c:v>
                </c:pt>
                <c:pt idx="2647">
                  <c:v>270</c:v>
                </c:pt>
                <c:pt idx="2648">
                  <c:v>270</c:v>
                </c:pt>
                <c:pt idx="2649">
                  <c:v>264</c:v>
                </c:pt>
                <c:pt idx="2650">
                  <c:v>274</c:v>
                </c:pt>
                <c:pt idx="2651">
                  <c:v>268</c:v>
                </c:pt>
                <c:pt idx="2652">
                  <c:v>253</c:v>
                </c:pt>
                <c:pt idx="2653">
                  <c:v>260</c:v>
                </c:pt>
                <c:pt idx="2654">
                  <c:v>277</c:v>
                </c:pt>
                <c:pt idx="2655">
                  <c:v>274</c:v>
                </c:pt>
                <c:pt idx="2656">
                  <c:v>261</c:v>
                </c:pt>
                <c:pt idx="2657">
                  <c:v>266</c:v>
                </c:pt>
                <c:pt idx="2658">
                  <c:v>263</c:v>
                </c:pt>
                <c:pt idx="2659">
                  <c:v>246</c:v>
                </c:pt>
                <c:pt idx="2660">
                  <c:v>267</c:v>
                </c:pt>
                <c:pt idx="2661">
                  <c:v>261</c:v>
                </c:pt>
                <c:pt idx="2662">
                  <c:v>271</c:v>
                </c:pt>
                <c:pt idx="2663">
                  <c:v>276</c:v>
                </c:pt>
                <c:pt idx="2664">
                  <c:v>259</c:v>
                </c:pt>
                <c:pt idx="2665">
                  <c:v>257</c:v>
                </c:pt>
                <c:pt idx="2666">
                  <c:v>259</c:v>
                </c:pt>
                <c:pt idx="2667">
                  <c:v>277</c:v>
                </c:pt>
                <c:pt idx="2668">
                  <c:v>271</c:v>
                </c:pt>
                <c:pt idx="2669">
                  <c:v>268</c:v>
                </c:pt>
                <c:pt idx="2670">
                  <c:v>274</c:v>
                </c:pt>
                <c:pt idx="2671">
                  <c:v>256</c:v>
                </c:pt>
                <c:pt idx="2672">
                  <c:v>267</c:v>
                </c:pt>
                <c:pt idx="2673">
                  <c:v>256</c:v>
                </c:pt>
                <c:pt idx="2674">
                  <c:v>260</c:v>
                </c:pt>
                <c:pt idx="2675">
                  <c:v>270</c:v>
                </c:pt>
                <c:pt idx="2676">
                  <c:v>266</c:v>
                </c:pt>
                <c:pt idx="2677">
                  <c:v>245</c:v>
                </c:pt>
                <c:pt idx="2678">
                  <c:v>280</c:v>
                </c:pt>
                <c:pt idx="2679">
                  <c:v>255</c:v>
                </c:pt>
                <c:pt idx="2680">
                  <c:v>267</c:v>
                </c:pt>
                <c:pt idx="2681">
                  <c:v>259</c:v>
                </c:pt>
                <c:pt idx="2682">
                  <c:v>256</c:v>
                </c:pt>
                <c:pt idx="2683">
                  <c:v>264</c:v>
                </c:pt>
                <c:pt idx="2684">
                  <c:v>279</c:v>
                </c:pt>
                <c:pt idx="2685">
                  <c:v>260</c:v>
                </c:pt>
                <c:pt idx="2686">
                  <c:v>264</c:v>
                </c:pt>
                <c:pt idx="2687">
                  <c:v>256</c:v>
                </c:pt>
                <c:pt idx="2688">
                  <c:v>269</c:v>
                </c:pt>
                <c:pt idx="2689">
                  <c:v>265</c:v>
                </c:pt>
                <c:pt idx="2690">
                  <c:v>266</c:v>
                </c:pt>
                <c:pt idx="2691">
                  <c:v>265</c:v>
                </c:pt>
                <c:pt idx="2692">
                  <c:v>281</c:v>
                </c:pt>
                <c:pt idx="2693">
                  <c:v>256</c:v>
                </c:pt>
                <c:pt idx="2694">
                  <c:v>266</c:v>
                </c:pt>
                <c:pt idx="2695">
                  <c:v>258</c:v>
                </c:pt>
                <c:pt idx="2696">
                  <c:v>277</c:v>
                </c:pt>
                <c:pt idx="2697">
                  <c:v>268</c:v>
                </c:pt>
                <c:pt idx="2698">
                  <c:v>256</c:v>
                </c:pt>
                <c:pt idx="2699">
                  <c:v>267</c:v>
                </c:pt>
                <c:pt idx="2700">
                  <c:v>257</c:v>
                </c:pt>
                <c:pt idx="2701">
                  <c:v>251</c:v>
                </c:pt>
                <c:pt idx="2702">
                  <c:v>280</c:v>
                </c:pt>
                <c:pt idx="2703">
                  <c:v>257</c:v>
                </c:pt>
                <c:pt idx="2704">
                  <c:v>274</c:v>
                </c:pt>
                <c:pt idx="2705">
                  <c:v>263</c:v>
                </c:pt>
                <c:pt idx="2706">
                  <c:v>257</c:v>
                </c:pt>
                <c:pt idx="2707">
                  <c:v>257</c:v>
                </c:pt>
                <c:pt idx="2708">
                  <c:v>266</c:v>
                </c:pt>
                <c:pt idx="2709">
                  <c:v>264</c:v>
                </c:pt>
                <c:pt idx="2710">
                  <c:v>269</c:v>
                </c:pt>
                <c:pt idx="2711">
                  <c:v>260</c:v>
                </c:pt>
                <c:pt idx="2712">
                  <c:v>274</c:v>
                </c:pt>
                <c:pt idx="2713">
                  <c:v>266</c:v>
                </c:pt>
                <c:pt idx="2714">
                  <c:v>259</c:v>
                </c:pt>
                <c:pt idx="2715">
                  <c:v>276</c:v>
                </c:pt>
                <c:pt idx="2716">
                  <c:v>261</c:v>
                </c:pt>
                <c:pt idx="2717">
                  <c:v>259</c:v>
                </c:pt>
                <c:pt idx="2718">
                  <c:v>260</c:v>
                </c:pt>
                <c:pt idx="2719">
                  <c:v>249</c:v>
                </c:pt>
                <c:pt idx="2720">
                  <c:v>267</c:v>
                </c:pt>
                <c:pt idx="2721">
                  <c:v>288</c:v>
                </c:pt>
                <c:pt idx="2722">
                  <c:v>266</c:v>
                </c:pt>
                <c:pt idx="2723">
                  <c:v>244</c:v>
                </c:pt>
                <c:pt idx="2724">
                  <c:v>255</c:v>
                </c:pt>
                <c:pt idx="2725">
                  <c:v>263</c:v>
                </c:pt>
                <c:pt idx="2726">
                  <c:v>259</c:v>
                </c:pt>
                <c:pt idx="2727">
                  <c:v>249</c:v>
                </c:pt>
                <c:pt idx="2728">
                  <c:v>263</c:v>
                </c:pt>
                <c:pt idx="2729">
                  <c:v>251</c:v>
                </c:pt>
                <c:pt idx="2730">
                  <c:v>249</c:v>
                </c:pt>
                <c:pt idx="2731">
                  <c:v>251</c:v>
                </c:pt>
                <c:pt idx="2732">
                  <c:v>266</c:v>
                </c:pt>
                <c:pt idx="2733">
                  <c:v>253</c:v>
                </c:pt>
                <c:pt idx="2734">
                  <c:v>263</c:v>
                </c:pt>
                <c:pt idx="2735">
                  <c:v>250</c:v>
                </c:pt>
                <c:pt idx="2736">
                  <c:v>261</c:v>
                </c:pt>
                <c:pt idx="2737">
                  <c:v>250</c:v>
                </c:pt>
                <c:pt idx="2738">
                  <c:v>269</c:v>
                </c:pt>
                <c:pt idx="2739">
                  <c:v>269</c:v>
                </c:pt>
                <c:pt idx="2740">
                  <c:v>238</c:v>
                </c:pt>
                <c:pt idx="2741">
                  <c:v>255</c:v>
                </c:pt>
                <c:pt idx="2742">
                  <c:v>249</c:v>
                </c:pt>
                <c:pt idx="2743">
                  <c:v>274</c:v>
                </c:pt>
                <c:pt idx="2744">
                  <c:v>264</c:v>
                </c:pt>
                <c:pt idx="2745">
                  <c:v>264</c:v>
                </c:pt>
                <c:pt idx="2746">
                  <c:v>254</c:v>
                </c:pt>
                <c:pt idx="2747">
                  <c:v>273</c:v>
                </c:pt>
                <c:pt idx="2748">
                  <c:v>260</c:v>
                </c:pt>
                <c:pt idx="2749">
                  <c:v>273</c:v>
                </c:pt>
                <c:pt idx="2750">
                  <c:v>263</c:v>
                </c:pt>
                <c:pt idx="2751">
                  <c:v>254</c:v>
                </c:pt>
                <c:pt idx="2752">
                  <c:v>269</c:v>
                </c:pt>
                <c:pt idx="2753">
                  <c:v>256</c:v>
                </c:pt>
                <c:pt idx="2754">
                  <c:v>264</c:v>
                </c:pt>
                <c:pt idx="2755">
                  <c:v>254</c:v>
                </c:pt>
                <c:pt idx="2756">
                  <c:v>274</c:v>
                </c:pt>
                <c:pt idx="2757">
                  <c:v>255</c:v>
                </c:pt>
                <c:pt idx="2758">
                  <c:v>280</c:v>
                </c:pt>
                <c:pt idx="2759">
                  <c:v>276</c:v>
                </c:pt>
                <c:pt idx="2760">
                  <c:v>265</c:v>
                </c:pt>
                <c:pt idx="2761">
                  <c:v>256</c:v>
                </c:pt>
                <c:pt idx="2762">
                  <c:v>243</c:v>
                </c:pt>
                <c:pt idx="2763">
                  <c:v>257</c:v>
                </c:pt>
                <c:pt idx="2764">
                  <c:v>256</c:v>
                </c:pt>
                <c:pt idx="2765">
                  <c:v>261</c:v>
                </c:pt>
                <c:pt idx="2766">
                  <c:v>265</c:v>
                </c:pt>
                <c:pt idx="2767">
                  <c:v>267</c:v>
                </c:pt>
                <c:pt idx="2768">
                  <c:v>276</c:v>
                </c:pt>
                <c:pt idx="2769">
                  <c:v>239</c:v>
                </c:pt>
                <c:pt idx="2770">
                  <c:v>257</c:v>
                </c:pt>
                <c:pt idx="2771">
                  <c:v>257</c:v>
                </c:pt>
                <c:pt idx="2772">
                  <c:v>255</c:v>
                </c:pt>
                <c:pt idx="2773">
                  <c:v>264</c:v>
                </c:pt>
                <c:pt idx="2774">
                  <c:v>257</c:v>
                </c:pt>
                <c:pt idx="2775">
                  <c:v>240</c:v>
                </c:pt>
                <c:pt idx="2776">
                  <c:v>263</c:v>
                </c:pt>
                <c:pt idx="2777">
                  <c:v>261</c:v>
                </c:pt>
                <c:pt idx="2778">
                  <c:v>277</c:v>
                </c:pt>
                <c:pt idx="2779">
                  <c:v>257</c:v>
                </c:pt>
                <c:pt idx="2780">
                  <c:v>256</c:v>
                </c:pt>
                <c:pt idx="2781">
                  <c:v>260</c:v>
                </c:pt>
                <c:pt idx="2782">
                  <c:v>264</c:v>
                </c:pt>
                <c:pt idx="2783">
                  <c:v>250</c:v>
                </c:pt>
                <c:pt idx="2784">
                  <c:v>265</c:v>
                </c:pt>
                <c:pt idx="2785">
                  <c:v>266</c:v>
                </c:pt>
                <c:pt idx="2786">
                  <c:v>248</c:v>
                </c:pt>
                <c:pt idx="2787">
                  <c:v>249</c:v>
                </c:pt>
                <c:pt idx="2788">
                  <c:v>259</c:v>
                </c:pt>
                <c:pt idx="2789">
                  <c:v>255</c:v>
                </c:pt>
                <c:pt idx="2790">
                  <c:v>251</c:v>
                </c:pt>
                <c:pt idx="2791">
                  <c:v>247</c:v>
                </c:pt>
                <c:pt idx="2792">
                  <c:v>258</c:v>
                </c:pt>
                <c:pt idx="2793">
                  <c:v>248</c:v>
                </c:pt>
                <c:pt idx="2794">
                  <c:v>253</c:v>
                </c:pt>
                <c:pt idx="2795">
                  <c:v>260</c:v>
                </c:pt>
                <c:pt idx="2796">
                  <c:v>270</c:v>
                </c:pt>
                <c:pt idx="2797">
                  <c:v>245</c:v>
                </c:pt>
                <c:pt idx="2798">
                  <c:v>256</c:v>
                </c:pt>
                <c:pt idx="2799">
                  <c:v>265</c:v>
                </c:pt>
                <c:pt idx="2800">
                  <c:v>250</c:v>
                </c:pt>
                <c:pt idx="2801">
                  <c:v>255</c:v>
                </c:pt>
                <c:pt idx="2802">
                  <c:v>270</c:v>
                </c:pt>
                <c:pt idx="2803">
                  <c:v>254</c:v>
                </c:pt>
                <c:pt idx="2804">
                  <c:v>265</c:v>
                </c:pt>
                <c:pt idx="2805">
                  <c:v>267</c:v>
                </c:pt>
                <c:pt idx="2806">
                  <c:v>265</c:v>
                </c:pt>
                <c:pt idx="2807">
                  <c:v>263</c:v>
                </c:pt>
                <c:pt idx="2808">
                  <c:v>264</c:v>
                </c:pt>
                <c:pt idx="2809">
                  <c:v>254</c:v>
                </c:pt>
                <c:pt idx="2810">
                  <c:v>261</c:v>
                </c:pt>
                <c:pt idx="2811">
                  <c:v>275</c:v>
                </c:pt>
                <c:pt idx="2812">
                  <c:v>248</c:v>
                </c:pt>
                <c:pt idx="2813">
                  <c:v>265</c:v>
                </c:pt>
                <c:pt idx="2814">
                  <c:v>270</c:v>
                </c:pt>
                <c:pt idx="2815">
                  <c:v>255</c:v>
                </c:pt>
                <c:pt idx="2816">
                  <c:v>260</c:v>
                </c:pt>
                <c:pt idx="2817">
                  <c:v>257</c:v>
                </c:pt>
                <c:pt idx="2818">
                  <c:v>265</c:v>
                </c:pt>
                <c:pt idx="2819">
                  <c:v>256</c:v>
                </c:pt>
                <c:pt idx="2820">
                  <c:v>257</c:v>
                </c:pt>
                <c:pt idx="2821">
                  <c:v>265</c:v>
                </c:pt>
                <c:pt idx="2822">
                  <c:v>244</c:v>
                </c:pt>
                <c:pt idx="2823">
                  <c:v>244</c:v>
                </c:pt>
                <c:pt idx="2824">
                  <c:v>242</c:v>
                </c:pt>
                <c:pt idx="2825">
                  <c:v>265</c:v>
                </c:pt>
                <c:pt idx="2826">
                  <c:v>254</c:v>
                </c:pt>
                <c:pt idx="2827">
                  <c:v>261</c:v>
                </c:pt>
                <c:pt idx="2828">
                  <c:v>249</c:v>
                </c:pt>
                <c:pt idx="2829">
                  <c:v>258</c:v>
                </c:pt>
                <c:pt idx="2830">
                  <c:v>245</c:v>
                </c:pt>
                <c:pt idx="2831">
                  <c:v>258</c:v>
                </c:pt>
                <c:pt idx="2832">
                  <c:v>259</c:v>
                </c:pt>
                <c:pt idx="2833">
                  <c:v>257</c:v>
                </c:pt>
                <c:pt idx="2834">
                  <c:v>255</c:v>
                </c:pt>
                <c:pt idx="2835">
                  <c:v>269</c:v>
                </c:pt>
                <c:pt idx="2836">
                  <c:v>271</c:v>
                </c:pt>
                <c:pt idx="2837">
                  <c:v>257</c:v>
                </c:pt>
                <c:pt idx="2838">
                  <c:v>253</c:v>
                </c:pt>
                <c:pt idx="2839">
                  <c:v>254</c:v>
                </c:pt>
                <c:pt idx="2840">
                  <c:v>243</c:v>
                </c:pt>
                <c:pt idx="2841">
                  <c:v>251</c:v>
                </c:pt>
                <c:pt idx="2842">
                  <c:v>275</c:v>
                </c:pt>
                <c:pt idx="2843">
                  <c:v>264</c:v>
                </c:pt>
                <c:pt idx="2844">
                  <c:v>260</c:v>
                </c:pt>
                <c:pt idx="2845">
                  <c:v>266</c:v>
                </c:pt>
                <c:pt idx="2846">
                  <c:v>253</c:v>
                </c:pt>
                <c:pt idx="2847">
                  <c:v>257</c:v>
                </c:pt>
                <c:pt idx="2848">
                  <c:v>271</c:v>
                </c:pt>
                <c:pt idx="2849">
                  <c:v>260</c:v>
                </c:pt>
                <c:pt idx="2850">
                  <c:v>256</c:v>
                </c:pt>
                <c:pt idx="2851">
                  <c:v>261</c:v>
                </c:pt>
                <c:pt idx="2852">
                  <c:v>249</c:v>
                </c:pt>
                <c:pt idx="2853">
                  <c:v>263</c:v>
                </c:pt>
                <c:pt idx="2854">
                  <c:v>255</c:v>
                </c:pt>
                <c:pt idx="2855">
                  <c:v>255</c:v>
                </c:pt>
                <c:pt idx="2856">
                  <c:v>263</c:v>
                </c:pt>
                <c:pt idx="2857">
                  <c:v>245</c:v>
                </c:pt>
                <c:pt idx="2858">
                  <c:v>259</c:v>
                </c:pt>
                <c:pt idx="2859">
                  <c:v>258</c:v>
                </c:pt>
                <c:pt idx="2860">
                  <c:v>263</c:v>
                </c:pt>
                <c:pt idx="2861">
                  <c:v>266</c:v>
                </c:pt>
                <c:pt idx="2862">
                  <c:v>253</c:v>
                </c:pt>
                <c:pt idx="2863">
                  <c:v>259</c:v>
                </c:pt>
                <c:pt idx="2864">
                  <c:v>243</c:v>
                </c:pt>
                <c:pt idx="2865">
                  <c:v>250</c:v>
                </c:pt>
                <c:pt idx="2866">
                  <c:v>261</c:v>
                </c:pt>
                <c:pt idx="2867">
                  <c:v>251</c:v>
                </c:pt>
                <c:pt idx="2868">
                  <c:v>258</c:v>
                </c:pt>
                <c:pt idx="2869">
                  <c:v>278</c:v>
                </c:pt>
                <c:pt idx="2870">
                  <c:v>256</c:v>
                </c:pt>
                <c:pt idx="2871">
                  <c:v>253</c:v>
                </c:pt>
                <c:pt idx="2872">
                  <c:v>259</c:v>
                </c:pt>
                <c:pt idx="2873">
                  <c:v>255</c:v>
                </c:pt>
                <c:pt idx="2874">
                  <c:v>254</c:v>
                </c:pt>
                <c:pt idx="2875">
                  <c:v>250</c:v>
                </c:pt>
                <c:pt idx="2876">
                  <c:v>258</c:v>
                </c:pt>
                <c:pt idx="2877">
                  <c:v>264</c:v>
                </c:pt>
                <c:pt idx="2878">
                  <c:v>263</c:v>
                </c:pt>
                <c:pt idx="2879">
                  <c:v>263</c:v>
                </c:pt>
                <c:pt idx="2880">
                  <c:v>260</c:v>
                </c:pt>
                <c:pt idx="2881">
                  <c:v>261</c:v>
                </c:pt>
                <c:pt idx="2882">
                  <c:v>254</c:v>
                </c:pt>
                <c:pt idx="2883">
                  <c:v>259</c:v>
                </c:pt>
                <c:pt idx="2884">
                  <c:v>259</c:v>
                </c:pt>
                <c:pt idx="2885">
                  <c:v>256</c:v>
                </c:pt>
                <c:pt idx="2886">
                  <c:v>258</c:v>
                </c:pt>
                <c:pt idx="2887">
                  <c:v>257</c:v>
                </c:pt>
                <c:pt idx="2888">
                  <c:v>249</c:v>
                </c:pt>
                <c:pt idx="2889">
                  <c:v>259</c:v>
                </c:pt>
                <c:pt idx="2890">
                  <c:v>244</c:v>
                </c:pt>
                <c:pt idx="2891">
                  <c:v>254</c:v>
                </c:pt>
                <c:pt idx="2892">
                  <c:v>253</c:v>
                </c:pt>
                <c:pt idx="2893">
                  <c:v>243</c:v>
                </c:pt>
                <c:pt idx="2894">
                  <c:v>247</c:v>
                </c:pt>
                <c:pt idx="2895">
                  <c:v>253</c:v>
                </c:pt>
                <c:pt idx="2896">
                  <c:v>248</c:v>
                </c:pt>
                <c:pt idx="2897">
                  <c:v>268</c:v>
                </c:pt>
                <c:pt idx="2898">
                  <c:v>239</c:v>
                </c:pt>
                <c:pt idx="2899">
                  <c:v>258</c:v>
                </c:pt>
                <c:pt idx="2900">
                  <c:v>245</c:v>
                </c:pt>
                <c:pt idx="2901">
                  <c:v>253</c:v>
                </c:pt>
                <c:pt idx="2902">
                  <c:v>263</c:v>
                </c:pt>
                <c:pt idx="2903">
                  <c:v>245</c:v>
                </c:pt>
                <c:pt idx="2904">
                  <c:v>251</c:v>
                </c:pt>
                <c:pt idx="2905">
                  <c:v>258</c:v>
                </c:pt>
                <c:pt idx="2906">
                  <c:v>267</c:v>
                </c:pt>
                <c:pt idx="2907">
                  <c:v>251</c:v>
                </c:pt>
                <c:pt idx="2908">
                  <c:v>258</c:v>
                </c:pt>
                <c:pt idx="2909">
                  <c:v>251</c:v>
                </c:pt>
                <c:pt idx="2910">
                  <c:v>227</c:v>
                </c:pt>
                <c:pt idx="2911">
                  <c:v>245</c:v>
                </c:pt>
                <c:pt idx="2912">
                  <c:v>263</c:v>
                </c:pt>
                <c:pt idx="2913">
                  <c:v>246</c:v>
                </c:pt>
                <c:pt idx="2914">
                  <c:v>256</c:v>
                </c:pt>
                <c:pt idx="2915">
                  <c:v>260</c:v>
                </c:pt>
                <c:pt idx="2916">
                  <c:v>256</c:v>
                </c:pt>
                <c:pt idx="2917">
                  <c:v>256</c:v>
                </c:pt>
                <c:pt idx="2918">
                  <c:v>265</c:v>
                </c:pt>
                <c:pt idx="2919">
                  <c:v>258</c:v>
                </c:pt>
                <c:pt idx="2920">
                  <c:v>261</c:v>
                </c:pt>
                <c:pt idx="2921">
                  <c:v>256</c:v>
                </c:pt>
                <c:pt idx="2922">
                  <c:v>255</c:v>
                </c:pt>
                <c:pt idx="2923">
                  <c:v>260</c:v>
                </c:pt>
                <c:pt idx="2924">
                  <c:v>270</c:v>
                </c:pt>
                <c:pt idx="2925">
                  <c:v>266</c:v>
                </c:pt>
                <c:pt idx="2926">
                  <c:v>265</c:v>
                </c:pt>
                <c:pt idx="2927">
                  <c:v>256</c:v>
                </c:pt>
                <c:pt idx="2928">
                  <c:v>255</c:v>
                </c:pt>
                <c:pt idx="2929">
                  <c:v>247</c:v>
                </c:pt>
                <c:pt idx="2930">
                  <c:v>266</c:v>
                </c:pt>
                <c:pt idx="2931">
                  <c:v>240</c:v>
                </c:pt>
                <c:pt idx="2932">
                  <c:v>245</c:v>
                </c:pt>
                <c:pt idx="2933">
                  <c:v>256</c:v>
                </c:pt>
                <c:pt idx="2934">
                  <c:v>249</c:v>
                </c:pt>
                <c:pt idx="2935">
                  <c:v>258</c:v>
                </c:pt>
                <c:pt idx="2936">
                  <c:v>246</c:v>
                </c:pt>
                <c:pt idx="2937">
                  <c:v>259</c:v>
                </c:pt>
                <c:pt idx="2938">
                  <c:v>265</c:v>
                </c:pt>
                <c:pt idx="2939">
                  <c:v>256</c:v>
                </c:pt>
                <c:pt idx="2940">
                  <c:v>249</c:v>
                </c:pt>
                <c:pt idx="2941">
                  <c:v>250</c:v>
                </c:pt>
                <c:pt idx="2942">
                  <c:v>264</c:v>
                </c:pt>
                <c:pt idx="2943">
                  <c:v>256</c:v>
                </c:pt>
                <c:pt idx="2944">
                  <c:v>256</c:v>
                </c:pt>
                <c:pt idx="2945">
                  <c:v>256</c:v>
                </c:pt>
                <c:pt idx="2946">
                  <c:v>267</c:v>
                </c:pt>
                <c:pt idx="2947">
                  <c:v>259</c:v>
                </c:pt>
                <c:pt idx="2948">
                  <c:v>245</c:v>
                </c:pt>
                <c:pt idx="2949">
                  <c:v>250</c:v>
                </c:pt>
                <c:pt idx="2950">
                  <c:v>260</c:v>
                </c:pt>
                <c:pt idx="2951">
                  <c:v>258</c:v>
                </c:pt>
                <c:pt idx="2952">
                  <c:v>254</c:v>
                </c:pt>
                <c:pt idx="2953">
                  <c:v>249</c:v>
                </c:pt>
                <c:pt idx="2954">
                  <c:v>253</c:v>
                </c:pt>
                <c:pt idx="2955">
                  <c:v>266</c:v>
                </c:pt>
                <c:pt idx="2956">
                  <c:v>237</c:v>
                </c:pt>
                <c:pt idx="2957">
                  <c:v>259</c:v>
                </c:pt>
                <c:pt idx="2958">
                  <c:v>250</c:v>
                </c:pt>
                <c:pt idx="2959">
                  <c:v>260</c:v>
                </c:pt>
                <c:pt idx="2960">
                  <c:v>261</c:v>
                </c:pt>
                <c:pt idx="2961">
                  <c:v>259</c:v>
                </c:pt>
                <c:pt idx="2962">
                  <c:v>250</c:v>
                </c:pt>
                <c:pt idx="2963">
                  <c:v>264</c:v>
                </c:pt>
                <c:pt idx="2964">
                  <c:v>248</c:v>
                </c:pt>
                <c:pt idx="2965">
                  <c:v>274</c:v>
                </c:pt>
                <c:pt idx="2966">
                  <c:v>264</c:v>
                </c:pt>
                <c:pt idx="2967">
                  <c:v>267</c:v>
                </c:pt>
                <c:pt idx="2968">
                  <c:v>240</c:v>
                </c:pt>
                <c:pt idx="2969">
                  <c:v>265</c:v>
                </c:pt>
                <c:pt idx="2970">
                  <c:v>247</c:v>
                </c:pt>
                <c:pt idx="2971">
                  <c:v>251</c:v>
                </c:pt>
                <c:pt idx="2972">
                  <c:v>268</c:v>
                </c:pt>
                <c:pt idx="2973">
                  <c:v>237</c:v>
                </c:pt>
                <c:pt idx="2974">
                  <c:v>266</c:v>
                </c:pt>
                <c:pt idx="2975">
                  <c:v>255</c:v>
                </c:pt>
                <c:pt idx="2976">
                  <c:v>259</c:v>
                </c:pt>
                <c:pt idx="2977">
                  <c:v>233</c:v>
                </c:pt>
                <c:pt idx="2978">
                  <c:v>251</c:v>
                </c:pt>
                <c:pt idx="2979">
                  <c:v>258</c:v>
                </c:pt>
                <c:pt idx="2980">
                  <c:v>251</c:v>
                </c:pt>
                <c:pt idx="2981">
                  <c:v>259</c:v>
                </c:pt>
                <c:pt idx="2982">
                  <c:v>251</c:v>
                </c:pt>
                <c:pt idx="2983">
                  <c:v>256</c:v>
                </c:pt>
                <c:pt idx="2984">
                  <c:v>260</c:v>
                </c:pt>
                <c:pt idx="2985">
                  <c:v>259</c:v>
                </c:pt>
                <c:pt idx="2986">
                  <c:v>254</c:v>
                </c:pt>
                <c:pt idx="2987">
                  <c:v>260</c:v>
                </c:pt>
                <c:pt idx="2988">
                  <c:v>250</c:v>
                </c:pt>
                <c:pt idx="2989">
                  <c:v>245</c:v>
                </c:pt>
                <c:pt idx="2990">
                  <c:v>243</c:v>
                </c:pt>
                <c:pt idx="2991">
                  <c:v>243</c:v>
                </c:pt>
                <c:pt idx="2992">
                  <c:v>259</c:v>
                </c:pt>
                <c:pt idx="2993">
                  <c:v>249</c:v>
                </c:pt>
                <c:pt idx="2994">
                  <c:v>270</c:v>
                </c:pt>
                <c:pt idx="2995">
                  <c:v>257</c:v>
                </c:pt>
                <c:pt idx="2996">
                  <c:v>248</c:v>
                </c:pt>
                <c:pt idx="2997">
                  <c:v>259</c:v>
                </c:pt>
                <c:pt idx="2998">
                  <c:v>243</c:v>
                </c:pt>
                <c:pt idx="2999">
                  <c:v>259</c:v>
                </c:pt>
                <c:pt idx="3000">
                  <c:v>251</c:v>
                </c:pt>
                <c:pt idx="3001">
                  <c:v>260</c:v>
                </c:pt>
                <c:pt idx="3002">
                  <c:v>240</c:v>
                </c:pt>
                <c:pt idx="3003">
                  <c:v>253</c:v>
                </c:pt>
                <c:pt idx="3004">
                  <c:v>250</c:v>
                </c:pt>
                <c:pt idx="3005">
                  <c:v>243</c:v>
                </c:pt>
                <c:pt idx="3006">
                  <c:v>247</c:v>
                </c:pt>
                <c:pt idx="3007">
                  <c:v>250</c:v>
                </c:pt>
                <c:pt idx="3008">
                  <c:v>249</c:v>
                </c:pt>
                <c:pt idx="3009">
                  <c:v>259</c:v>
                </c:pt>
                <c:pt idx="3010">
                  <c:v>248</c:v>
                </c:pt>
                <c:pt idx="3011">
                  <c:v>250</c:v>
                </c:pt>
                <c:pt idx="3012">
                  <c:v>246</c:v>
                </c:pt>
                <c:pt idx="3013">
                  <c:v>249</c:v>
                </c:pt>
                <c:pt idx="3014">
                  <c:v>254</c:v>
                </c:pt>
                <c:pt idx="3015">
                  <c:v>242</c:v>
                </c:pt>
                <c:pt idx="3016">
                  <c:v>248</c:v>
                </c:pt>
                <c:pt idx="3017">
                  <c:v>259</c:v>
                </c:pt>
                <c:pt idx="3018">
                  <c:v>246</c:v>
                </c:pt>
                <c:pt idx="3019">
                  <c:v>264</c:v>
                </c:pt>
                <c:pt idx="3020">
                  <c:v>243</c:v>
                </c:pt>
                <c:pt idx="3021">
                  <c:v>239</c:v>
                </c:pt>
                <c:pt idx="3022">
                  <c:v>273</c:v>
                </c:pt>
                <c:pt idx="3023">
                  <c:v>263</c:v>
                </c:pt>
                <c:pt idx="3024">
                  <c:v>248</c:v>
                </c:pt>
                <c:pt idx="3025">
                  <c:v>256</c:v>
                </c:pt>
                <c:pt idx="3026">
                  <c:v>251</c:v>
                </c:pt>
                <c:pt idx="3027">
                  <c:v>248</c:v>
                </c:pt>
                <c:pt idx="3028">
                  <c:v>236</c:v>
                </c:pt>
                <c:pt idx="3029">
                  <c:v>244</c:v>
                </c:pt>
                <c:pt idx="3030">
                  <c:v>248</c:v>
                </c:pt>
                <c:pt idx="3031">
                  <c:v>235</c:v>
                </c:pt>
                <c:pt idx="3032">
                  <c:v>249</c:v>
                </c:pt>
                <c:pt idx="3033">
                  <c:v>249</c:v>
                </c:pt>
                <c:pt idx="3034">
                  <c:v>234</c:v>
                </c:pt>
                <c:pt idx="3035">
                  <c:v>244</c:v>
                </c:pt>
                <c:pt idx="3036">
                  <c:v>256</c:v>
                </c:pt>
                <c:pt idx="3037">
                  <c:v>260</c:v>
                </c:pt>
                <c:pt idx="3038">
                  <c:v>261</c:v>
                </c:pt>
                <c:pt idx="3039">
                  <c:v>246</c:v>
                </c:pt>
                <c:pt idx="3040">
                  <c:v>263</c:v>
                </c:pt>
                <c:pt idx="3041">
                  <c:v>248</c:v>
                </c:pt>
                <c:pt idx="3042">
                  <c:v>242</c:v>
                </c:pt>
                <c:pt idx="3043">
                  <c:v>249</c:v>
                </c:pt>
                <c:pt idx="3044">
                  <c:v>248</c:v>
                </c:pt>
                <c:pt idx="3045">
                  <c:v>257</c:v>
                </c:pt>
                <c:pt idx="3046">
                  <c:v>253</c:v>
                </c:pt>
                <c:pt idx="3047">
                  <c:v>239</c:v>
                </c:pt>
                <c:pt idx="3048">
                  <c:v>246</c:v>
                </c:pt>
                <c:pt idx="3049">
                  <c:v>245</c:v>
                </c:pt>
                <c:pt idx="3050">
                  <c:v>242</c:v>
                </c:pt>
                <c:pt idx="3051">
                  <c:v>237</c:v>
                </c:pt>
                <c:pt idx="3052">
                  <c:v>245</c:v>
                </c:pt>
                <c:pt idx="3053">
                  <c:v>245</c:v>
                </c:pt>
                <c:pt idx="3054">
                  <c:v>260</c:v>
                </c:pt>
                <c:pt idx="3055">
                  <c:v>254</c:v>
                </c:pt>
                <c:pt idx="3056">
                  <c:v>250</c:v>
                </c:pt>
                <c:pt idx="3057">
                  <c:v>239</c:v>
                </c:pt>
                <c:pt idx="3058">
                  <c:v>247</c:v>
                </c:pt>
                <c:pt idx="3059">
                  <c:v>257</c:v>
                </c:pt>
                <c:pt idx="3060">
                  <c:v>250</c:v>
                </c:pt>
                <c:pt idx="3061">
                  <c:v>250</c:v>
                </c:pt>
                <c:pt idx="3062">
                  <c:v>248</c:v>
                </c:pt>
                <c:pt idx="3063">
                  <c:v>242</c:v>
                </c:pt>
                <c:pt idx="3064">
                  <c:v>247</c:v>
                </c:pt>
                <c:pt idx="3065">
                  <c:v>259</c:v>
                </c:pt>
                <c:pt idx="3066">
                  <c:v>268</c:v>
                </c:pt>
                <c:pt idx="3067">
                  <c:v>249</c:v>
                </c:pt>
                <c:pt idx="3068">
                  <c:v>246</c:v>
                </c:pt>
                <c:pt idx="3069">
                  <c:v>248</c:v>
                </c:pt>
                <c:pt idx="3070">
                  <c:v>242</c:v>
                </c:pt>
                <c:pt idx="3071">
                  <c:v>251</c:v>
                </c:pt>
                <c:pt idx="3072">
                  <c:v>257</c:v>
                </c:pt>
                <c:pt idx="3073">
                  <c:v>233</c:v>
                </c:pt>
                <c:pt idx="3074">
                  <c:v>251</c:v>
                </c:pt>
                <c:pt idx="3075">
                  <c:v>258</c:v>
                </c:pt>
                <c:pt idx="3076">
                  <c:v>255</c:v>
                </c:pt>
                <c:pt idx="3077">
                  <c:v>253</c:v>
                </c:pt>
                <c:pt idx="3078">
                  <c:v>255</c:v>
                </c:pt>
                <c:pt idx="3079">
                  <c:v>235</c:v>
                </c:pt>
                <c:pt idx="3080">
                  <c:v>244</c:v>
                </c:pt>
                <c:pt idx="3081">
                  <c:v>248</c:v>
                </c:pt>
                <c:pt idx="3082">
                  <c:v>253</c:v>
                </c:pt>
                <c:pt idx="3083">
                  <c:v>245</c:v>
                </c:pt>
                <c:pt idx="3084">
                  <c:v>256</c:v>
                </c:pt>
                <c:pt idx="3085">
                  <c:v>256</c:v>
                </c:pt>
                <c:pt idx="3086">
                  <c:v>259</c:v>
                </c:pt>
                <c:pt idx="3087">
                  <c:v>259</c:v>
                </c:pt>
                <c:pt idx="3088">
                  <c:v>253</c:v>
                </c:pt>
                <c:pt idx="3089">
                  <c:v>250</c:v>
                </c:pt>
                <c:pt idx="3090">
                  <c:v>256</c:v>
                </c:pt>
                <c:pt idx="3091">
                  <c:v>253</c:v>
                </c:pt>
                <c:pt idx="3092">
                  <c:v>254</c:v>
                </c:pt>
                <c:pt idx="3093">
                  <c:v>247</c:v>
                </c:pt>
                <c:pt idx="3094">
                  <c:v>242</c:v>
                </c:pt>
                <c:pt idx="3095">
                  <c:v>237</c:v>
                </c:pt>
                <c:pt idx="3096">
                  <c:v>230</c:v>
                </c:pt>
                <c:pt idx="3097">
                  <c:v>240</c:v>
                </c:pt>
                <c:pt idx="3098">
                  <c:v>244</c:v>
                </c:pt>
                <c:pt idx="3099">
                  <c:v>243</c:v>
                </c:pt>
                <c:pt idx="3100">
                  <c:v>256</c:v>
                </c:pt>
                <c:pt idx="3101">
                  <c:v>257</c:v>
                </c:pt>
                <c:pt idx="3102">
                  <c:v>234</c:v>
                </c:pt>
                <c:pt idx="3103">
                  <c:v>250</c:v>
                </c:pt>
                <c:pt idx="3104">
                  <c:v>245</c:v>
                </c:pt>
                <c:pt idx="3105">
                  <c:v>253</c:v>
                </c:pt>
                <c:pt idx="3106">
                  <c:v>245</c:v>
                </c:pt>
                <c:pt idx="3107">
                  <c:v>237</c:v>
                </c:pt>
                <c:pt idx="3108">
                  <c:v>248</c:v>
                </c:pt>
                <c:pt idx="3109">
                  <c:v>233</c:v>
                </c:pt>
                <c:pt idx="3110">
                  <c:v>244</c:v>
                </c:pt>
                <c:pt idx="3111">
                  <c:v>257</c:v>
                </c:pt>
                <c:pt idx="3112">
                  <c:v>233</c:v>
                </c:pt>
                <c:pt idx="3113">
                  <c:v>258</c:v>
                </c:pt>
                <c:pt idx="3114">
                  <c:v>243</c:v>
                </c:pt>
                <c:pt idx="3115">
                  <c:v>246</c:v>
                </c:pt>
                <c:pt idx="3116">
                  <c:v>256</c:v>
                </c:pt>
                <c:pt idx="3117">
                  <c:v>242</c:v>
                </c:pt>
                <c:pt idx="3118">
                  <c:v>250</c:v>
                </c:pt>
                <c:pt idx="3119">
                  <c:v>249</c:v>
                </c:pt>
                <c:pt idx="3120">
                  <c:v>245</c:v>
                </c:pt>
                <c:pt idx="3121">
                  <c:v>230</c:v>
                </c:pt>
                <c:pt idx="3122">
                  <c:v>235</c:v>
                </c:pt>
                <c:pt idx="3123">
                  <c:v>261</c:v>
                </c:pt>
                <c:pt idx="3124">
                  <c:v>249</c:v>
                </c:pt>
                <c:pt idx="3125">
                  <c:v>258</c:v>
                </c:pt>
                <c:pt idx="3126">
                  <c:v>236</c:v>
                </c:pt>
                <c:pt idx="3127">
                  <c:v>248</c:v>
                </c:pt>
                <c:pt idx="3128">
                  <c:v>244</c:v>
                </c:pt>
                <c:pt idx="3129">
                  <c:v>246</c:v>
                </c:pt>
                <c:pt idx="3130">
                  <c:v>244</c:v>
                </c:pt>
                <c:pt idx="3131">
                  <c:v>237</c:v>
                </c:pt>
                <c:pt idx="3132">
                  <c:v>244</c:v>
                </c:pt>
                <c:pt idx="3133">
                  <c:v>246</c:v>
                </c:pt>
                <c:pt idx="3134">
                  <c:v>246</c:v>
                </c:pt>
                <c:pt idx="3135">
                  <c:v>249</c:v>
                </c:pt>
                <c:pt idx="3136">
                  <c:v>240</c:v>
                </c:pt>
                <c:pt idx="3137">
                  <c:v>247</c:v>
                </c:pt>
                <c:pt idx="3138">
                  <c:v>235</c:v>
                </c:pt>
                <c:pt idx="3139">
                  <c:v>240</c:v>
                </c:pt>
                <c:pt idx="3140">
                  <c:v>251</c:v>
                </c:pt>
                <c:pt idx="3141">
                  <c:v>258</c:v>
                </c:pt>
                <c:pt idx="3142">
                  <c:v>253</c:v>
                </c:pt>
                <c:pt idx="3143">
                  <c:v>239</c:v>
                </c:pt>
                <c:pt idx="3144">
                  <c:v>239</c:v>
                </c:pt>
                <c:pt idx="3145">
                  <c:v>253</c:v>
                </c:pt>
                <c:pt idx="3146">
                  <c:v>247</c:v>
                </c:pt>
                <c:pt idx="3147">
                  <c:v>235</c:v>
                </c:pt>
                <c:pt idx="3148">
                  <c:v>242</c:v>
                </c:pt>
                <c:pt idx="3149">
                  <c:v>260</c:v>
                </c:pt>
                <c:pt idx="3150">
                  <c:v>238</c:v>
                </c:pt>
                <c:pt idx="3151">
                  <c:v>246</c:v>
                </c:pt>
                <c:pt idx="3152">
                  <c:v>239</c:v>
                </c:pt>
                <c:pt idx="3153">
                  <c:v>239</c:v>
                </c:pt>
                <c:pt idx="3154">
                  <c:v>238</c:v>
                </c:pt>
                <c:pt idx="3155">
                  <c:v>250</c:v>
                </c:pt>
                <c:pt idx="3156">
                  <c:v>243</c:v>
                </c:pt>
                <c:pt idx="3157">
                  <c:v>235</c:v>
                </c:pt>
                <c:pt idx="3158">
                  <c:v>254</c:v>
                </c:pt>
                <c:pt idx="3159">
                  <c:v>244</c:v>
                </c:pt>
                <c:pt idx="3160">
                  <c:v>260</c:v>
                </c:pt>
                <c:pt idx="3161">
                  <c:v>258</c:v>
                </c:pt>
                <c:pt idx="3162">
                  <c:v>247</c:v>
                </c:pt>
                <c:pt idx="3163">
                  <c:v>257</c:v>
                </c:pt>
                <c:pt idx="3164">
                  <c:v>261</c:v>
                </c:pt>
                <c:pt idx="3165">
                  <c:v>257</c:v>
                </c:pt>
                <c:pt idx="3166">
                  <c:v>242</c:v>
                </c:pt>
                <c:pt idx="3167">
                  <c:v>248</c:v>
                </c:pt>
                <c:pt idx="3168">
                  <c:v>251</c:v>
                </c:pt>
                <c:pt idx="3169">
                  <c:v>253</c:v>
                </c:pt>
                <c:pt idx="3170">
                  <c:v>248</c:v>
                </c:pt>
                <c:pt idx="3171">
                  <c:v>238</c:v>
                </c:pt>
                <c:pt idx="3172">
                  <c:v>253</c:v>
                </c:pt>
                <c:pt idx="3173">
                  <c:v>247</c:v>
                </c:pt>
                <c:pt idx="3174">
                  <c:v>240</c:v>
                </c:pt>
                <c:pt idx="3175">
                  <c:v>257</c:v>
                </c:pt>
                <c:pt idx="3176">
                  <c:v>243</c:v>
                </c:pt>
                <c:pt idx="3177">
                  <c:v>245</c:v>
                </c:pt>
                <c:pt idx="3178">
                  <c:v>234</c:v>
                </c:pt>
                <c:pt idx="3179">
                  <c:v>246</c:v>
                </c:pt>
                <c:pt idx="3180">
                  <c:v>249</c:v>
                </c:pt>
                <c:pt idx="3181">
                  <c:v>243</c:v>
                </c:pt>
                <c:pt idx="3182">
                  <c:v>250</c:v>
                </c:pt>
                <c:pt idx="3183">
                  <c:v>253</c:v>
                </c:pt>
                <c:pt idx="3184">
                  <c:v>237</c:v>
                </c:pt>
                <c:pt idx="3185">
                  <c:v>246</c:v>
                </c:pt>
                <c:pt idx="3186">
                  <c:v>247</c:v>
                </c:pt>
                <c:pt idx="3187">
                  <c:v>240</c:v>
                </c:pt>
                <c:pt idx="3188">
                  <c:v>249</c:v>
                </c:pt>
                <c:pt idx="3189">
                  <c:v>242</c:v>
                </c:pt>
                <c:pt idx="3190">
                  <c:v>243</c:v>
                </c:pt>
                <c:pt idx="3191">
                  <c:v>249</c:v>
                </c:pt>
                <c:pt idx="3192">
                  <c:v>242</c:v>
                </c:pt>
                <c:pt idx="3193">
                  <c:v>257</c:v>
                </c:pt>
                <c:pt idx="3194">
                  <c:v>243</c:v>
                </c:pt>
                <c:pt idx="3195">
                  <c:v>242</c:v>
                </c:pt>
                <c:pt idx="3196">
                  <c:v>247</c:v>
                </c:pt>
                <c:pt idx="3197">
                  <c:v>237</c:v>
                </c:pt>
                <c:pt idx="3198">
                  <c:v>242</c:v>
                </c:pt>
                <c:pt idx="3199">
                  <c:v>237</c:v>
                </c:pt>
                <c:pt idx="3200">
                  <c:v>248</c:v>
                </c:pt>
                <c:pt idx="3201">
                  <c:v>244</c:v>
                </c:pt>
                <c:pt idx="3202">
                  <c:v>240</c:v>
                </c:pt>
                <c:pt idx="3203">
                  <c:v>243</c:v>
                </c:pt>
                <c:pt idx="3204">
                  <c:v>253</c:v>
                </c:pt>
                <c:pt idx="3205">
                  <c:v>246</c:v>
                </c:pt>
                <c:pt idx="3206">
                  <c:v>257</c:v>
                </c:pt>
                <c:pt idx="3207">
                  <c:v>243</c:v>
                </c:pt>
                <c:pt idx="3208">
                  <c:v>242</c:v>
                </c:pt>
                <c:pt idx="3209">
                  <c:v>248</c:v>
                </c:pt>
                <c:pt idx="3210">
                  <c:v>253</c:v>
                </c:pt>
                <c:pt idx="3211">
                  <c:v>238</c:v>
                </c:pt>
                <c:pt idx="3212">
                  <c:v>253</c:v>
                </c:pt>
                <c:pt idx="3213">
                  <c:v>243</c:v>
                </c:pt>
                <c:pt idx="3214">
                  <c:v>244</c:v>
                </c:pt>
                <c:pt idx="3215">
                  <c:v>236</c:v>
                </c:pt>
                <c:pt idx="3216">
                  <c:v>232</c:v>
                </c:pt>
                <c:pt idx="3217">
                  <c:v>243</c:v>
                </c:pt>
                <c:pt idx="3218">
                  <c:v>256</c:v>
                </c:pt>
                <c:pt idx="3219">
                  <c:v>256</c:v>
                </c:pt>
                <c:pt idx="3220">
                  <c:v>240</c:v>
                </c:pt>
                <c:pt idx="3221">
                  <c:v>238</c:v>
                </c:pt>
                <c:pt idx="3222">
                  <c:v>244</c:v>
                </c:pt>
                <c:pt idx="3223">
                  <c:v>243</c:v>
                </c:pt>
                <c:pt idx="3224">
                  <c:v>240</c:v>
                </c:pt>
                <c:pt idx="3225">
                  <c:v>243</c:v>
                </c:pt>
                <c:pt idx="3226">
                  <c:v>243</c:v>
                </c:pt>
                <c:pt idx="3227">
                  <c:v>239</c:v>
                </c:pt>
                <c:pt idx="3228">
                  <c:v>255</c:v>
                </c:pt>
                <c:pt idx="3229">
                  <c:v>245</c:v>
                </c:pt>
                <c:pt idx="3230">
                  <c:v>261</c:v>
                </c:pt>
                <c:pt idx="3231">
                  <c:v>245</c:v>
                </c:pt>
                <c:pt idx="3232">
                  <c:v>243</c:v>
                </c:pt>
                <c:pt idx="3233">
                  <c:v>237</c:v>
                </c:pt>
                <c:pt idx="3234">
                  <c:v>253</c:v>
                </c:pt>
                <c:pt idx="3235">
                  <c:v>249</c:v>
                </c:pt>
                <c:pt idx="3236">
                  <c:v>243</c:v>
                </c:pt>
                <c:pt idx="3237">
                  <c:v>244</c:v>
                </c:pt>
                <c:pt idx="3238">
                  <c:v>242</c:v>
                </c:pt>
                <c:pt idx="3239">
                  <c:v>239</c:v>
                </c:pt>
                <c:pt idx="3240">
                  <c:v>245</c:v>
                </c:pt>
                <c:pt idx="3241">
                  <c:v>243</c:v>
                </c:pt>
                <c:pt idx="3242">
                  <c:v>238</c:v>
                </c:pt>
                <c:pt idx="3243">
                  <c:v>236</c:v>
                </c:pt>
                <c:pt idx="3244">
                  <c:v>239</c:v>
                </c:pt>
                <c:pt idx="3245">
                  <c:v>243</c:v>
                </c:pt>
                <c:pt idx="3246">
                  <c:v>232</c:v>
                </c:pt>
                <c:pt idx="3247">
                  <c:v>242</c:v>
                </c:pt>
                <c:pt idx="3248">
                  <c:v>237</c:v>
                </c:pt>
                <c:pt idx="3249">
                  <c:v>237</c:v>
                </c:pt>
                <c:pt idx="3250">
                  <c:v>247</c:v>
                </c:pt>
                <c:pt idx="3251">
                  <c:v>254</c:v>
                </c:pt>
                <c:pt idx="3252">
                  <c:v>242</c:v>
                </c:pt>
                <c:pt idx="3253">
                  <c:v>243</c:v>
                </c:pt>
                <c:pt idx="3254">
                  <c:v>245</c:v>
                </c:pt>
                <c:pt idx="3255">
                  <c:v>237</c:v>
                </c:pt>
                <c:pt idx="3256">
                  <c:v>240</c:v>
                </c:pt>
                <c:pt idx="3257">
                  <c:v>229</c:v>
                </c:pt>
                <c:pt idx="3258">
                  <c:v>234</c:v>
                </c:pt>
                <c:pt idx="3259">
                  <c:v>242</c:v>
                </c:pt>
                <c:pt idx="3260">
                  <c:v>240</c:v>
                </c:pt>
                <c:pt idx="3261">
                  <c:v>237</c:v>
                </c:pt>
                <c:pt idx="3262">
                  <c:v>237</c:v>
                </c:pt>
                <c:pt idx="3263">
                  <c:v>236</c:v>
                </c:pt>
                <c:pt idx="3264">
                  <c:v>237</c:v>
                </c:pt>
                <c:pt idx="3265">
                  <c:v>233</c:v>
                </c:pt>
                <c:pt idx="3266">
                  <c:v>247</c:v>
                </c:pt>
                <c:pt idx="3267">
                  <c:v>245</c:v>
                </c:pt>
                <c:pt idx="3268">
                  <c:v>238</c:v>
                </c:pt>
                <c:pt idx="3269">
                  <c:v>239</c:v>
                </c:pt>
                <c:pt idx="3270">
                  <c:v>233</c:v>
                </c:pt>
                <c:pt idx="3271">
                  <c:v>237</c:v>
                </c:pt>
                <c:pt idx="3272">
                  <c:v>240</c:v>
                </c:pt>
                <c:pt idx="3273">
                  <c:v>243</c:v>
                </c:pt>
                <c:pt idx="3274">
                  <c:v>242</c:v>
                </c:pt>
                <c:pt idx="3275">
                  <c:v>239</c:v>
                </c:pt>
                <c:pt idx="3276">
                  <c:v>250</c:v>
                </c:pt>
                <c:pt idx="3277">
                  <c:v>239</c:v>
                </c:pt>
                <c:pt idx="3278">
                  <c:v>251</c:v>
                </c:pt>
                <c:pt idx="3279">
                  <c:v>242</c:v>
                </c:pt>
                <c:pt idx="3280">
                  <c:v>237</c:v>
                </c:pt>
                <c:pt idx="3281">
                  <c:v>250</c:v>
                </c:pt>
                <c:pt idx="3282">
                  <c:v>238</c:v>
                </c:pt>
                <c:pt idx="3283">
                  <c:v>232</c:v>
                </c:pt>
                <c:pt idx="3284">
                  <c:v>239</c:v>
                </c:pt>
                <c:pt idx="3285">
                  <c:v>243</c:v>
                </c:pt>
                <c:pt idx="3286">
                  <c:v>242</c:v>
                </c:pt>
                <c:pt idx="3287">
                  <c:v>238</c:v>
                </c:pt>
                <c:pt idx="3288">
                  <c:v>249</c:v>
                </c:pt>
                <c:pt idx="3289">
                  <c:v>225</c:v>
                </c:pt>
                <c:pt idx="3290">
                  <c:v>247</c:v>
                </c:pt>
                <c:pt idx="3291">
                  <c:v>232</c:v>
                </c:pt>
                <c:pt idx="3292">
                  <c:v>246</c:v>
                </c:pt>
                <c:pt idx="3293">
                  <c:v>249</c:v>
                </c:pt>
                <c:pt idx="3294">
                  <c:v>245</c:v>
                </c:pt>
                <c:pt idx="3295">
                  <c:v>246</c:v>
                </c:pt>
                <c:pt idx="3296">
                  <c:v>250</c:v>
                </c:pt>
                <c:pt idx="3297">
                  <c:v>242</c:v>
                </c:pt>
                <c:pt idx="3298">
                  <c:v>230</c:v>
                </c:pt>
                <c:pt idx="3299">
                  <c:v>242</c:v>
                </c:pt>
                <c:pt idx="3300">
                  <c:v>232</c:v>
                </c:pt>
                <c:pt idx="3301">
                  <c:v>244</c:v>
                </c:pt>
                <c:pt idx="3302">
                  <c:v>233</c:v>
                </c:pt>
                <c:pt idx="3303">
                  <c:v>244</c:v>
                </c:pt>
                <c:pt idx="3304">
                  <c:v>238</c:v>
                </c:pt>
                <c:pt idx="3305">
                  <c:v>232</c:v>
                </c:pt>
                <c:pt idx="3306">
                  <c:v>239</c:v>
                </c:pt>
                <c:pt idx="3307">
                  <c:v>233</c:v>
                </c:pt>
                <c:pt idx="3308">
                  <c:v>238</c:v>
                </c:pt>
                <c:pt idx="3309">
                  <c:v>242</c:v>
                </c:pt>
                <c:pt idx="3310">
                  <c:v>245</c:v>
                </c:pt>
                <c:pt idx="3311">
                  <c:v>247</c:v>
                </c:pt>
                <c:pt idx="3312">
                  <c:v>246</c:v>
                </c:pt>
                <c:pt idx="3313">
                  <c:v>238</c:v>
                </c:pt>
                <c:pt idx="3314">
                  <c:v>237</c:v>
                </c:pt>
                <c:pt idx="3315">
                  <c:v>244</c:v>
                </c:pt>
                <c:pt idx="3316">
                  <c:v>242</c:v>
                </c:pt>
                <c:pt idx="3317">
                  <c:v>244</c:v>
                </c:pt>
                <c:pt idx="3318">
                  <c:v>248</c:v>
                </c:pt>
                <c:pt idx="3319">
                  <c:v>243</c:v>
                </c:pt>
                <c:pt idx="3320">
                  <c:v>257</c:v>
                </c:pt>
                <c:pt idx="3321">
                  <c:v>242</c:v>
                </c:pt>
                <c:pt idx="3322">
                  <c:v>240</c:v>
                </c:pt>
                <c:pt idx="3323">
                  <c:v>255</c:v>
                </c:pt>
                <c:pt idx="3324">
                  <c:v>239</c:v>
                </c:pt>
                <c:pt idx="3325">
                  <c:v>246</c:v>
                </c:pt>
                <c:pt idx="3326">
                  <c:v>242</c:v>
                </c:pt>
                <c:pt idx="3327">
                  <c:v>245</c:v>
                </c:pt>
                <c:pt idx="3328">
                  <c:v>247</c:v>
                </c:pt>
                <c:pt idx="3329">
                  <c:v>245</c:v>
                </c:pt>
                <c:pt idx="3330">
                  <c:v>232</c:v>
                </c:pt>
                <c:pt idx="3331">
                  <c:v>239</c:v>
                </c:pt>
                <c:pt idx="3332">
                  <c:v>233</c:v>
                </c:pt>
                <c:pt idx="3333">
                  <c:v>238</c:v>
                </c:pt>
                <c:pt idx="3334">
                  <c:v>233</c:v>
                </c:pt>
                <c:pt idx="3335">
                  <c:v>242</c:v>
                </c:pt>
                <c:pt idx="3336">
                  <c:v>243</c:v>
                </c:pt>
                <c:pt idx="3337">
                  <c:v>240</c:v>
                </c:pt>
                <c:pt idx="3338">
                  <c:v>253</c:v>
                </c:pt>
                <c:pt idx="3339">
                  <c:v>242</c:v>
                </c:pt>
                <c:pt idx="3340">
                  <c:v>235</c:v>
                </c:pt>
                <c:pt idx="3341">
                  <c:v>245</c:v>
                </c:pt>
                <c:pt idx="3342">
                  <c:v>240</c:v>
                </c:pt>
                <c:pt idx="3343">
                  <c:v>244</c:v>
                </c:pt>
                <c:pt idx="3344">
                  <c:v>240</c:v>
                </c:pt>
                <c:pt idx="3345">
                  <c:v>234</c:v>
                </c:pt>
                <c:pt idx="3346">
                  <c:v>236</c:v>
                </c:pt>
                <c:pt idx="3347">
                  <c:v>243</c:v>
                </c:pt>
                <c:pt idx="3348">
                  <c:v>255</c:v>
                </c:pt>
                <c:pt idx="3349">
                  <c:v>230</c:v>
                </c:pt>
                <c:pt idx="3350">
                  <c:v>242</c:v>
                </c:pt>
                <c:pt idx="3351">
                  <c:v>235</c:v>
                </c:pt>
                <c:pt idx="3352">
                  <c:v>238</c:v>
                </c:pt>
                <c:pt idx="3353">
                  <c:v>229</c:v>
                </c:pt>
                <c:pt idx="3354">
                  <c:v>250</c:v>
                </c:pt>
                <c:pt idx="3355">
                  <c:v>242</c:v>
                </c:pt>
                <c:pt idx="3356">
                  <c:v>249</c:v>
                </c:pt>
                <c:pt idx="3357">
                  <c:v>243</c:v>
                </c:pt>
                <c:pt idx="3358">
                  <c:v>242</c:v>
                </c:pt>
                <c:pt idx="3359">
                  <c:v>243</c:v>
                </c:pt>
                <c:pt idx="3360">
                  <c:v>233</c:v>
                </c:pt>
                <c:pt idx="3361">
                  <c:v>245</c:v>
                </c:pt>
                <c:pt idx="3362">
                  <c:v>253</c:v>
                </c:pt>
                <c:pt idx="3363">
                  <c:v>244</c:v>
                </c:pt>
                <c:pt idx="3364">
                  <c:v>240</c:v>
                </c:pt>
                <c:pt idx="3365">
                  <c:v>245</c:v>
                </c:pt>
                <c:pt idx="3366">
                  <c:v>234</c:v>
                </c:pt>
                <c:pt idx="3367">
                  <c:v>242</c:v>
                </c:pt>
                <c:pt idx="3368">
                  <c:v>256</c:v>
                </c:pt>
                <c:pt idx="3369">
                  <c:v>235</c:v>
                </c:pt>
                <c:pt idx="3370">
                  <c:v>230</c:v>
                </c:pt>
                <c:pt idx="3371">
                  <c:v>247</c:v>
                </c:pt>
                <c:pt idx="3372">
                  <c:v>244</c:v>
                </c:pt>
                <c:pt idx="3373">
                  <c:v>240</c:v>
                </c:pt>
                <c:pt idx="3374">
                  <c:v>240</c:v>
                </c:pt>
                <c:pt idx="3375">
                  <c:v>244</c:v>
                </c:pt>
                <c:pt idx="3376">
                  <c:v>256</c:v>
                </c:pt>
                <c:pt idx="3377">
                  <c:v>239</c:v>
                </c:pt>
                <c:pt idx="3378">
                  <c:v>233</c:v>
                </c:pt>
                <c:pt idx="3379">
                  <c:v>229</c:v>
                </c:pt>
                <c:pt idx="3380">
                  <c:v>240</c:v>
                </c:pt>
                <c:pt idx="3381">
                  <c:v>250</c:v>
                </c:pt>
                <c:pt idx="3382">
                  <c:v>254</c:v>
                </c:pt>
                <c:pt idx="3383">
                  <c:v>244</c:v>
                </c:pt>
                <c:pt idx="3384">
                  <c:v>242</c:v>
                </c:pt>
                <c:pt idx="3385">
                  <c:v>247</c:v>
                </c:pt>
                <c:pt idx="3386">
                  <c:v>238</c:v>
                </c:pt>
                <c:pt idx="3387">
                  <c:v>242</c:v>
                </c:pt>
                <c:pt idx="3388">
                  <c:v>243</c:v>
                </c:pt>
                <c:pt idx="3389">
                  <c:v>246</c:v>
                </c:pt>
                <c:pt idx="3390">
                  <c:v>236</c:v>
                </c:pt>
                <c:pt idx="3391">
                  <c:v>249</c:v>
                </c:pt>
                <c:pt idx="3392">
                  <c:v>237</c:v>
                </c:pt>
                <c:pt idx="3393">
                  <c:v>240</c:v>
                </c:pt>
                <c:pt idx="3394">
                  <c:v>238</c:v>
                </c:pt>
                <c:pt idx="3395">
                  <c:v>240</c:v>
                </c:pt>
                <c:pt idx="3396">
                  <c:v>235</c:v>
                </c:pt>
                <c:pt idx="3397">
                  <c:v>247</c:v>
                </c:pt>
                <c:pt idx="3398">
                  <c:v>239</c:v>
                </c:pt>
                <c:pt idx="3399">
                  <c:v>248</c:v>
                </c:pt>
                <c:pt idx="3400">
                  <c:v>240</c:v>
                </c:pt>
                <c:pt idx="3401">
                  <c:v>236</c:v>
                </c:pt>
                <c:pt idx="3402">
                  <c:v>247</c:v>
                </c:pt>
                <c:pt idx="3403">
                  <c:v>242</c:v>
                </c:pt>
                <c:pt idx="3404">
                  <c:v>249</c:v>
                </c:pt>
                <c:pt idx="3405">
                  <c:v>249</c:v>
                </c:pt>
                <c:pt idx="3406">
                  <c:v>236</c:v>
                </c:pt>
                <c:pt idx="3407">
                  <c:v>246</c:v>
                </c:pt>
                <c:pt idx="3408">
                  <c:v>233</c:v>
                </c:pt>
                <c:pt idx="3409">
                  <c:v>246</c:v>
                </c:pt>
                <c:pt idx="3410">
                  <c:v>238</c:v>
                </c:pt>
                <c:pt idx="3411">
                  <c:v>250</c:v>
                </c:pt>
                <c:pt idx="3412">
                  <c:v>234</c:v>
                </c:pt>
                <c:pt idx="3413">
                  <c:v>243</c:v>
                </c:pt>
                <c:pt idx="3414">
                  <c:v>245</c:v>
                </c:pt>
                <c:pt idx="3415">
                  <c:v>256</c:v>
                </c:pt>
                <c:pt idx="3416">
                  <c:v>237</c:v>
                </c:pt>
                <c:pt idx="3417">
                  <c:v>245</c:v>
                </c:pt>
                <c:pt idx="3418">
                  <c:v>244</c:v>
                </c:pt>
                <c:pt idx="3419">
                  <c:v>232</c:v>
                </c:pt>
                <c:pt idx="3420">
                  <c:v>254</c:v>
                </c:pt>
                <c:pt idx="3421">
                  <c:v>239</c:v>
                </c:pt>
                <c:pt idx="3422">
                  <c:v>235</c:v>
                </c:pt>
                <c:pt idx="3423">
                  <c:v>235</c:v>
                </c:pt>
                <c:pt idx="3424">
                  <c:v>247</c:v>
                </c:pt>
                <c:pt idx="3425">
                  <c:v>246</c:v>
                </c:pt>
                <c:pt idx="3426">
                  <c:v>247</c:v>
                </c:pt>
                <c:pt idx="3427">
                  <c:v>246</c:v>
                </c:pt>
                <c:pt idx="3428">
                  <c:v>247</c:v>
                </c:pt>
                <c:pt idx="3429">
                  <c:v>246</c:v>
                </c:pt>
                <c:pt idx="3430">
                  <c:v>245</c:v>
                </c:pt>
                <c:pt idx="3431">
                  <c:v>248</c:v>
                </c:pt>
                <c:pt idx="3432">
                  <c:v>246</c:v>
                </c:pt>
                <c:pt idx="3433">
                  <c:v>236</c:v>
                </c:pt>
                <c:pt idx="3434">
                  <c:v>238</c:v>
                </c:pt>
                <c:pt idx="3435">
                  <c:v>247</c:v>
                </c:pt>
                <c:pt idx="3436">
                  <c:v>244</c:v>
                </c:pt>
                <c:pt idx="3437">
                  <c:v>245</c:v>
                </c:pt>
                <c:pt idx="3438">
                  <c:v>230</c:v>
                </c:pt>
                <c:pt idx="3439">
                  <c:v>224</c:v>
                </c:pt>
                <c:pt idx="3440">
                  <c:v>229</c:v>
                </c:pt>
                <c:pt idx="3441">
                  <c:v>239</c:v>
                </c:pt>
                <c:pt idx="3442">
                  <c:v>232</c:v>
                </c:pt>
                <c:pt idx="3443">
                  <c:v>249</c:v>
                </c:pt>
                <c:pt idx="3444">
                  <c:v>251</c:v>
                </c:pt>
                <c:pt idx="3445">
                  <c:v>244</c:v>
                </c:pt>
                <c:pt idx="3446">
                  <c:v>235</c:v>
                </c:pt>
                <c:pt idx="3447">
                  <c:v>244</c:v>
                </c:pt>
                <c:pt idx="3448">
                  <c:v>236</c:v>
                </c:pt>
                <c:pt idx="3449">
                  <c:v>257</c:v>
                </c:pt>
                <c:pt idx="3450">
                  <c:v>248</c:v>
                </c:pt>
                <c:pt idx="3451">
                  <c:v>237</c:v>
                </c:pt>
                <c:pt idx="3452">
                  <c:v>237</c:v>
                </c:pt>
                <c:pt idx="3453">
                  <c:v>232</c:v>
                </c:pt>
                <c:pt idx="3454">
                  <c:v>244</c:v>
                </c:pt>
                <c:pt idx="3455">
                  <c:v>236</c:v>
                </c:pt>
                <c:pt idx="3456">
                  <c:v>250</c:v>
                </c:pt>
                <c:pt idx="3457">
                  <c:v>243</c:v>
                </c:pt>
                <c:pt idx="3458">
                  <c:v>237</c:v>
                </c:pt>
                <c:pt idx="3459">
                  <c:v>239</c:v>
                </c:pt>
                <c:pt idx="3460">
                  <c:v>238</c:v>
                </c:pt>
                <c:pt idx="3461">
                  <c:v>250</c:v>
                </c:pt>
                <c:pt idx="3462">
                  <c:v>234</c:v>
                </c:pt>
                <c:pt idx="3463">
                  <c:v>246</c:v>
                </c:pt>
                <c:pt idx="3464">
                  <c:v>234</c:v>
                </c:pt>
                <c:pt idx="3465">
                  <c:v>246</c:v>
                </c:pt>
                <c:pt idx="3466">
                  <c:v>236</c:v>
                </c:pt>
                <c:pt idx="3467">
                  <c:v>242</c:v>
                </c:pt>
                <c:pt idx="3468">
                  <c:v>253</c:v>
                </c:pt>
                <c:pt idx="3469">
                  <c:v>239</c:v>
                </c:pt>
                <c:pt idx="3470">
                  <c:v>247</c:v>
                </c:pt>
                <c:pt idx="3471">
                  <c:v>237</c:v>
                </c:pt>
                <c:pt idx="3472">
                  <c:v>243</c:v>
                </c:pt>
                <c:pt idx="3473">
                  <c:v>238</c:v>
                </c:pt>
                <c:pt idx="3474">
                  <c:v>239</c:v>
                </c:pt>
                <c:pt idx="3475">
                  <c:v>242</c:v>
                </c:pt>
                <c:pt idx="3476">
                  <c:v>238</c:v>
                </c:pt>
                <c:pt idx="3477">
                  <c:v>237</c:v>
                </c:pt>
                <c:pt idx="3478">
                  <c:v>249</c:v>
                </c:pt>
                <c:pt idx="3479">
                  <c:v>247</c:v>
                </c:pt>
                <c:pt idx="3480">
                  <c:v>245</c:v>
                </c:pt>
                <c:pt idx="3481">
                  <c:v>250</c:v>
                </c:pt>
                <c:pt idx="3482">
                  <c:v>235</c:v>
                </c:pt>
                <c:pt idx="3483">
                  <c:v>227</c:v>
                </c:pt>
                <c:pt idx="3484">
                  <c:v>223</c:v>
                </c:pt>
                <c:pt idx="3485">
                  <c:v>243</c:v>
                </c:pt>
                <c:pt idx="3486">
                  <c:v>233</c:v>
                </c:pt>
                <c:pt idx="3487">
                  <c:v>238</c:v>
                </c:pt>
                <c:pt idx="3488">
                  <c:v>243</c:v>
                </c:pt>
                <c:pt idx="3489">
                  <c:v>254</c:v>
                </c:pt>
                <c:pt idx="3490">
                  <c:v>238</c:v>
                </c:pt>
                <c:pt idx="3491">
                  <c:v>246</c:v>
                </c:pt>
                <c:pt idx="3492">
                  <c:v>240</c:v>
                </c:pt>
                <c:pt idx="3493">
                  <c:v>246</c:v>
                </c:pt>
                <c:pt idx="3494">
                  <c:v>237</c:v>
                </c:pt>
                <c:pt idx="3495">
                  <c:v>248</c:v>
                </c:pt>
                <c:pt idx="3496">
                  <c:v>236</c:v>
                </c:pt>
                <c:pt idx="3497">
                  <c:v>238</c:v>
                </c:pt>
                <c:pt idx="3498">
                  <c:v>236</c:v>
                </c:pt>
                <c:pt idx="3499">
                  <c:v>227</c:v>
                </c:pt>
                <c:pt idx="3500">
                  <c:v>235</c:v>
                </c:pt>
                <c:pt idx="3501">
                  <c:v>245</c:v>
                </c:pt>
                <c:pt idx="3502">
                  <c:v>235</c:v>
                </c:pt>
                <c:pt idx="3503">
                  <c:v>232</c:v>
                </c:pt>
                <c:pt idx="3504">
                  <c:v>244</c:v>
                </c:pt>
                <c:pt idx="3505">
                  <c:v>237</c:v>
                </c:pt>
                <c:pt idx="3506">
                  <c:v>229</c:v>
                </c:pt>
                <c:pt idx="3507">
                  <c:v>238</c:v>
                </c:pt>
                <c:pt idx="3508">
                  <c:v>245</c:v>
                </c:pt>
                <c:pt idx="3509">
                  <c:v>253</c:v>
                </c:pt>
                <c:pt idx="3510">
                  <c:v>243</c:v>
                </c:pt>
                <c:pt idx="3511">
                  <c:v>238</c:v>
                </c:pt>
                <c:pt idx="3512">
                  <c:v>247</c:v>
                </c:pt>
                <c:pt idx="3513">
                  <c:v>236</c:v>
                </c:pt>
                <c:pt idx="3514">
                  <c:v>239</c:v>
                </c:pt>
                <c:pt idx="3515">
                  <c:v>234</c:v>
                </c:pt>
                <c:pt idx="3516">
                  <c:v>242</c:v>
                </c:pt>
                <c:pt idx="3517">
                  <c:v>243</c:v>
                </c:pt>
                <c:pt idx="3518">
                  <c:v>234</c:v>
                </c:pt>
                <c:pt idx="3519">
                  <c:v>247</c:v>
                </c:pt>
                <c:pt idx="3520">
                  <c:v>235</c:v>
                </c:pt>
                <c:pt idx="3521">
                  <c:v>237</c:v>
                </c:pt>
                <c:pt idx="3522">
                  <c:v>245</c:v>
                </c:pt>
                <c:pt idx="3523">
                  <c:v>245</c:v>
                </c:pt>
                <c:pt idx="3524">
                  <c:v>245</c:v>
                </c:pt>
                <c:pt idx="3525">
                  <c:v>233</c:v>
                </c:pt>
                <c:pt idx="3526">
                  <c:v>237</c:v>
                </c:pt>
                <c:pt idx="3527">
                  <c:v>246</c:v>
                </c:pt>
                <c:pt idx="3528">
                  <c:v>227</c:v>
                </c:pt>
                <c:pt idx="3529">
                  <c:v>243</c:v>
                </c:pt>
                <c:pt idx="3530">
                  <c:v>240</c:v>
                </c:pt>
                <c:pt idx="3531">
                  <c:v>237</c:v>
                </c:pt>
                <c:pt idx="3532">
                  <c:v>234</c:v>
                </c:pt>
                <c:pt idx="3533">
                  <c:v>247</c:v>
                </c:pt>
                <c:pt idx="3534">
                  <c:v>235</c:v>
                </c:pt>
                <c:pt idx="3535">
                  <c:v>237</c:v>
                </c:pt>
                <c:pt idx="3536">
                  <c:v>243</c:v>
                </c:pt>
                <c:pt idx="3537">
                  <c:v>237</c:v>
                </c:pt>
                <c:pt idx="3538">
                  <c:v>244</c:v>
                </c:pt>
                <c:pt idx="3539">
                  <c:v>249</c:v>
                </c:pt>
                <c:pt idx="3540">
                  <c:v>238</c:v>
                </c:pt>
                <c:pt idx="3541">
                  <c:v>237</c:v>
                </c:pt>
                <c:pt idx="3542">
                  <c:v>236</c:v>
                </c:pt>
                <c:pt idx="3543">
                  <c:v>235</c:v>
                </c:pt>
                <c:pt idx="3544">
                  <c:v>235</c:v>
                </c:pt>
                <c:pt idx="3545">
                  <c:v>246</c:v>
                </c:pt>
                <c:pt idx="3546">
                  <c:v>236</c:v>
                </c:pt>
                <c:pt idx="3547">
                  <c:v>238</c:v>
                </c:pt>
                <c:pt idx="3548">
                  <c:v>229</c:v>
                </c:pt>
                <c:pt idx="3549">
                  <c:v>245</c:v>
                </c:pt>
                <c:pt idx="3550">
                  <c:v>242</c:v>
                </c:pt>
                <c:pt idx="3551">
                  <c:v>238</c:v>
                </c:pt>
                <c:pt idx="3552">
                  <c:v>243</c:v>
                </c:pt>
                <c:pt idx="3553">
                  <c:v>236</c:v>
                </c:pt>
                <c:pt idx="3554">
                  <c:v>238</c:v>
                </c:pt>
                <c:pt idx="3555">
                  <c:v>250</c:v>
                </c:pt>
                <c:pt idx="3556">
                  <c:v>245</c:v>
                </c:pt>
                <c:pt idx="3557">
                  <c:v>239</c:v>
                </c:pt>
                <c:pt idx="3558">
                  <c:v>230</c:v>
                </c:pt>
                <c:pt idx="3559">
                  <c:v>253</c:v>
                </c:pt>
                <c:pt idx="3560">
                  <c:v>240</c:v>
                </c:pt>
                <c:pt idx="3561">
                  <c:v>238</c:v>
                </c:pt>
                <c:pt idx="3562">
                  <c:v>251</c:v>
                </c:pt>
                <c:pt idx="3563">
                  <c:v>230</c:v>
                </c:pt>
                <c:pt idx="3564">
                  <c:v>236</c:v>
                </c:pt>
                <c:pt idx="3565">
                  <c:v>240</c:v>
                </c:pt>
                <c:pt idx="3566">
                  <c:v>226</c:v>
                </c:pt>
                <c:pt idx="3567">
                  <c:v>247</c:v>
                </c:pt>
                <c:pt idx="3568">
                  <c:v>248</c:v>
                </c:pt>
                <c:pt idx="3569">
                  <c:v>239</c:v>
                </c:pt>
                <c:pt idx="3570">
                  <c:v>232</c:v>
                </c:pt>
                <c:pt idx="3571">
                  <c:v>243</c:v>
                </c:pt>
                <c:pt idx="3572">
                  <c:v>234</c:v>
                </c:pt>
                <c:pt idx="3573">
                  <c:v>236</c:v>
                </c:pt>
                <c:pt idx="3574">
                  <c:v>235</c:v>
                </c:pt>
                <c:pt idx="3575">
                  <c:v>249</c:v>
                </c:pt>
                <c:pt idx="3576">
                  <c:v>234</c:v>
                </c:pt>
                <c:pt idx="3577">
                  <c:v>235</c:v>
                </c:pt>
                <c:pt idx="3578">
                  <c:v>238</c:v>
                </c:pt>
                <c:pt idx="3579">
                  <c:v>233</c:v>
                </c:pt>
                <c:pt idx="3580">
                  <c:v>238</c:v>
                </c:pt>
                <c:pt idx="3581">
                  <c:v>238</c:v>
                </c:pt>
                <c:pt idx="3582">
                  <c:v>242</c:v>
                </c:pt>
                <c:pt idx="3583">
                  <c:v>245</c:v>
                </c:pt>
                <c:pt idx="3584">
                  <c:v>243</c:v>
                </c:pt>
                <c:pt idx="3585">
                  <c:v>251</c:v>
                </c:pt>
                <c:pt idx="3586">
                  <c:v>236</c:v>
                </c:pt>
                <c:pt idx="3587">
                  <c:v>226</c:v>
                </c:pt>
                <c:pt idx="3588">
                  <c:v>247</c:v>
                </c:pt>
                <c:pt idx="3589">
                  <c:v>242</c:v>
                </c:pt>
                <c:pt idx="3590">
                  <c:v>234</c:v>
                </c:pt>
                <c:pt idx="3591">
                  <c:v>229</c:v>
                </c:pt>
                <c:pt idx="3592">
                  <c:v>242</c:v>
                </c:pt>
                <c:pt idx="3593">
                  <c:v>244</c:v>
                </c:pt>
                <c:pt idx="3594">
                  <c:v>238</c:v>
                </c:pt>
                <c:pt idx="3595">
                  <c:v>239</c:v>
                </c:pt>
                <c:pt idx="3596">
                  <c:v>247</c:v>
                </c:pt>
                <c:pt idx="3597">
                  <c:v>247</c:v>
                </c:pt>
                <c:pt idx="3598">
                  <c:v>242</c:v>
                </c:pt>
                <c:pt idx="3599">
                  <c:v>238</c:v>
                </c:pt>
                <c:pt idx="3600">
                  <c:v>253</c:v>
                </c:pt>
                <c:pt idx="3601">
                  <c:v>233</c:v>
                </c:pt>
                <c:pt idx="3602">
                  <c:v>235</c:v>
                </c:pt>
                <c:pt idx="3603">
                  <c:v>234</c:v>
                </c:pt>
                <c:pt idx="3604">
                  <c:v>236</c:v>
                </c:pt>
                <c:pt idx="3605">
                  <c:v>238</c:v>
                </c:pt>
                <c:pt idx="3606">
                  <c:v>248</c:v>
                </c:pt>
                <c:pt idx="3607">
                  <c:v>225</c:v>
                </c:pt>
                <c:pt idx="3608">
                  <c:v>235</c:v>
                </c:pt>
                <c:pt idx="3609">
                  <c:v>245</c:v>
                </c:pt>
                <c:pt idx="3610">
                  <c:v>244</c:v>
                </c:pt>
                <c:pt idx="3611">
                  <c:v>236</c:v>
                </c:pt>
                <c:pt idx="3612">
                  <c:v>247</c:v>
                </c:pt>
                <c:pt idx="3613">
                  <c:v>230</c:v>
                </c:pt>
                <c:pt idx="3614">
                  <c:v>239</c:v>
                </c:pt>
                <c:pt idx="3615">
                  <c:v>222</c:v>
                </c:pt>
                <c:pt idx="3616">
                  <c:v>250</c:v>
                </c:pt>
                <c:pt idx="3617">
                  <c:v>234</c:v>
                </c:pt>
                <c:pt idx="3618">
                  <c:v>240</c:v>
                </c:pt>
                <c:pt idx="3619">
                  <c:v>245</c:v>
                </c:pt>
                <c:pt idx="3620">
                  <c:v>247</c:v>
                </c:pt>
                <c:pt idx="3621">
                  <c:v>235</c:v>
                </c:pt>
                <c:pt idx="3622">
                  <c:v>244</c:v>
                </c:pt>
                <c:pt idx="3623">
                  <c:v>243</c:v>
                </c:pt>
                <c:pt idx="3624">
                  <c:v>238</c:v>
                </c:pt>
                <c:pt idx="3625">
                  <c:v>247</c:v>
                </c:pt>
                <c:pt idx="3626">
                  <c:v>238</c:v>
                </c:pt>
                <c:pt idx="3627">
                  <c:v>235</c:v>
                </c:pt>
                <c:pt idx="3628">
                  <c:v>250</c:v>
                </c:pt>
                <c:pt idx="3629">
                  <c:v>247</c:v>
                </c:pt>
                <c:pt idx="3630">
                  <c:v>247</c:v>
                </c:pt>
                <c:pt idx="3631">
                  <c:v>233</c:v>
                </c:pt>
                <c:pt idx="3632">
                  <c:v>243</c:v>
                </c:pt>
                <c:pt idx="3633">
                  <c:v>242</c:v>
                </c:pt>
                <c:pt idx="3634">
                  <c:v>236</c:v>
                </c:pt>
                <c:pt idx="3635">
                  <c:v>237</c:v>
                </c:pt>
                <c:pt idx="3636">
                  <c:v>238</c:v>
                </c:pt>
                <c:pt idx="3637">
                  <c:v>258</c:v>
                </c:pt>
                <c:pt idx="3638">
                  <c:v>247</c:v>
                </c:pt>
                <c:pt idx="3639">
                  <c:v>240</c:v>
                </c:pt>
                <c:pt idx="3640">
                  <c:v>238</c:v>
                </c:pt>
                <c:pt idx="3641">
                  <c:v>229</c:v>
                </c:pt>
                <c:pt idx="3642">
                  <c:v>236</c:v>
                </c:pt>
                <c:pt idx="3643">
                  <c:v>229</c:v>
                </c:pt>
                <c:pt idx="3644">
                  <c:v>226</c:v>
                </c:pt>
                <c:pt idx="3645">
                  <c:v>243</c:v>
                </c:pt>
                <c:pt idx="3646">
                  <c:v>239</c:v>
                </c:pt>
                <c:pt idx="3647">
                  <c:v>229</c:v>
                </c:pt>
                <c:pt idx="3648">
                  <c:v>228</c:v>
                </c:pt>
                <c:pt idx="3649">
                  <c:v>244</c:v>
                </c:pt>
                <c:pt idx="3650">
                  <c:v>237</c:v>
                </c:pt>
                <c:pt idx="3651">
                  <c:v>234</c:v>
                </c:pt>
                <c:pt idx="3652">
                  <c:v>248</c:v>
                </c:pt>
                <c:pt idx="3653">
                  <c:v>237</c:v>
                </c:pt>
                <c:pt idx="3654">
                  <c:v>237</c:v>
                </c:pt>
                <c:pt idx="3655">
                  <c:v>236</c:v>
                </c:pt>
                <c:pt idx="3656">
                  <c:v>226</c:v>
                </c:pt>
                <c:pt idx="3657">
                  <c:v>251</c:v>
                </c:pt>
                <c:pt idx="3658">
                  <c:v>230</c:v>
                </c:pt>
                <c:pt idx="3659">
                  <c:v>243</c:v>
                </c:pt>
                <c:pt idx="3660">
                  <c:v>228</c:v>
                </c:pt>
                <c:pt idx="3661">
                  <c:v>255</c:v>
                </c:pt>
                <c:pt idx="3662">
                  <c:v>239</c:v>
                </c:pt>
                <c:pt idx="3663">
                  <c:v>240</c:v>
                </c:pt>
                <c:pt idx="3664">
                  <c:v>248</c:v>
                </c:pt>
                <c:pt idx="3665">
                  <c:v>238</c:v>
                </c:pt>
                <c:pt idx="3666">
                  <c:v>227</c:v>
                </c:pt>
                <c:pt idx="3667">
                  <c:v>238</c:v>
                </c:pt>
                <c:pt idx="3668">
                  <c:v>234</c:v>
                </c:pt>
                <c:pt idx="3669">
                  <c:v>237</c:v>
                </c:pt>
                <c:pt idx="3670">
                  <c:v>244</c:v>
                </c:pt>
                <c:pt idx="3671">
                  <c:v>239</c:v>
                </c:pt>
                <c:pt idx="3672">
                  <c:v>244</c:v>
                </c:pt>
                <c:pt idx="3673">
                  <c:v>236</c:v>
                </c:pt>
                <c:pt idx="3674">
                  <c:v>235</c:v>
                </c:pt>
                <c:pt idx="3675">
                  <c:v>249</c:v>
                </c:pt>
                <c:pt idx="3676">
                  <c:v>243</c:v>
                </c:pt>
                <c:pt idx="3677">
                  <c:v>245</c:v>
                </c:pt>
                <c:pt idx="3678">
                  <c:v>238</c:v>
                </c:pt>
                <c:pt idx="3679">
                  <c:v>244</c:v>
                </c:pt>
                <c:pt idx="3680">
                  <c:v>242</c:v>
                </c:pt>
                <c:pt idx="3681">
                  <c:v>229</c:v>
                </c:pt>
                <c:pt idx="3682">
                  <c:v>246</c:v>
                </c:pt>
                <c:pt idx="3683">
                  <c:v>226</c:v>
                </c:pt>
                <c:pt idx="3684">
                  <c:v>242</c:v>
                </c:pt>
                <c:pt idx="3685">
                  <c:v>235</c:v>
                </c:pt>
                <c:pt idx="3686">
                  <c:v>235</c:v>
                </c:pt>
                <c:pt idx="3687">
                  <c:v>250</c:v>
                </c:pt>
                <c:pt idx="3688">
                  <c:v>247</c:v>
                </c:pt>
                <c:pt idx="3689">
                  <c:v>242</c:v>
                </c:pt>
                <c:pt idx="3690">
                  <c:v>239</c:v>
                </c:pt>
                <c:pt idx="3691">
                  <c:v>235</c:v>
                </c:pt>
                <c:pt idx="3692">
                  <c:v>238</c:v>
                </c:pt>
                <c:pt idx="3693">
                  <c:v>249</c:v>
                </c:pt>
                <c:pt idx="3694">
                  <c:v>245</c:v>
                </c:pt>
                <c:pt idx="3695">
                  <c:v>242</c:v>
                </c:pt>
                <c:pt idx="3696">
                  <c:v>239</c:v>
                </c:pt>
                <c:pt idx="3697">
                  <c:v>228</c:v>
                </c:pt>
                <c:pt idx="3698">
                  <c:v>229</c:v>
                </c:pt>
                <c:pt idx="3699">
                  <c:v>240</c:v>
                </c:pt>
                <c:pt idx="3700">
                  <c:v>233</c:v>
                </c:pt>
                <c:pt idx="3701">
                  <c:v>258</c:v>
                </c:pt>
                <c:pt idx="3702">
                  <c:v>245</c:v>
                </c:pt>
                <c:pt idx="3703">
                  <c:v>236</c:v>
                </c:pt>
                <c:pt idx="3704">
                  <c:v>242</c:v>
                </c:pt>
                <c:pt idx="3705">
                  <c:v>249</c:v>
                </c:pt>
                <c:pt idx="3706">
                  <c:v>243</c:v>
                </c:pt>
                <c:pt idx="3707">
                  <c:v>243</c:v>
                </c:pt>
                <c:pt idx="3708">
                  <c:v>232</c:v>
                </c:pt>
                <c:pt idx="3709">
                  <c:v>249</c:v>
                </c:pt>
                <c:pt idx="3710">
                  <c:v>236</c:v>
                </c:pt>
                <c:pt idx="3711">
                  <c:v>246</c:v>
                </c:pt>
                <c:pt idx="3712">
                  <c:v>234</c:v>
                </c:pt>
                <c:pt idx="3713">
                  <c:v>243</c:v>
                </c:pt>
                <c:pt idx="3714">
                  <c:v>234</c:v>
                </c:pt>
                <c:pt idx="3715">
                  <c:v>235</c:v>
                </c:pt>
                <c:pt idx="3716">
                  <c:v>237</c:v>
                </c:pt>
                <c:pt idx="3717">
                  <c:v>237</c:v>
                </c:pt>
                <c:pt idx="3718">
                  <c:v>238</c:v>
                </c:pt>
                <c:pt idx="3719">
                  <c:v>239</c:v>
                </c:pt>
                <c:pt idx="3720">
                  <c:v>233</c:v>
                </c:pt>
                <c:pt idx="3721">
                  <c:v>239</c:v>
                </c:pt>
                <c:pt idx="3722">
                  <c:v>236</c:v>
                </c:pt>
                <c:pt idx="3723">
                  <c:v>242</c:v>
                </c:pt>
                <c:pt idx="3724">
                  <c:v>237</c:v>
                </c:pt>
                <c:pt idx="3725">
                  <c:v>240</c:v>
                </c:pt>
                <c:pt idx="3726">
                  <c:v>245</c:v>
                </c:pt>
                <c:pt idx="3727">
                  <c:v>230</c:v>
                </c:pt>
                <c:pt idx="3728">
                  <c:v>235</c:v>
                </c:pt>
                <c:pt idx="3729">
                  <c:v>239</c:v>
                </c:pt>
                <c:pt idx="3730">
                  <c:v>234</c:v>
                </c:pt>
                <c:pt idx="3731">
                  <c:v>233</c:v>
                </c:pt>
                <c:pt idx="3732">
                  <c:v>227</c:v>
                </c:pt>
                <c:pt idx="3733">
                  <c:v>242</c:v>
                </c:pt>
                <c:pt idx="3734">
                  <c:v>228</c:v>
                </c:pt>
                <c:pt idx="3735">
                  <c:v>236</c:v>
                </c:pt>
                <c:pt idx="3736">
                  <c:v>237</c:v>
                </c:pt>
                <c:pt idx="3737">
                  <c:v>244</c:v>
                </c:pt>
                <c:pt idx="3738">
                  <c:v>233</c:v>
                </c:pt>
                <c:pt idx="3739">
                  <c:v>229</c:v>
                </c:pt>
                <c:pt idx="3740">
                  <c:v>243</c:v>
                </c:pt>
                <c:pt idx="3741">
                  <c:v>237</c:v>
                </c:pt>
                <c:pt idx="3742">
                  <c:v>253</c:v>
                </c:pt>
                <c:pt idx="3743">
                  <c:v>236</c:v>
                </c:pt>
                <c:pt idx="3744">
                  <c:v>238</c:v>
                </c:pt>
                <c:pt idx="3745">
                  <c:v>232</c:v>
                </c:pt>
                <c:pt idx="3746">
                  <c:v>233</c:v>
                </c:pt>
                <c:pt idx="3747">
                  <c:v>227</c:v>
                </c:pt>
                <c:pt idx="3748">
                  <c:v>237</c:v>
                </c:pt>
                <c:pt idx="3749">
                  <c:v>237</c:v>
                </c:pt>
                <c:pt idx="3750">
                  <c:v>229</c:v>
                </c:pt>
                <c:pt idx="3751">
                  <c:v>242</c:v>
                </c:pt>
                <c:pt idx="3752">
                  <c:v>243</c:v>
                </c:pt>
                <c:pt idx="3753">
                  <c:v>246</c:v>
                </c:pt>
                <c:pt idx="3754">
                  <c:v>227</c:v>
                </c:pt>
                <c:pt idx="3755">
                  <c:v>237</c:v>
                </c:pt>
                <c:pt idx="3756">
                  <c:v>238</c:v>
                </c:pt>
                <c:pt idx="3757">
                  <c:v>224</c:v>
                </c:pt>
                <c:pt idx="3758">
                  <c:v>236</c:v>
                </c:pt>
                <c:pt idx="3759">
                  <c:v>243</c:v>
                </c:pt>
                <c:pt idx="3760">
                  <c:v>229</c:v>
                </c:pt>
                <c:pt idx="3761">
                  <c:v>234</c:v>
                </c:pt>
                <c:pt idx="3762">
                  <c:v>229</c:v>
                </c:pt>
                <c:pt idx="3763">
                  <c:v>238</c:v>
                </c:pt>
                <c:pt idx="3764">
                  <c:v>238</c:v>
                </c:pt>
                <c:pt idx="3765">
                  <c:v>240</c:v>
                </c:pt>
                <c:pt idx="3766">
                  <c:v>237</c:v>
                </c:pt>
                <c:pt idx="3767">
                  <c:v>236</c:v>
                </c:pt>
                <c:pt idx="3768">
                  <c:v>232</c:v>
                </c:pt>
                <c:pt idx="3769">
                  <c:v>235</c:v>
                </c:pt>
                <c:pt idx="3770">
                  <c:v>243</c:v>
                </c:pt>
                <c:pt idx="3771">
                  <c:v>232</c:v>
                </c:pt>
                <c:pt idx="3772">
                  <c:v>244</c:v>
                </c:pt>
                <c:pt idx="3773">
                  <c:v>243</c:v>
                </c:pt>
                <c:pt idx="3774">
                  <c:v>233</c:v>
                </c:pt>
                <c:pt idx="3775">
                  <c:v>230</c:v>
                </c:pt>
                <c:pt idx="3776">
                  <c:v>228</c:v>
                </c:pt>
                <c:pt idx="3777">
                  <c:v>237</c:v>
                </c:pt>
                <c:pt idx="3778">
                  <c:v>233</c:v>
                </c:pt>
                <c:pt idx="3779">
                  <c:v>234</c:v>
                </c:pt>
                <c:pt idx="3780">
                  <c:v>236</c:v>
                </c:pt>
                <c:pt idx="3781">
                  <c:v>236</c:v>
                </c:pt>
                <c:pt idx="3782">
                  <c:v>242</c:v>
                </c:pt>
                <c:pt idx="3783">
                  <c:v>227</c:v>
                </c:pt>
                <c:pt idx="3784">
                  <c:v>239</c:v>
                </c:pt>
                <c:pt idx="3785">
                  <c:v>238</c:v>
                </c:pt>
                <c:pt idx="3786">
                  <c:v>226</c:v>
                </c:pt>
                <c:pt idx="3787">
                  <c:v>232</c:v>
                </c:pt>
                <c:pt idx="3788">
                  <c:v>235</c:v>
                </c:pt>
                <c:pt idx="3789">
                  <c:v>251</c:v>
                </c:pt>
                <c:pt idx="3790">
                  <c:v>239</c:v>
                </c:pt>
                <c:pt idx="3791">
                  <c:v>236</c:v>
                </c:pt>
                <c:pt idx="3792">
                  <c:v>232</c:v>
                </c:pt>
                <c:pt idx="3793">
                  <c:v>235</c:v>
                </c:pt>
                <c:pt idx="3794">
                  <c:v>228</c:v>
                </c:pt>
                <c:pt idx="3795">
                  <c:v>230</c:v>
                </c:pt>
                <c:pt idx="3796">
                  <c:v>235</c:v>
                </c:pt>
                <c:pt idx="3797">
                  <c:v>238</c:v>
                </c:pt>
                <c:pt idx="3798">
                  <c:v>234</c:v>
                </c:pt>
                <c:pt idx="3799">
                  <c:v>250</c:v>
                </c:pt>
                <c:pt idx="3800">
                  <c:v>233</c:v>
                </c:pt>
                <c:pt idx="3801">
                  <c:v>249</c:v>
                </c:pt>
                <c:pt idx="3802">
                  <c:v>230</c:v>
                </c:pt>
                <c:pt idx="3803">
                  <c:v>242</c:v>
                </c:pt>
                <c:pt idx="3804">
                  <c:v>255</c:v>
                </c:pt>
                <c:pt idx="3805">
                  <c:v>248</c:v>
                </c:pt>
                <c:pt idx="3806">
                  <c:v>234</c:v>
                </c:pt>
                <c:pt idx="3807">
                  <c:v>227</c:v>
                </c:pt>
                <c:pt idx="3808">
                  <c:v>242</c:v>
                </c:pt>
                <c:pt idx="3809">
                  <c:v>247</c:v>
                </c:pt>
                <c:pt idx="3810">
                  <c:v>238</c:v>
                </c:pt>
                <c:pt idx="3811">
                  <c:v>239</c:v>
                </c:pt>
                <c:pt idx="3812">
                  <c:v>237</c:v>
                </c:pt>
                <c:pt idx="3813">
                  <c:v>247</c:v>
                </c:pt>
                <c:pt idx="3814">
                  <c:v>244</c:v>
                </c:pt>
                <c:pt idx="3815">
                  <c:v>229</c:v>
                </c:pt>
                <c:pt idx="3816">
                  <c:v>244</c:v>
                </c:pt>
                <c:pt idx="3817">
                  <c:v>240</c:v>
                </c:pt>
                <c:pt idx="3818">
                  <c:v>232</c:v>
                </c:pt>
                <c:pt idx="3819">
                  <c:v>243</c:v>
                </c:pt>
                <c:pt idx="3820">
                  <c:v>236</c:v>
                </c:pt>
                <c:pt idx="3821">
                  <c:v>240</c:v>
                </c:pt>
                <c:pt idx="3822">
                  <c:v>233</c:v>
                </c:pt>
                <c:pt idx="3823">
                  <c:v>235</c:v>
                </c:pt>
                <c:pt idx="3824">
                  <c:v>235</c:v>
                </c:pt>
                <c:pt idx="3825">
                  <c:v>240</c:v>
                </c:pt>
                <c:pt idx="3826">
                  <c:v>237</c:v>
                </c:pt>
                <c:pt idx="3827">
                  <c:v>232</c:v>
                </c:pt>
                <c:pt idx="3828">
                  <c:v>248</c:v>
                </c:pt>
                <c:pt idx="3829">
                  <c:v>251</c:v>
                </c:pt>
                <c:pt idx="3830">
                  <c:v>237</c:v>
                </c:pt>
                <c:pt idx="3831">
                  <c:v>246</c:v>
                </c:pt>
                <c:pt idx="3832">
                  <c:v>235</c:v>
                </c:pt>
                <c:pt idx="3833">
                  <c:v>233</c:v>
                </c:pt>
                <c:pt idx="3834">
                  <c:v>229</c:v>
                </c:pt>
                <c:pt idx="3835">
                  <c:v>253</c:v>
                </c:pt>
                <c:pt idx="3836">
                  <c:v>251</c:v>
                </c:pt>
                <c:pt idx="3837">
                  <c:v>237</c:v>
                </c:pt>
                <c:pt idx="3838">
                  <c:v>232</c:v>
                </c:pt>
                <c:pt idx="3839">
                  <c:v>237</c:v>
                </c:pt>
                <c:pt idx="3840">
                  <c:v>232</c:v>
                </c:pt>
                <c:pt idx="3841">
                  <c:v>235</c:v>
                </c:pt>
                <c:pt idx="3842">
                  <c:v>236</c:v>
                </c:pt>
                <c:pt idx="3843">
                  <c:v>249</c:v>
                </c:pt>
                <c:pt idx="3844">
                  <c:v>249</c:v>
                </c:pt>
                <c:pt idx="3845">
                  <c:v>246</c:v>
                </c:pt>
                <c:pt idx="3846">
                  <c:v>240</c:v>
                </c:pt>
                <c:pt idx="3847">
                  <c:v>227</c:v>
                </c:pt>
                <c:pt idx="3848">
                  <c:v>240</c:v>
                </c:pt>
                <c:pt idx="3849">
                  <c:v>254</c:v>
                </c:pt>
                <c:pt idx="3850">
                  <c:v>235</c:v>
                </c:pt>
                <c:pt idx="3851">
                  <c:v>230</c:v>
                </c:pt>
                <c:pt idx="3852">
                  <c:v>224</c:v>
                </c:pt>
                <c:pt idx="3853">
                  <c:v>250</c:v>
                </c:pt>
                <c:pt idx="3854">
                  <c:v>235</c:v>
                </c:pt>
                <c:pt idx="3855">
                  <c:v>227</c:v>
                </c:pt>
                <c:pt idx="3856">
                  <c:v>230</c:v>
                </c:pt>
                <c:pt idx="3857">
                  <c:v>240</c:v>
                </c:pt>
                <c:pt idx="3858">
                  <c:v>229</c:v>
                </c:pt>
                <c:pt idx="3859">
                  <c:v>234</c:v>
                </c:pt>
                <c:pt idx="3860">
                  <c:v>229</c:v>
                </c:pt>
                <c:pt idx="3861">
                  <c:v>242</c:v>
                </c:pt>
                <c:pt idx="3862">
                  <c:v>232</c:v>
                </c:pt>
                <c:pt idx="3863">
                  <c:v>250</c:v>
                </c:pt>
                <c:pt idx="3864">
                  <c:v>233</c:v>
                </c:pt>
                <c:pt idx="3865">
                  <c:v>233</c:v>
                </c:pt>
                <c:pt idx="3866">
                  <c:v>230</c:v>
                </c:pt>
                <c:pt idx="3867">
                  <c:v>229</c:v>
                </c:pt>
                <c:pt idx="3868">
                  <c:v>233</c:v>
                </c:pt>
                <c:pt idx="3869">
                  <c:v>236</c:v>
                </c:pt>
                <c:pt idx="3870">
                  <c:v>233</c:v>
                </c:pt>
                <c:pt idx="3871">
                  <c:v>243</c:v>
                </c:pt>
                <c:pt idx="3872">
                  <c:v>232</c:v>
                </c:pt>
                <c:pt idx="3873">
                  <c:v>245</c:v>
                </c:pt>
                <c:pt idx="3874">
                  <c:v>239</c:v>
                </c:pt>
                <c:pt idx="3875">
                  <c:v>235</c:v>
                </c:pt>
                <c:pt idx="3876">
                  <c:v>246</c:v>
                </c:pt>
                <c:pt idx="3877">
                  <c:v>240</c:v>
                </c:pt>
                <c:pt idx="3878">
                  <c:v>229</c:v>
                </c:pt>
                <c:pt idx="3879">
                  <c:v>226</c:v>
                </c:pt>
                <c:pt idx="3880">
                  <c:v>232</c:v>
                </c:pt>
                <c:pt idx="3881">
                  <c:v>245</c:v>
                </c:pt>
                <c:pt idx="3882">
                  <c:v>235</c:v>
                </c:pt>
                <c:pt idx="3883">
                  <c:v>235</c:v>
                </c:pt>
                <c:pt idx="3884">
                  <c:v>229</c:v>
                </c:pt>
                <c:pt idx="3885">
                  <c:v>239</c:v>
                </c:pt>
                <c:pt idx="3886">
                  <c:v>248</c:v>
                </c:pt>
                <c:pt idx="3887">
                  <c:v>238</c:v>
                </c:pt>
                <c:pt idx="3888">
                  <c:v>235</c:v>
                </c:pt>
                <c:pt idx="3889">
                  <c:v>238</c:v>
                </c:pt>
                <c:pt idx="3890">
                  <c:v>248</c:v>
                </c:pt>
                <c:pt idx="3891">
                  <c:v>235</c:v>
                </c:pt>
                <c:pt idx="3892">
                  <c:v>235</c:v>
                </c:pt>
                <c:pt idx="3893">
                  <c:v>247</c:v>
                </c:pt>
                <c:pt idx="3894">
                  <c:v>238</c:v>
                </c:pt>
                <c:pt idx="3895">
                  <c:v>248</c:v>
                </c:pt>
                <c:pt idx="3896">
                  <c:v>236</c:v>
                </c:pt>
                <c:pt idx="3897">
                  <c:v>238</c:v>
                </c:pt>
                <c:pt idx="3898">
                  <c:v>245</c:v>
                </c:pt>
                <c:pt idx="3899">
                  <c:v>242</c:v>
                </c:pt>
                <c:pt idx="3900">
                  <c:v>228</c:v>
                </c:pt>
                <c:pt idx="3901">
                  <c:v>233</c:v>
                </c:pt>
                <c:pt idx="3902">
                  <c:v>234</c:v>
                </c:pt>
                <c:pt idx="3903">
                  <c:v>237</c:v>
                </c:pt>
                <c:pt idx="3904">
                  <c:v>232</c:v>
                </c:pt>
                <c:pt idx="3905">
                  <c:v>237</c:v>
                </c:pt>
                <c:pt idx="3906">
                  <c:v>237</c:v>
                </c:pt>
                <c:pt idx="3907">
                  <c:v>229</c:v>
                </c:pt>
                <c:pt idx="3908">
                  <c:v>229</c:v>
                </c:pt>
                <c:pt idx="3909">
                  <c:v>237</c:v>
                </c:pt>
                <c:pt idx="3910">
                  <c:v>240</c:v>
                </c:pt>
                <c:pt idx="3911">
                  <c:v>235</c:v>
                </c:pt>
                <c:pt idx="3912">
                  <c:v>251</c:v>
                </c:pt>
                <c:pt idx="3913">
                  <c:v>237</c:v>
                </c:pt>
                <c:pt idx="3914">
                  <c:v>233</c:v>
                </c:pt>
                <c:pt idx="3915">
                  <c:v>229</c:v>
                </c:pt>
                <c:pt idx="3916">
                  <c:v>237</c:v>
                </c:pt>
                <c:pt idx="3917">
                  <c:v>242</c:v>
                </c:pt>
                <c:pt idx="3918">
                  <c:v>237</c:v>
                </c:pt>
                <c:pt idx="3919">
                  <c:v>245</c:v>
                </c:pt>
                <c:pt idx="3920">
                  <c:v>236</c:v>
                </c:pt>
                <c:pt idx="3921">
                  <c:v>249</c:v>
                </c:pt>
                <c:pt idx="3922">
                  <c:v>235</c:v>
                </c:pt>
                <c:pt idx="3923">
                  <c:v>239</c:v>
                </c:pt>
                <c:pt idx="3924">
                  <c:v>243</c:v>
                </c:pt>
                <c:pt idx="3925">
                  <c:v>224</c:v>
                </c:pt>
                <c:pt idx="3926">
                  <c:v>245</c:v>
                </c:pt>
                <c:pt idx="3927">
                  <c:v>226</c:v>
                </c:pt>
                <c:pt idx="3928">
                  <c:v>246</c:v>
                </c:pt>
                <c:pt idx="3929">
                  <c:v>254</c:v>
                </c:pt>
                <c:pt idx="3930">
                  <c:v>247</c:v>
                </c:pt>
                <c:pt idx="3931">
                  <c:v>251</c:v>
                </c:pt>
                <c:pt idx="3932">
                  <c:v>234</c:v>
                </c:pt>
                <c:pt idx="3933">
                  <c:v>235</c:v>
                </c:pt>
                <c:pt idx="3934">
                  <c:v>243</c:v>
                </c:pt>
                <c:pt idx="3935">
                  <c:v>247</c:v>
                </c:pt>
                <c:pt idx="3936">
                  <c:v>228</c:v>
                </c:pt>
                <c:pt idx="3937">
                  <c:v>228</c:v>
                </c:pt>
                <c:pt idx="3938">
                  <c:v>233</c:v>
                </c:pt>
                <c:pt idx="3939">
                  <c:v>228</c:v>
                </c:pt>
                <c:pt idx="3940">
                  <c:v>238</c:v>
                </c:pt>
                <c:pt idx="3941">
                  <c:v>248</c:v>
                </c:pt>
                <c:pt idx="3942">
                  <c:v>249</c:v>
                </c:pt>
                <c:pt idx="3943">
                  <c:v>230</c:v>
                </c:pt>
                <c:pt idx="3944">
                  <c:v>228</c:v>
                </c:pt>
                <c:pt idx="3945">
                  <c:v>242</c:v>
                </c:pt>
                <c:pt idx="3946">
                  <c:v>242</c:v>
                </c:pt>
                <c:pt idx="3947">
                  <c:v>240</c:v>
                </c:pt>
                <c:pt idx="3948">
                  <c:v>246</c:v>
                </c:pt>
                <c:pt idx="3949">
                  <c:v>230</c:v>
                </c:pt>
                <c:pt idx="3950">
                  <c:v>232</c:v>
                </c:pt>
                <c:pt idx="3951">
                  <c:v>234</c:v>
                </c:pt>
                <c:pt idx="3952">
                  <c:v>233</c:v>
                </c:pt>
                <c:pt idx="3953">
                  <c:v>245</c:v>
                </c:pt>
                <c:pt idx="3954">
                  <c:v>237</c:v>
                </c:pt>
                <c:pt idx="3955">
                  <c:v>244</c:v>
                </c:pt>
                <c:pt idx="3956">
                  <c:v>240</c:v>
                </c:pt>
                <c:pt idx="3957">
                  <c:v>237</c:v>
                </c:pt>
                <c:pt idx="3958">
                  <c:v>235</c:v>
                </c:pt>
                <c:pt idx="3959">
                  <c:v>243</c:v>
                </c:pt>
                <c:pt idx="3960">
                  <c:v>245</c:v>
                </c:pt>
                <c:pt idx="3961">
                  <c:v>240</c:v>
                </c:pt>
                <c:pt idx="3962">
                  <c:v>227</c:v>
                </c:pt>
                <c:pt idx="3963">
                  <c:v>238</c:v>
                </c:pt>
                <c:pt idx="3964">
                  <c:v>234</c:v>
                </c:pt>
                <c:pt idx="3965">
                  <c:v>239</c:v>
                </c:pt>
                <c:pt idx="3966">
                  <c:v>229</c:v>
                </c:pt>
                <c:pt idx="3967">
                  <c:v>239</c:v>
                </c:pt>
                <c:pt idx="3968">
                  <c:v>239</c:v>
                </c:pt>
                <c:pt idx="3969">
                  <c:v>240</c:v>
                </c:pt>
                <c:pt idx="3970">
                  <c:v>264</c:v>
                </c:pt>
                <c:pt idx="3971">
                  <c:v>244</c:v>
                </c:pt>
                <c:pt idx="3972">
                  <c:v>243</c:v>
                </c:pt>
                <c:pt idx="3973">
                  <c:v>229</c:v>
                </c:pt>
                <c:pt idx="3974">
                  <c:v>239</c:v>
                </c:pt>
                <c:pt idx="3975">
                  <c:v>225</c:v>
                </c:pt>
                <c:pt idx="3976">
                  <c:v>243</c:v>
                </c:pt>
                <c:pt idx="3977">
                  <c:v>235</c:v>
                </c:pt>
                <c:pt idx="3978">
                  <c:v>232</c:v>
                </c:pt>
                <c:pt idx="3979">
                  <c:v>234</c:v>
                </c:pt>
                <c:pt idx="3980">
                  <c:v>233</c:v>
                </c:pt>
                <c:pt idx="3981">
                  <c:v>234</c:v>
                </c:pt>
                <c:pt idx="3982">
                  <c:v>240</c:v>
                </c:pt>
                <c:pt idx="3983">
                  <c:v>238</c:v>
                </c:pt>
                <c:pt idx="3984">
                  <c:v>239</c:v>
                </c:pt>
                <c:pt idx="3985">
                  <c:v>238</c:v>
                </c:pt>
                <c:pt idx="3986">
                  <c:v>227</c:v>
                </c:pt>
                <c:pt idx="3987">
                  <c:v>229</c:v>
                </c:pt>
                <c:pt idx="3988">
                  <c:v>233</c:v>
                </c:pt>
                <c:pt idx="3989">
                  <c:v>225</c:v>
                </c:pt>
                <c:pt idx="3990">
                  <c:v>236</c:v>
                </c:pt>
                <c:pt idx="3991">
                  <c:v>235</c:v>
                </c:pt>
                <c:pt idx="3992">
                  <c:v>235</c:v>
                </c:pt>
                <c:pt idx="3993">
                  <c:v>240</c:v>
                </c:pt>
                <c:pt idx="3994">
                  <c:v>237</c:v>
                </c:pt>
                <c:pt idx="3995">
                  <c:v>235</c:v>
                </c:pt>
                <c:pt idx="3996">
                  <c:v>237</c:v>
                </c:pt>
                <c:pt idx="3997">
                  <c:v>227</c:v>
                </c:pt>
                <c:pt idx="3998">
                  <c:v>228</c:v>
                </c:pt>
                <c:pt idx="3999">
                  <c:v>245</c:v>
                </c:pt>
                <c:pt idx="4000">
                  <c:v>232</c:v>
                </c:pt>
                <c:pt idx="4001">
                  <c:v>233</c:v>
                </c:pt>
                <c:pt idx="4002">
                  <c:v>236</c:v>
                </c:pt>
                <c:pt idx="4003">
                  <c:v>250</c:v>
                </c:pt>
                <c:pt idx="4004">
                  <c:v>235</c:v>
                </c:pt>
                <c:pt idx="4005">
                  <c:v>225</c:v>
                </c:pt>
                <c:pt idx="4006">
                  <c:v>238</c:v>
                </c:pt>
                <c:pt idx="4007">
                  <c:v>247</c:v>
                </c:pt>
                <c:pt idx="4008">
                  <c:v>246</c:v>
                </c:pt>
                <c:pt idx="4009">
                  <c:v>244</c:v>
                </c:pt>
                <c:pt idx="4010">
                  <c:v>234</c:v>
                </c:pt>
                <c:pt idx="4011">
                  <c:v>237</c:v>
                </c:pt>
                <c:pt idx="4012">
                  <c:v>221</c:v>
                </c:pt>
                <c:pt idx="4013">
                  <c:v>236</c:v>
                </c:pt>
                <c:pt idx="4014">
                  <c:v>249</c:v>
                </c:pt>
                <c:pt idx="4015">
                  <c:v>247</c:v>
                </c:pt>
                <c:pt idx="4016">
                  <c:v>229</c:v>
                </c:pt>
                <c:pt idx="4017">
                  <c:v>244</c:v>
                </c:pt>
                <c:pt idx="4018">
                  <c:v>230</c:v>
                </c:pt>
                <c:pt idx="4019">
                  <c:v>246</c:v>
                </c:pt>
                <c:pt idx="4020">
                  <c:v>239</c:v>
                </c:pt>
                <c:pt idx="4021">
                  <c:v>243</c:v>
                </c:pt>
                <c:pt idx="4022">
                  <c:v>235</c:v>
                </c:pt>
                <c:pt idx="4023">
                  <c:v>233</c:v>
                </c:pt>
                <c:pt idx="4024">
                  <c:v>228</c:v>
                </c:pt>
                <c:pt idx="4025">
                  <c:v>239</c:v>
                </c:pt>
                <c:pt idx="4026">
                  <c:v>228</c:v>
                </c:pt>
                <c:pt idx="4027">
                  <c:v>235</c:v>
                </c:pt>
                <c:pt idx="4028">
                  <c:v>246</c:v>
                </c:pt>
                <c:pt idx="4029">
                  <c:v>242</c:v>
                </c:pt>
                <c:pt idx="4030">
                  <c:v>246</c:v>
                </c:pt>
                <c:pt idx="4031">
                  <c:v>247</c:v>
                </c:pt>
                <c:pt idx="4032">
                  <c:v>253</c:v>
                </c:pt>
                <c:pt idx="4033">
                  <c:v>221</c:v>
                </c:pt>
                <c:pt idx="4034">
                  <c:v>243</c:v>
                </c:pt>
                <c:pt idx="4035">
                  <c:v>228</c:v>
                </c:pt>
                <c:pt idx="4036">
                  <c:v>226</c:v>
                </c:pt>
                <c:pt idx="4037">
                  <c:v>243</c:v>
                </c:pt>
                <c:pt idx="4038">
                  <c:v>238</c:v>
                </c:pt>
                <c:pt idx="4039">
                  <c:v>240</c:v>
                </c:pt>
                <c:pt idx="4040">
                  <c:v>230</c:v>
                </c:pt>
                <c:pt idx="4041">
                  <c:v>234</c:v>
                </c:pt>
                <c:pt idx="4042">
                  <c:v>245</c:v>
                </c:pt>
                <c:pt idx="4043">
                  <c:v>243</c:v>
                </c:pt>
                <c:pt idx="4044">
                  <c:v>235</c:v>
                </c:pt>
                <c:pt idx="4045">
                  <c:v>238</c:v>
                </c:pt>
                <c:pt idx="4046">
                  <c:v>240</c:v>
                </c:pt>
                <c:pt idx="4047">
                  <c:v>244</c:v>
                </c:pt>
                <c:pt idx="4048">
                  <c:v>233</c:v>
                </c:pt>
                <c:pt idx="4049">
                  <c:v>246</c:v>
                </c:pt>
                <c:pt idx="4050">
                  <c:v>230</c:v>
                </c:pt>
                <c:pt idx="4051">
                  <c:v>237</c:v>
                </c:pt>
                <c:pt idx="4052">
                  <c:v>242</c:v>
                </c:pt>
                <c:pt idx="4053">
                  <c:v>237</c:v>
                </c:pt>
                <c:pt idx="4054">
                  <c:v>234</c:v>
                </c:pt>
                <c:pt idx="4055">
                  <c:v>237</c:v>
                </c:pt>
                <c:pt idx="4056">
                  <c:v>235</c:v>
                </c:pt>
                <c:pt idx="4057">
                  <c:v>238</c:v>
                </c:pt>
                <c:pt idx="4058">
                  <c:v>247</c:v>
                </c:pt>
                <c:pt idx="4059">
                  <c:v>234</c:v>
                </c:pt>
                <c:pt idx="4060">
                  <c:v>243</c:v>
                </c:pt>
                <c:pt idx="4061">
                  <c:v>216</c:v>
                </c:pt>
                <c:pt idx="4062">
                  <c:v>235</c:v>
                </c:pt>
                <c:pt idx="4063">
                  <c:v>246</c:v>
                </c:pt>
                <c:pt idx="4064">
                  <c:v>245</c:v>
                </c:pt>
                <c:pt idx="4065">
                  <c:v>236</c:v>
                </c:pt>
                <c:pt idx="4066">
                  <c:v>233</c:v>
                </c:pt>
                <c:pt idx="4067">
                  <c:v>240</c:v>
                </c:pt>
                <c:pt idx="4068">
                  <c:v>236</c:v>
                </c:pt>
                <c:pt idx="4069">
                  <c:v>243</c:v>
                </c:pt>
                <c:pt idx="4070">
                  <c:v>249</c:v>
                </c:pt>
                <c:pt idx="4071">
                  <c:v>233</c:v>
                </c:pt>
                <c:pt idx="4072">
                  <c:v>236</c:v>
                </c:pt>
                <c:pt idx="4073">
                  <c:v>246</c:v>
                </c:pt>
                <c:pt idx="4074">
                  <c:v>244</c:v>
                </c:pt>
                <c:pt idx="4075">
                  <c:v>239</c:v>
                </c:pt>
                <c:pt idx="4076">
                  <c:v>246</c:v>
                </c:pt>
                <c:pt idx="4077">
                  <c:v>229</c:v>
                </c:pt>
                <c:pt idx="4078">
                  <c:v>243</c:v>
                </c:pt>
                <c:pt idx="4079">
                  <c:v>240</c:v>
                </c:pt>
                <c:pt idx="4080">
                  <c:v>235</c:v>
                </c:pt>
                <c:pt idx="4081">
                  <c:v>237</c:v>
                </c:pt>
                <c:pt idx="4082">
                  <c:v>236</c:v>
                </c:pt>
                <c:pt idx="4083">
                  <c:v>242</c:v>
                </c:pt>
                <c:pt idx="4084">
                  <c:v>235</c:v>
                </c:pt>
                <c:pt idx="4085">
                  <c:v>235</c:v>
                </c:pt>
                <c:pt idx="4086">
                  <c:v>237</c:v>
                </c:pt>
                <c:pt idx="4087">
                  <c:v>232</c:v>
                </c:pt>
                <c:pt idx="4088">
                  <c:v>228</c:v>
                </c:pt>
                <c:pt idx="4089">
                  <c:v>251</c:v>
                </c:pt>
                <c:pt idx="4090">
                  <c:v>246</c:v>
                </c:pt>
                <c:pt idx="4091">
                  <c:v>229</c:v>
                </c:pt>
                <c:pt idx="4092">
                  <c:v>239</c:v>
                </c:pt>
                <c:pt idx="4093">
                  <c:v>238</c:v>
                </c:pt>
                <c:pt idx="4094">
                  <c:v>246</c:v>
                </c:pt>
                <c:pt idx="4095">
                  <c:v>246</c:v>
                </c:pt>
                <c:pt idx="4096">
                  <c:v>242</c:v>
                </c:pt>
                <c:pt idx="4097">
                  <c:v>240</c:v>
                </c:pt>
                <c:pt idx="4098">
                  <c:v>247</c:v>
                </c:pt>
                <c:pt idx="4099">
                  <c:v>249</c:v>
                </c:pt>
                <c:pt idx="4100">
                  <c:v>246</c:v>
                </c:pt>
                <c:pt idx="4101">
                  <c:v>242</c:v>
                </c:pt>
                <c:pt idx="4102">
                  <c:v>235</c:v>
                </c:pt>
                <c:pt idx="4103">
                  <c:v>235</c:v>
                </c:pt>
                <c:pt idx="4104">
                  <c:v>249</c:v>
                </c:pt>
                <c:pt idx="4105">
                  <c:v>235</c:v>
                </c:pt>
                <c:pt idx="4106">
                  <c:v>242</c:v>
                </c:pt>
                <c:pt idx="4107">
                  <c:v>243</c:v>
                </c:pt>
                <c:pt idx="4108">
                  <c:v>240</c:v>
                </c:pt>
                <c:pt idx="4109">
                  <c:v>244</c:v>
                </c:pt>
                <c:pt idx="4110">
                  <c:v>235</c:v>
                </c:pt>
                <c:pt idx="4111">
                  <c:v>238</c:v>
                </c:pt>
                <c:pt idx="4112">
                  <c:v>242</c:v>
                </c:pt>
                <c:pt idx="4113">
                  <c:v>242</c:v>
                </c:pt>
                <c:pt idx="4114">
                  <c:v>230</c:v>
                </c:pt>
                <c:pt idx="4115">
                  <c:v>242</c:v>
                </c:pt>
                <c:pt idx="4116">
                  <c:v>250</c:v>
                </c:pt>
                <c:pt idx="4117">
                  <c:v>243</c:v>
                </c:pt>
                <c:pt idx="4118">
                  <c:v>232</c:v>
                </c:pt>
                <c:pt idx="4119">
                  <c:v>237</c:v>
                </c:pt>
                <c:pt idx="4120">
                  <c:v>236</c:v>
                </c:pt>
                <c:pt idx="4121">
                  <c:v>243</c:v>
                </c:pt>
                <c:pt idx="4122">
                  <c:v>233</c:v>
                </c:pt>
                <c:pt idx="4123">
                  <c:v>234</c:v>
                </c:pt>
                <c:pt idx="4124">
                  <c:v>244</c:v>
                </c:pt>
                <c:pt idx="4125">
                  <c:v>244</c:v>
                </c:pt>
                <c:pt idx="4126">
                  <c:v>248</c:v>
                </c:pt>
                <c:pt idx="4127">
                  <c:v>245</c:v>
                </c:pt>
                <c:pt idx="4128">
                  <c:v>244</c:v>
                </c:pt>
                <c:pt idx="4129">
                  <c:v>242</c:v>
                </c:pt>
                <c:pt idx="4130">
                  <c:v>254</c:v>
                </c:pt>
                <c:pt idx="4131">
                  <c:v>244</c:v>
                </c:pt>
                <c:pt idx="4132">
                  <c:v>240</c:v>
                </c:pt>
                <c:pt idx="4133">
                  <c:v>232</c:v>
                </c:pt>
                <c:pt idx="4134">
                  <c:v>232</c:v>
                </c:pt>
                <c:pt idx="4135">
                  <c:v>238</c:v>
                </c:pt>
                <c:pt idx="4136">
                  <c:v>236</c:v>
                </c:pt>
                <c:pt idx="4137">
                  <c:v>232</c:v>
                </c:pt>
                <c:pt idx="4138">
                  <c:v>237</c:v>
                </c:pt>
                <c:pt idx="4139">
                  <c:v>249</c:v>
                </c:pt>
                <c:pt idx="4140">
                  <c:v>236</c:v>
                </c:pt>
                <c:pt idx="4141">
                  <c:v>245</c:v>
                </c:pt>
                <c:pt idx="4142">
                  <c:v>249</c:v>
                </c:pt>
                <c:pt idx="4143">
                  <c:v>238</c:v>
                </c:pt>
                <c:pt idx="4144">
                  <c:v>234</c:v>
                </c:pt>
                <c:pt idx="4145">
                  <c:v>238</c:v>
                </c:pt>
                <c:pt idx="4146">
                  <c:v>236</c:v>
                </c:pt>
                <c:pt idx="4147">
                  <c:v>250</c:v>
                </c:pt>
                <c:pt idx="4148">
                  <c:v>239</c:v>
                </c:pt>
                <c:pt idx="4149">
                  <c:v>240</c:v>
                </c:pt>
                <c:pt idx="4150">
                  <c:v>250</c:v>
                </c:pt>
                <c:pt idx="4151">
                  <c:v>235</c:v>
                </c:pt>
                <c:pt idx="4152">
                  <c:v>237</c:v>
                </c:pt>
                <c:pt idx="4153">
                  <c:v>232</c:v>
                </c:pt>
                <c:pt idx="4154">
                  <c:v>235</c:v>
                </c:pt>
                <c:pt idx="4155">
                  <c:v>239</c:v>
                </c:pt>
                <c:pt idx="4156">
                  <c:v>236</c:v>
                </c:pt>
                <c:pt idx="4157">
                  <c:v>261</c:v>
                </c:pt>
                <c:pt idx="4158">
                  <c:v>230</c:v>
                </c:pt>
                <c:pt idx="4159">
                  <c:v>253</c:v>
                </c:pt>
                <c:pt idx="4160">
                  <c:v>236</c:v>
                </c:pt>
                <c:pt idx="4161">
                  <c:v>246</c:v>
                </c:pt>
                <c:pt idx="4162">
                  <c:v>234</c:v>
                </c:pt>
                <c:pt idx="4163">
                  <c:v>234</c:v>
                </c:pt>
                <c:pt idx="4164">
                  <c:v>235</c:v>
                </c:pt>
                <c:pt idx="4165">
                  <c:v>243</c:v>
                </c:pt>
                <c:pt idx="4166">
                  <c:v>244</c:v>
                </c:pt>
                <c:pt idx="4167">
                  <c:v>253</c:v>
                </c:pt>
                <c:pt idx="4168">
                  <c:v>240</c:v>
                </c:pt>
                <c:pt idx="4169">
                  <c:v>235</c:v>
                </c:pt>
                <c:pt idx="4170">
                  <c:v>232</c:v>
                </c:pt>
                <c:pt idx="4171">
                  <c:v>254</c:v>
                </c:pt>
                <c:pt idx="4172">
                  <c:v>242</c:v>
                </c:pt>
                <c:pt idx="4173">
                  <c:v>246</c:v>
                </c:pt>
                <c:pt idx="4174">
                  <c:v>229</c:v>
                </c:pt>
                <c:pt idx="4175">
                  <c:v>233</c:v>
                </c:pt>
                <c:pt idx="4176">
                  <c:v>226</c:v>
                </c:pt>
                <c:pt idx="4177">
                  <c:v>244</c:v>
                </c:pt>
                <c:pt idx="4178">
                  <c:v>223</c:v>
                </c:pt>
                <c:pt idx="4179">
                  <c:v>250</c:v>
                </c:pt>
                <c:pt idx="4180">
                  <c:v>233</c:v>
                </c:pt>
                <c:pt idx="4181">
                  <c:v>228</c:v>
                </c:pt>
                <c:pt idx="4182">
                  <c:v>244</c:v>
                </c:pt>
                <c:pt idx="4183">
                  <c:v>225</c:v>
                </c:pt>
                <c:pt idx="4184">
                  <c:v>239</c:v>
                </c:pt>
                <c:pt idx="4185">
                  <c:v>228</c:v>
                </c:pt>
                <c:pt idx="4186">
                  <c:v>238</c:v>
                </c:pt>
                <c:pt idx="4187">
                  <c:v>229</c:v>
                </c:pt>
                <c:pt idx="4188">
                  <c:v>245</c:v>
                </c:pt>
                <c:pt idx="4189">
                  <c:v>244</c:v>
                </c:pt>
                <c:pt idx="4190">
                  <c:v>246</c:v>
                </c:pt>
                <c:pt idx="4191">
                  <c:v>237</c:v>
                </c:pt>
                <c:pt idx="4192">
                  <c:v>234</c:v>
                </c:pt>
                <c:pt idx="4193">
                  <c:v>238</c:v>
                </c:pt>
                <c:pt idx="4194">
                  <c:v>245</c:v>
                </c:pt>
                <c:pt idx="4195">
                  <c:v>244</c:v>
                </c:pt>
                <c:pt idx="4196">
                  <c:v>236</c:v>
                </c:pt>
                <c:pt idx="4197">
                  <c:v>240</c:v>
                </c:pt>
                <c:pt idx="4198">
                  <c:v>242</c:v>
                </c:pt>
                <c:pt idx="4199">
                  <c:v>244</c:v>
                </c:pt>
                <c:pt idx="4200">
                  <c:v>235</c:v>
                </c:pt>
                <c:pt idx="4201">
                  <c:v>244</c:v>
                </c:pt>
                <c:pt idx="4202">
                  <c:v>237</c:v>
                </c:pt>
                <c:pt idx="4203">
                  <c:v>233</c:v>
                </c:pt>
                <c:pt idx="4204">
                  <c:v>238</c:v>
                </c:pt>
                <c:pt idx="4205">
                  <c:v>251</c:v>
                </c:pt>
                <c:pt idx="4206">
                  <c:v>229</c:v>
                </c:pt>
                <c:pt idx="4207">
                  <c:v>240</c:v>
                </c:pt>
                <c:pt idx="4208">
                  <c:v>244</c:v>
                </c:pt>
                <c:pt idx="4209">
                  <c:v>239</c:v>
                </c:pt>
                <c:pt idx="4210">
                  <c:v>243</c:v>
                </c:pt>
                <c:pt idx="4211">
                  <c:v>242</c:v>
                </c:pt>
                <c:pt idx="4212">
                  <c:v>254</c:v>
                </c:pt>
                <c:pt idx="4213">
                  <c:v>235</c:v>
                </c:pt>
                <c:pt idx="4214">
                  <c:v>244</c:v>
                </c:pt>
                <c:pt idx="4215">
                  <c:v>237</c:v>
                </c:pt>
                <c:pt idx="4216">
                  <c:v>244</c:v>
                </c:pt>
                <c:pt idx="4217">
                  <c:v>228</c:v>
                </c:pt>
                <c:pt idx="4218">
                  <c:v>233</c:v>
                </c:pt>
                <c:pt idx="4219">
                  <c:v>249</c:v>
                </c:pt>
                <c:pt idx="4220">
                  <c:v>242</c:v>
                </c:pt>
                <c:pt idx="4221">
                  <c:v>236</c:v>
                </c:pt>
                <c:pt idx="4222">
                  <c:v>237</c:v>
                </c:pt>
                <c:pt idx="4223">
                  <c:v>236</c:v>
                </c:pt>
                <c:pt idx="4224">
                  <c:v>235</c:v>
                </c:pt>
                <c:pt idx="4225">
                  <c:v>240</c:v>
                </c:pt>
                <c:pt idx="4226">
                  <c:v>237</c:v>
                </c:pt>
                <c:pt idx="4227">
                  <c:v>240</c:v>
                </c:pt>
                <c:pt idx="4228">
                  <c:v>229</c:v>
                </c:pt>
                <c:pt idx="4229">
                  <c:v>240</c:v>
                </c:pt>
                <c:pt idx="4230">
                  <c:v>239</c:v>
                </c:pt>
                <c:pt idx="4231">
                  <c:v>247</c:v>
                </c:pt>
                <c:pt idx="4232">
                  <c:v>245</c:v>
                </c:pt>
                <c:pt idx="4233">
                  <c:v>232</c:v>
                </c:pt>
                <c:pt idx="4234">
                  <c:v>238</c:v>
                </c:pt>
                <c:pt idx="4235">
                  <c:v>235</c:v>
                </c:pt>
                <c:pt idx="4236">
                  <c:v>229</c:v>
                </c:pt>
                <c:pt idx="4237">
                  <c:v>246</c:v>
                </c:pt>
                <c:pt idx="4238">
                  <c:v>238</c:v>
                </c:pt>
                <c:pt idx="4239">
                  <c:v>250</c:v>
                </c:pt>
                <c:pt idx="4240">
                  <c:v>235</c:v>
                </c:pt>
                <c:pt idx="4241">
                  <c:v>234</c:v>
                </c:pt>
                <c:pt idx="4242">
                  <c:v>233</c:v>
                </c:pt>
                <c:pt idx="4243">
                  <c:v>239</c:v>
                </c:pt>
                <c:pt idx="4244">
                  <c:v>236</c:v>
                </c:pt>
                <c:pt idx="4245">
                  <c:v>242</c:v>
                </c:pt>
                <c:pt idx="4246">
                  <c:v>244</c:v>
                </c:pt>
                <c:pt idx="4247">
                  <c:v>234</c:v>
                </c:pt>
                <c:pt idx="4248">
                  <c:v>235</c:v>
                </c:pt>
                <c:pt idx="4249">
                  <c:v>236</c:v>
                </c:pt>
                <c:pt idx="4250">
                  <c:v>247</c:v>
                </c:pt>
                <c:pt idx="4251">
                  <c:v>238</c:v>
                </c:pt>
                <c:pt idx="4252">
                  <c:v>244</c:v>
                </c:pt>
                <c:pt idx="4253">
                  <c:v>234</c:v>
                </c:pt>
                <c:pt idx="4254">
                  <c:v>235</c:v>
                </c:pt>
                <c:pt idx="4255">
                  <c:v>243</c:v>
                </c:pt>
                <c:pt idx="4256">
                  <c:v>238</c:v>
                </c:pt>
                <c:pt idx="4257">
                  <c:v>240</c:v>
                </c:pt>
                <c:pt idx="4258">
                  <c:v>232</c:v>
                </c:pt>
                <c:pt idx="4259">
                  <c:v>240</c:v>
                </c:pt>
                <c:pt idx="4260">
                  <c:v>240</c:v>
                </c:pt>
                <c:pt idx="4261">
                  <c:v>230</c:v>
                </c:pt>
                <c:pt idx="4262">
                  <c:v>236</c:v>
                </c:pt>
                <c:pt idx="4263">
                  <c:v>242</c:v>
                </c:pt>
                <c:pt idx="4264">
                  <c:v>240</c:v>
                </c:pt>
                <c:pt idx="4265">
                  <c:v>244</c:v>
                </c:pt>
                <c:pt idx="4266">
                  <c:v>228</c:v>
                </c:pt>
                <c:pt idx="4267">
                  <c:v>234</c:v>
                </c:pt>
                <c:pt idx="4268">
                  <c:v>238</c:v>
                </c:pt>
                <c:pt idx="4269">
                  <c:v>242</c:v>
                </c:pt>
                <c:pt idx="4270">
                  <c:v>234</c:v>
                </c:pt>
                <c:pt idx="4271">
                  <c:v>248</c:v>
                </c:pt>
                <c:pt idx="4272">
                  <c:v>236</c:v>
                </c:pt>
                <c:pt idx="4273">
                  <c:v>234</c:v>
                </c:pt>
                <c:pt idx="4274">
                  <c:v>245</c:v>
                </c:pt>
                <c:pt idx="4275">
                  <c:v>237</c:v>
                </c:pt>
                <c:pt idx="4276">
                  <c:v>233</c:v>
                </c:pt>
                <c:pt idx="4277">
                  <c:v>218</c:v>
                </c:pt>
                <c:pt idx="4278">
                  <c:v>249</c:v>
                </c:pt>
                <c:pt idx="4279">
                  <c:v>254</c:v>
                </c:pt>
                <c:pt idx="4280">
                  <c:v>230</c:v>
                </c:pt>
                <c:pt idx="4281">
                  <c:v>239</c:v>
                </c:pt>
                <c:pt idx="4282">
                  <c:v>235</c:v>
                </c:pt>
                <c:pt idx="4283">
                  <c:v>226</c:v>
                </c:pt>
                <c:pt idx="4284">
                  <c:v>239</c:v>
                </c:pt>
                <c:pt idx="4285">
                  <c:v>234</c:v>
                </c:pt>
                <c:pt idx="4286">
                  <c:v>230</c:v>
                </c:pt>
                <c:pt idx="4287">
                  <c:v>249</c:v>
                </c:pt>
                <c:pt idx="4288">
                  <c:v>237</c:v>
                </c:pt>
                <c:pt idx="4289">
                  <c:v>246</c:v>
                </c:pt>
                <c:pt idx="4290">
                  <c:v>238</c:v>
                </c:pt>
                <c:pt idx="4291">
                  <c:v>260</c:v>
                </c:pt>
                <c:pt idx="4292">
                  <c:v>249</c:v>
                </c:pt>
                <c:pt idx="4293">
                  <c:v>238</c:v>
                </c:pt>
                <c:pt idx="4294">
                  <c:v>237</c:v>
                </c:pt>
                <c:pt idx="4295">
                  <c:v>240</c:v>
                </c:pt>
                <c:pt idx="4296">
                  <c:v>249</c:v>
                </c:pt>
                <c:pt idx="4297">
                  <c:v>239</c:v>
                </c:pt>
                <c:pt idx="4298">
                  <c:v>229</c:v>
                </c:pt>
                <c:pt idx="4299">
                  <c:v>227</c:v>
                </c:pt>
                <c:pt idx="4300">
                  <c:v>243</c:v>
                </c:pt>
                <c:pt idx="4301">
                  <c:v>254</c:v>
                </c:pt>
                <c:pt idx="4302">
                  <c:v>238</c:v>
                </c:pt>
                <c:pt idx="4303">
                  <c:v>238</c:v>
                </c:pt>
                <c:pt idx="4304">
                  <c:v>233</c:v>
                </c:pt>
                <c:pt idx="4305">
                  <c:v>228</c:v>
                </c:pt>
                <c:pt idx="4306">
                  <c:v>235</c:v>
                </c:pt>
                <c:pt idx="4307">
                  <c:v>239</c:v>
                </c:pt>
                <c:pt idx="4308">
                  <c:v>249</c:v>
                </c:pt>
                <c:pt idx="4309">
                  <c:v>240</c:v>
                </c:pt>
                <c:pt idx="4310">
                  <c:v>243</c:v>
                </c:pt>
                <c:pt idx="4311">
                  <c:v>234</c:v>
                </c:pt>
                <c:pt idx="4312">
                  <c:v>246</c:v>
                </c:pt>
                <c:pt idx="4313">
                  <c:v>235</c:v>
                </c:pt>
                <c:pt idx="4314">
                  <c:v>235</c:v>
                </c:pt>
                <c:pt idx="4315">
                  <c:v>233</c:v>
                </c:pt>
                <c:pt idx="4316">
                  <c:v>246</c:v>
                </c:pt>
                <c:pt idx="4317">
                  <c:v>238</c:v>
                </c:pt>
                <c:pt idx="4318">
                  <c:v>234</c:v>
                </c:pt>
                <c:pt idx="4319">
                  <c:v>236</c:v>
                </c:pt>
                <c:pt idx="4320">
                  <c:v>243</c:v>
                </c:pt>
                <c:pt idx="4321">
                  <c:v>235</c:v>
                </c:pt>
                <c:pt idx="4322">
                  <c:v>236</c:v>
                </c:pt>
                <c:pt idx="4323">
                  <c:v>237</c:v>
                </c:pt>
                <c:pt idx="4324">
                  <c:v>235</c:v>
                </c:pt>
                <c:pt idx="4325">
                  <c:v>233</c:v>
                </c:pt>
                <c:pt idx="4326">
                  <c:v>242</c:v>
                </c:pt>
                <c:pt idx="4327">
                  <c:v>235</c:v>
                </c:pt>
                <c:pt idx="4328">
                  <c:v>233</c:v>
                </c:pt>
                <c:pt idx="4329">
                  <c:v>249</c:v>
                </c:pt>
                <c:pt idx="4330">
                  <c:v>237</c:v>
                </c:pt>
                <c:pt idx="4331">
                  <c:v>242</c:v>
                </c:pt>
                <c:pt idx="4332">
                  <c:v>248</c:v>
                </c:pt>
                <c:pt idx="4333">
                  <c:v>240</c:v>
                </c:pt>
                <c:pt idx="4334">
                  <c:v>242</c:v>
                </c:pt>
                <c:pt idx="4335">
                  <c:v>237</c:v>
                </c:pt>
                <c:pt idx="4336">
                  <c:v>245</c:v>
                </c:pt>
                <c:pt idx="4337">
                  <c:v>234</c:v>
                </c:pt>
                <c:pt idx="4338">
                  <c:v>233</c:v>
                </c:pt>
                <c:pt idx="4339">
                  <c:v>249</c:v>
                </c:pt>
                <c:pt idx="4340">
                  <c:v>244</c:v>
                </c:pt>
                <c:pt idx="4341">
                  <c:v>240</c:v>
                </c:pt>
                <c:pt idx="4342">
                  <c:v>238</c:v>
                </c:pt>
                <c:pt idx="4343">
                  <c:v>234</c:v>
                </c:pt>
                <c:pt idx="4344">
                  <c:v>243</c:v>
                </c:pt>
                <c:pt idx="4345">
                  <c:v>234</c:v>
                </c:pt>
                <c:pt idx="4346">
                  <c:v>246</c:v>
                </c:pt>
                <c:pt idx="4347">
                  <c:v>233</c:v>
                </c:pt>
                <c:pt idx="4348">
                  <c:v>247</c:v>
                </c:pt>
                <c:pt idx="4349">
                  <c:v>232</c:v>
                </c:pt>
                <c:pt idx="4350">
                  <c:v>238</c:v>
                </c:pt>
                <c:pt idx="4351">
                  <c:v>238</c:v>
                </c:pt>
                <c:pt idx="4352">
                  <c:v>238</c:v>
                </c:pt>
                <c:pt idx="4353">
                  <c:v>237</c:v>
                </c:pt>
                <c:pt idx="4354">
                  <c:v>228</c:v>
                </c:pt>
                <c:pt idx="4355">
                  <c:v>248</c:v>
                </c:pt>
                <c:pt idx="4356">
                  <c:v>240</c:v>
                </c:pt>
                <c:pt idx="4357">
                  <c:v>246</c:v>
                </c:pt>
                <c:pt idx="4358">
                  <c:v>244</c:v>
                </c:pt>
                <c:pt idx="4359">
                  <c:v>246</c:v>
                </c:pt>
                <c:pt idx="4360">
                  <c:v>239</c:v>
                </c:pt>
                <c:pt idx="4361">
                  <c:v>250</c:v>
                </c:pt>
                <c:pt idx="4362">
                  <c:v>243</c:v>
                </c:pt>
                <c:pt idx="4363">
                  <c:v>238</c:v>
                </c:pt>
                <c:pt idx="4364">
                  <c:v>242</c:v>
                </c:pt>
                <c:pt idx="4365">
                  <c:v>239</c:v>
                </c:pt>
                <c:pt idx="4366">
                  <c:v>234</c:v>
                </c:pt>
                <c:pt idx="4367">
                  <c:v>237</c:v>
                </c:pt>
                <c:pt idx="4368">
                  <c:v>234</c:v>
                </c:pt>
                <c:pt idx="4369">
                  <c:v>244</c:v>
                </c:pt>
                <c:pt idx="4370">
                  <c:v>247</c:v>
                </c:pt>
                <c:pt idx="4371">
                  <c:v>251</c:v>
                </c:pt>
                <c:pt idx="4372">
                  <c:v>248</c:v>
                </c:pt>
                <c:pt idx="4373">
                  <c:v>240</c:v>
                </c:pt>
                <c:pt idx="4374">
                  <c:v>234</c:v>
                </c:pt>
                <c:pt idx="4375">
                  <c:v>242</c:v>
                </c:pt>
                <c:pt idx="4376">
                  <c:v>242</c:v>
                </c:pt>
                <c:pt idx="4377">
                  <c:v>235</c:v>
                </c:pt>
                <c:pt idx="4378">
                  <c:v>230</c:v>
                </c:pt>
                <c:pt idx="4379">
                  <c:v>246</c:v>
                </c:pt>
                <c:pt idx="4380">
                  <c:v>242</c:v>
                </c:pt>
                <c:pt idx="4381">
                  <c:v>239</c:v>
                </c:pt>
                <c:pt idx="4382">
                  <c:v>247</c:v>
                </c:pt>
                <c:pt idx="4383">
                  <c:v>244</c:v>
                </c:pt>
                <c:pt idx="4384">
                  <c:v>248</c:v>
                </c:pt>
                <c:pt idx="4385">
                  <c:v>242</c:v>
                </c:pt>
                <c:pt idx="4386">
                  <c:v>236</c:v>
                </c:pt>
                <c:pt idx="4387">
                  <c:v>253</c:v>
                </c:pt>
                <c:pt idx="4388">
                  <c:v>246</c:v>
                </c:pt>
                <c:pt idx="4389">
                  <c:v>238</c:v>
                </c:pt>
                <c:pt idx="4390">
                  <c:v>242</c:v>
                </c:pt>
                <c:pt idx="4391">
                  <c:v>236</c:v>
                </c:pt>
                <c:pt idx="4392">
                  <c:v>242</c:v>
                </c:pt>
                <c:pt idx="4393">
                  <c:v>245</c:v>
                </c:pt>
                <c:pt idx="4394">
                  <c:v>236</c:v>
                </c:pt>
                <c:pt idx="4395">
                  <c:v>236</c:v>
                </c:pt>
                <c:pt idx="4396">
                  <c:v>239</c:v>
                </c:pt>
                <c:pt idx="4397">
                  <c:v>225</c:v>
                </c:pt>
                <c:pt idx="4398">
                  <c:v>247</c:v>
                </c:pt>
                <c:pt idx="4399">
                  <c:v>246</c:v>
                </c:pt>
                <c:pt idx="4400">
                  <c:v>235</c:v>
                </c:pt>
                <c:pt idx="4401">
                  <c:v>236</c:v>
                </c:pt>
                <c:pt idx="4402">
                  <c:v>247</c:v>
                </c:pt>
                <c:pt idx="4403">
                  <c:v>234</c:v>
                </c:pt>
                <c:pt idx="4404">
                  <c:v>238</c:v>
                </c:pt>
                <c:pt idx="4405">
                  <c:v>230</c:v>
                </c:pt>
                <c:pt idx="4406">
                  <c:v>240</c:v>
                </c:pt>
                <c:pt idx="4407">
                  <c:v>233</c:v>
                </c:pt>
                <c:pt idx="4408">
                  <c:v>260</c:v>
                </c:pt>
                <c:pt idx="4409">
                  <c:v>243</c:v>
                </c:pt>
                <c:pt idx="4410">
                  <c:v>237</c:v>
                </c:pt>
                <c:pt idx="4411">
                  <c:v>236</c:v>
                </c:pt>
                <c:pt idx="4412">
                  <c:v>245</c:v>
                </c:pt>
                <c:pt idx="4413">
                  <c:v>240</c:v>
                </c:pt>
                <c:pt idx="4414">
                  <c:v>245</c:v>
                </c:pt>
                <c:pt idx="4415">
                  <c:v>260</c:v>
                </c:pt>
                <c:pt idx="4416">
                  <c:v>236</c:v>
                </c:pt>
                <c:pt idx="4417">
                  <c:v>242</c:v>
                </c:pt>
                <c:pt idx="4418">
                  <c:v>242</c:v>
                </c:pt>
                <c:pt idx="4419">
                  <c:v>250</c:v>
                </c:pt>
                <c:pt idx="4420">
                  <c:v>244</c:v>
                </c:pt>
                <c:pt idx="4421">
                  <c:v>257</c:v>
                </c:pt>
                <c:pt idx="4422">
                  <c:v>237</c:v>
                </c:pt>
                <c:pt idx="4423">
                  <c:v>234</c:v>
                </c:pt>
                <c:pt idx="4424">
                  <c:v>254</c:v>
                </c:pt>
                <c:pt idx="4425">
                  <c:v>237</c:v>
                </c:pt>
                <c:pt idx="4426">
                  <c:v>232</c:v>
                </c:pt>
                <c:pt idx="4427">
                  <c:v>229</c:v>
                </c:pt>
                <c:pt idx="4428">
                  <c:v>234</c:v>
                </c:pt>
                <c:pt idx="4429">
                  <c:v>261</c:v>
                </c:pt>
                <c:pt idx="4430">
                  <c:v>238</c:v>
                </c:pt>
                <c:pt idx="4431">
                  <c:v>242</c:v>
                </c:pt>
                <c:pt idx="4432">
                  <c:v>237</c:v>
                </c:pt>
                <c:pt idx="4433">
                  <c:v>234</c:v>
                </c:pt>
                <c:pt idx="4434">
                  <c:v>246</c:v>
                </c:pt>
                <c:pt idx="4435">
                  <c:v>249</c:v>
                </c:pt>
                <c:pt idx="4436">
                  <c:v>248</c:v>
                </c:pt>
                <c:pt idx="4437">
                  <c:v>238</c:v>
                </c:pt>
                <c:pt idx="4438">
                  <c:v>232</c:v>
                </c:pt>
                <c:pt idx="4439">
                  <c:v>238</c:v>
                </c:pt>
                <c:pt idx="4440">
                  <c:v>238</c:v>
                </c:pt>
                <c:pt idx="4441">
                  <c:v>235</c:v>
                </c:pt>
                <c:pt idx="4442">
                  <c:v>242</c:v>
                </c:pt>
                <c:pt idx="4443">
                  <c:v>236</c:v>
                </c:pt>
                <c:pt idx="4444">
                  <c:v>233</c:v>
                </c:pt>
                <c:pt idx="4445">
                  <c:v>245</c:v>
                </c:pt>
                <c:pt idx="4446">
                  <c:v>249</c:v>
                </c:pt>
                <c:pt idx="4447">
                  <c:v>245</c:v>
                </c:pt>
                <c:pt idx="4448">
                  <c:v>238</c:v>
                </c:pt>
                <c:pt idx="4449">
                  <c:v>243</c:v>
                </c:pt>
                <c:pt idx="4450">
                  <c:v>254</c:v>
                </c:pt>
                <c:pt idx="4451">
                  <c:v>238</c:v>
                </c:pt>
                <c:pt idx="4452">
                  <c:v>249</c:v>
                </c:pt>
                <c:pt idx="4453">
                  <c:v>246</c:v>
                </c:pt>
                <c:pt idx="4454">
                  <c:v>239</c:v>
                </c:pt>
                <c:pt idx="4455">
                  <c:v>245</c:v>
                </c:pt>
                <c:pt idx="4456">
                  <c:v>238</c:v>
                </c:pt>
                <c:pt idx="4457">
                  <c:v>248</c:v>
                </c:pt>
                <c:pt idx="4458">
                  <c:v>249</c:v>
                </c:pt>
                <c:pt idx="4459">
                  <c:v>240</c:v>
                </c:pt>
                <c:pt idx="4460">
                  <c:v>245</c:v>
                </c:pt>
                <c:pt idx="4461">
                  <c:v>247</c:v>
                </c:pt>
                <c:pt idx="4462">
                  <c:v>240</c:v>
                </c:pt>
                <c:pt idx="4463">
                  <c:v>249</c:v>
                </c:pt>
                <c:pt idx="4464">
                  <c:v>236</c:v>
                </c:pt>
                <c:pt idx="4465">
                  <c:v>247</c:v>
                </c:pt>
                <c:pt idx="4466">
                  <c:v>239</c:v>
                </c:pt>
                <c:pt idx="4467">
                  <c:v>246</c:v>
                </c:pt>
                <c:pt idx="4468">
                  <c:v>258</c:v>
                </c:pt>
                <c:pt idx="4469">
                  <c:v>254</c:v>
                </c:pt>
                <c:pt idx="4470">
                  <c:v>234</c:v>
                </c:pt>
                <c:pt idx="4471">
                  <c:v>253</c:v>
                </c:pt>
                <c:pt idx="4472">
                  <c:v>228</c:v>
                </c:pt>
                <c:pt idx="4473">
                  <c:v>247</c:v>
                </c:pt>
                <c:pt idx="4474">
                  <c:v>234</c:v>
                </c:pt>
                <c:pt idx="4475">
                  <c:v>248</c:v>
                </c:pt>
                <c:pt idx="4476">
                  <c:v>234</c:v>
                </c:pt>
                <c:pt idx="4477">
                  <c:v>236</c:v>
                </c:pt>
                <c:pt idx="4478">
                  <c:v>246</c:v>
                </c:pt>
                <c:pt idx="4479">
                  <c:v>242</c:v>
                </c:pt>
                <c:pt idx="4480">
                  <c:v>235</c:v>
                </c:pt>
                <c:pt idx="4481">
                  <c:v>236</c:v>
                </c:pt>
                <c:pt idx="4482">
                  <c:v>232</c:v>
                </c:pt>
                <c:pt idx="4483">
                  <c:v>236</c:v>
                </c:pt>
                <c:pt idx="4484">
                  <c:v>240</c:v>
                </c:pt>
                <c:pt idx="4485">
                  <c:v>233</c:v>
                </c:pt>
                <c:pt idx="4486">
                  <c:v>247</c:v>
                </c:pt>
                <c:pt idx="4487">
                  <c:v>240</c:v>
                </c:pt>
                <c:pt idx="4488">
                  <c:v>246</c:v>
                </c:pt>
                <c:pt idx="4489">
                  <c:v>246</c:v>
                </c:pt>
                <c:pt idx="4490">
                  <c:v>253</c:v>
                </c:pt>
                <c:pt idx="4491">
                  <c:v>248</c:v>
                </c:pt>
                <c:pt idx="4492">
                  <c:v>243</c:v>
                </c:pt>
                <c:pt idx="4493">
                  <c:v>254</c:v>
                </c:pt>
                <c:pt idx="4494">
                  <c:v>232</c:v>
                </c:pt>
                <c:pt idx="4495">
                  <c:v>248</c:v>
                </c:pt>
                <c:pt idx="4496">
                  <c:v>230</c:v>
                </c:pt>
                <c:pt idx="4497">
                  <c:v>245</c:v>
                </c:pt>
                <c:pt idx="4498">
                  <c:v>236</c:v>
                </c:pt>
                <c:pt idx="4499">
                  <c:v>244</c:v>
                </c:pt>
                <c:pt idx="4500">
                  <c:v>239</c:v>
                </c:pt>
                <c:pt idx="4501">
                  <c:v>246</c:v>
                </c:pt>
                <c:pt idx="4502">
                  <c:v>243</c:v>
                </c:pt>
                <c:pt idx="4503">
                  <c:v>248</c:v>
                </c:pt>
                <c:pt idx="4504">
                  <c:v>244</c:v>
                </c:pt>
                <c:pt idx="4505">
                  <c:v>256</c:v>
                </c:pt>
                <c:pt idx="4506">
                  <c:v>243</c:v>
                </c:pt>
                <c:pt idx="4507">
                  <c:v>248</c:v>
                </c:pt>
                <c:pt idx="4508">
                  <c:v>235</c:v>
                </c:pt>
                <c:pt idx="4509">
                  <c:v>259</c:v>
                </c:pt>
                <c:pt idx="4510">
                  <c:v>236</c:v>
                </c:pt>
                <c:pt idx="4511">
                  <c:v>240</c:v>
                </c:pt>
                <c:pt idx="4512">
                  <c:v>240</c:v>
                </c:pt>
                <c:pt idx="4513">
                  <c:v>255</c:v>
                </c:pt>
                <c:pt idx="4514">
                  <c:v>236</c:v>
                </c:pt>
                <c:pt idx="4515">
                  <c:v>240</c:v>
                </c:pt>
                <c:pt idx="4516">
                  <c:v>235</c:v>
                </c:pt>
                <c:pt idx="4517">
                  <c:v>249</c:v>
                </c:pt>
                <c:pt idx="4518">
                  <c:v>232</c:v>
                </c:pt>
                <c:pt idx="4519">
                  <c:v>249</c:v>
                </c:pt>
                <c:pt idx="4520">
                  <c:v>244</c:v>
                </c:pt>
                <c:pt idx="4521">
                  <c:v>245</c:v>
                </c:pt>
                <c:pt idx="4522">
                  <c:v>237</c:v>
                </c:pt>
                <c:pt idx="4523">
                  <c:v>246</c:v>
                </c:pt>
                <c:pt idx="4524">
                  <c:v>248</c:v>
                </c:pt>
                <c:pt idx="4525">
                  <c:v>247</c:v>
                </c:pt>
                <c:pt idx="4526">
                  <c:v>259</c:v>
                </c:pt>
                <c:pt idx="4527">
                  <c:v>236</c:v>
                </c:pt>
                <c:pt idx="4528">
                  <c:v>242</c:v>
                </c:pt>
                <c:pt idx="4529">
                  <c:v>245</c:v>
                </c:pt>
                <c:pt idx="4530">
                  <c:v>232</c:v>
                </c:pt>
                <c:pt idx="4531">
                  <c:v>233</c:v>
                </c:pt>
                <c:pt idx="4532">
                  <c:v>245</c:v>
                </c:pt>
                <c:pt idx="4533">
                  <c:v>228</c:v>
                </c:pt>
                <c:pt idx="4534">
                  <c:v>247</c:v>
                </c:pt>
                <c:pt idx="4535">
                  <c:v>234</c:v>
                </c:pt>
                <c:pt idx="4536">
                  <c:v>239</c:v>
                </c:pt>
                <c:pt idx="4537">
                  <c:v>244</c:v>
                </c:pt>
                <c:pt idx="4538">
                  <c:v>238</c:v>
                </c:pt>
                <c:pt idx="4539">
                  <c:v>245</c:v>
                </c:pt>
                <c:pt idx="4540">
                  <c:v>246</c:v>
                </c:pt>
                <c:pt idx="4541">
                  <c:v>247</c:v>
                </c:pt>
                <c:pt idx="4542">
                  <c:v>233</c:v>
                </c:pt>
                <c:pt idx="4543">
                  <c:v>243</c:v>
                </c:pt>
                <c:pt idx="4544">
                  <c:v>239</c:v>
                </c:pt>
                <c:pt idx="4545">
                  <c:v>238</c:v>
                </c:pt>
                <c:pt idx="4546">
                  <c:v>251</c:v>
                </c:pt>
                <c:pt idx="4547">
                  <c:v>257</c:v>
                </c:pt>
                <c:pt idx="4548">
                  <c:v>240</c:v>
                </c:pt>
                <c:pt idx="4549">
                  <c:v>246</c:v>
                </c:pt>
                <c:pt idx="4550">
                  <c:v>244</c:v>
                </c:pt>
                <c:pt idx="4551">
                  <c:v>243</c:v>
                </c:pt>
                <c:pt idx="4552">
                  <c:v>248</c:v>
                </c:pt>
                <c:pt idx="4553">
                  <c:v>238</c:v>
                </c:pt>
                <c:pt idx="4554">
                  <c:v>242</c:v>
                </c:pt>
                <c:pt idx="4555">
                  <c:v>242</c:v>
                </c:pt>
                <c:pt idx="4556">
                  <c:v>224</c:v>
                </c:pt>
                <c:pt idx="4557">
                  <c:v>236</c:v>
                </c:pt>
                <c:pt idx="4558">
                  <c:v>244</c:v>
                </c:pt>
                <c:pt idx="4559">
                  <c:v>255</c:v>
                </c:pt>
                <c:pt idx="4560">
                  <c:v>247</c:v>
                </c:pt>
                <c:pt idx="4561">
                  <c:v>244</c:v>
                </c:pt>
                <c:pt idx="4562">
                  <c:v>245</c:v>
                </c:pt>
                <c:pt idx="4563">
                  <c:v>250</c:v>
                </c:pt>
                <c:pt idx="4564">
                  <c:v>238</c:v>
                </c:pt>
                <c:pt idx="4565">
                  <c:v>229</c:v>
                </c:pt>
                <c:pt idx="4566">
                  <c:v>245</c:v>
                </c:pt>
                <c:pt idx="4567">
                  <c:v>244</c:v>
                </c:pt>
                <c:pt idx="4568">
                  <c:v>251</c:v>
                </c:pt>
                <c:pt idx="4569">
                  <c:v>242</c:v>
                </c:pt>
                <c:pt idx="4570">
                  <c:v>243</c:v>
                </c:pt>
                <c:pt idx="4571">
                  <c:v>238</c:v>
                </c:pt>
                <c:pt idx="4572">
                  <c:v>242</c:v>
                </c:pt>
                <c:pt idx="4573">
                  <c:v>243</c:v>
                </c:pt>
                <c:pt idx="4574">
                  <c:v>242</c:v>
                </c:pt>
                <c:pt idx="4575">
                  <c:v>246</c:v>
                </c:pt>
                <c:pt idx="4576">
                  <c:v>249</c:v>
                </c:pt>
                <c:pt idx="4577">
                  <c:v>245</c:v>
                </c:pt>
                <c:pt idx="4578">
                  <c:v>238</c:v>
                </c:pt>
                <c:pt idx="4579">
                  <c:v>247</c:v>
                </c:pt>
                <c:pt idx="4580">
                  <c:v>243</c:v>
                </c:pt>
                <c:pt idx="4581">
                  <c:v>234</c:v>
                </c:pt>
                <c:pt idx="4582">
                  <c:v>242</c:v>
                </c:pt>
                <c:pt idx="4583">
                  <c:v>254</c:v>
                </c:pt>
                <c:pt idx="4584">
                  <c:v>246</c:v>
                </c:pt>
                <c:pt idx="4585">
                  <c:v>244</c:v>
                </c:pt>
                <c:pt idx="4586">
                  <c:v>238</c:v>
                </c:pt>
                <c:pt idx="4587">
                  <c:v>256</c:v>
                </c:pt>
                <c:pt idx="4588">
                  <c:v>234</c:v>
                </c:pt>
                <c:pt idx="4589">
                  <c:v>234</c:v>
                </c:pt>
                <c:pt idx="4590">
                  <c:v>233</c:v>
                </c:pt>
                <c:pt idx="4591">
                  <c:v>243</c:v>
                </c:pt>
                <c:pt idx="4592">
                  <c:v>239</c:v>
                </c:pt>
                <c:pt idx="4593">
                  <c:v>247</c:v>
                </c:pt>
                <c:pt idx="4594">
                  <c:v>254</c:v>
                </c:pt>
                <c:pt idx="4595">
                  <c:v>242</c:v>
                </c:pt>
                <c:pt idx="4596">
                  <c:v>235</c:v>
                </c:pt>
                <c:pt idx="4597">
                  <c:v>237</c:v>
                </c:pt>
                <c:pt idx="4598">
                  <c:v>237</c:v>
                </c:pt>
                <c:pt idx="4599">
                  <c:v>244</c:v>
                </c:pt>
                <c:pt idx="4600">
                  <c:v>247</c:v>
                </c:pt>
                <c:pt idx="4601">
                  <c:v>240</c:v>
                </c:pt>
                <c:pt idx="4602">
                  <c:v>242</c:v>
                </c:pt>
                <c:pt idx="4603">
                  <c:v>245</c:v>
                </c:pt>
                <c:pt idx="4604">
                  <c:v>250</c:v>
                </c:pt>
                <c:pt idx="4605">
                  <c:v>246</c:v>
                </c:pt>
                <c:pt idx="4606">
                  <c:v>259</c:v>
                </c:pt>
                <c:pt idx="4607">
                  <c:v>245</c:v>
                </c:pt>
                <c:pt idx="4608">
                  <c:v>237</c:v>
                </c:pt>
                <c:pt idx="4609">
                  <c:v>253</c:v>
                </c:pt>
                <c:pt idx="4610">
                  <c:v>232</c:v>
                </c:pt>
                <c:pt idx="4611">
                  <c:v>247</c:v>
                </c:pt>
                <c:pt idx="4612">
                  <c:v>246</c:v>
                </c:pt>
                <c:pt idx="4613">
                  <c:v>232</c:v>
                </c:pt>
                <c:pt idx="4614">
                  <c:v>237</c:v>
                </c:pt>
                <c:pt idx="4615">
                  <c:v>248</c:v>
                </c:pt>
                <c:pt idx="4616">
                  <c:v>227</c:v>
                </c:pt>
                <c:pt idx="4617">
                  <c:v>237</c:v>
                </c:pt>
                <c:pt idx="4618">
                  <c:v>242</c:v>
                </c:pt>
                <c:pt idx="4619">
                  <c:v>245</c:v>
                </c:pt>
                <c:pt idx="4620">
                  <c:v>244</c:v>
                </c:pt>
                <c:pt idx="4621">
                  <c:v>242</c:v>
                </c:pt>
                <c:pt idx="4622">
                  <c:v>239</c:v>
                </c:pt>
                <c:pt idx="4623">
                  <c:v>239</c:v>
                </c:pt>
                <c:pt idx="4624">
                  <c:v>244</c:v>
                </c:pt>
                <c:pt idx="4625">
                  <c:v>246</c:v>
                </c:pt>
                <c:pt idx="4626">
                  <c:v>248</c:v>
                </c:pt>
                <c:pt idx="4627">
                  <c:v>239</c:v>
                </c:pt>
                <c:pt idx="4628">
                  <c:v>229</c:v>
                </c:pt>
                <c:pt idx="4629">
                  <c:v>244</c:v>
                </c:pt>
                <c:pt idx="4630">
                  <c:v>245</c:v>
                </c:pt>
                <c:pt idx="4631">
                  <c:v>253</c:v>
                </c:pt>
                <c:pt idx="4632">
                  <c:v>234</c:v>
                </c:pt>
                <c:pt idx="4633">
                  <c:v>244</c:v>
                </c:pt>
                <c:pt idx="4634">
                  <c:v>250</c:v>
                </c:pt>
                <c:pt idx="4635">
                  <c:v>248</c:v>
                </c:pt>
                <c:pt idx="4636">
                  <c:v>239</c:v>
                </c:pt>
                <c:pt idx="4637">
                  <c:v>248</c:v>
                </c:pt>
                <c:pt idx="4638">
                  <c:v>235</c:v>
                </c:pt>
                <c:pt idx="4639">
                  <c:v>242</c:v>
                </c:pt>
                <c:pt idx="4640">
                  <c:v>240</c:v>
                </c:pt>
                <c:pt idx="4641">
                  <c:v>247</c:v>
                </c:pt>
                <c:pt idx="4642">
                  <c:v>230</c:v>
                </c:pt>
                <c:pt idx="4643">
                  <c:v>236</c:v>
                </c:pt>
                <c:pt idx="4644">
                  <c:v>249</c:v>
                </c:pt>
                <c:pt idx="4645">
                  <c:v>237</c:v>
                </c:pt>
                <c:pt idx="4646">
                  <c:v>232</c:v>
                </c:pt>
                <c:pt idx="4647">
                  <c:v>246</c:v>
                </c:pt>
                <c:pt idx="4648">
                  <c:v>237</c:v>
                </c:pt>
                <c:pt idx="4649">
                  <c:v>238</c:v>
                </c:pt>
                <c:pt idx="4650">
                  <c:v>246</c:v>
                </c:pt>
                <c:pt idx="4651">
                  <c:v>237</c:v>
                </c:pt>
                <c:pt idx="4652">
                  <c:v>240</c:v>
                </c:pt>
                <c:pt idx="4653">
                  <c:v>239</c:v>
                </c:pt>
                <c:pt idx="4654">
                  <c:v>232</c:v>
                </c:pt>
                <c:pt idx="4655">
                  <c:v>237</c:v>
                </c:pt>
                <c:pt idx="4656">
                  <c:v>250</c:v>
                </c:pt>
                <c:pt idx="4657">
                  <c:v>239</c:v>
                </c:pt>
                <c:pt idx="4658">
                  <c:v>233</c:v>
                </c:pt>
                <c:pt idx="4659">
                  <c:v>247</c:v>
                </c:pt>
                <c:pt idx="4660">
                  <c:v>237</c:v>
                </c:pt>
                <c:pt idx="4661">
                  <c:v>238</c:v>
                </c:pt>
                <c:pt idx="4662">
                  <c:v>239</c:v>
                </c:pt>
                <c:pt idx="4663">
                  <c:v>238</c:v>
                </c:pt>
                <c:pt idx="4664">
                  <c:v>243</c:v>
                </c:pt>
                <c:pt idx="4665">
                  <c:v>235</c:v>
                </c:pt>
                <c:pt idx="4666">
                  <c:v>240</c:v>
                </c:pt>
                <c:pt idx="4667">
                  <c:v>244</c:v>
                </c:pt>
                <c:pt idx="4668">
                  <c:v>250</c:v>
                </c:pt>
                <c:pt idx="4669">
                  <c:v>239</c:v>
                </c:pt>
                <c:pt idx="4670">
                  <c:v>245</c:v>
                </c:pt>
                <c:pt idx="4671">
                  <c:v>247</c:v>
                </c:pt>
                <c:pt idx="4672">
                  <c:v>233</c:v>
                </c:pt>
                <c:pt idx="4673">
                  <c:v>254</c:v>
                </c:pt>
                <c:pt idx="4674">
                  <c:v>238</c:v>
                </c:pt>
                <c:pt idx="4675">
                  <c:v>234</c:v>
                </c:pt>
                <c:pt idx="4676">
                  <c:v>239</c:v>
                </c:pt>
                <c:pt idx="4677">
                  <c:v>260</c:v>
                </c:pt>
                <c:pt idx="4678">
                  <c:v>232</c:v>
                </c:pt>
                <c:pt idx="4679">
                  <c:v>234</c:v>
                </c:pt>
                <c:pt idx="4680">
                  <c:v>234</c:v>
                </c:pt>
                <c:pt idx="4681">
                  <c:v>239</c:v>
                </c:pt>
                <c:pt idx="4682">
                  <c:v>246</c:v>
                </c:pt>
                <c:pt idx="4683">
                  <c:v>238</c:v>
                </c:pt>
                <c:pt idx="4684">
                  <c:v>242</c:v>
                </c:pt>
                <c:pt idx="4685">
                  <c:v>239</c:v>
                </c:pt>
                <c:pt idx="4686">
                  <c:v>239</c:v>
                </c:pt>
                <c:pt idx="4687">
                  <c:v>243</c:v>
                </c:pt>
                <c:pt idx="4688">
                  <c:v>236</c:v>
                </c:pt>
                <c:pt idx="4689">
                  <c:v>227</c:v>
                </c:pt>
                <c:pt idx="4690">
                  <c:v>240</c:v>
                </c:pt>
                <c:pt idx="4691">
                  <c:v>235</c:v>
                </c:pt>
                <c:pt idx="4692">
                  <c:v>243</c:v>
                </c:pt>
                <c:pt idx="4693">
                  <c:v>240</c:v>
                </c:pt>
                <c:pt idx="4694">
                  <c:v>237</c:v>
                </c:pt>
                <c:pt idx="4695">
                  <c:v>233</c:v>
                </c:pt>
                <c:pt idx="4696">
                  <c:v>249</c:v>
                </c:pt>
                <c:pt idx="4697">
                  <c:v>249</c:v>
                </c:pt>
                <c:pt idx="4698">
                  <c:v>248</c:v>
                </c:pt>
                <c:pt idx="4699">
                  <c:v>243</c:v>
                </c:pt>
                <c:pt idx="4700">
                  <c:v>236</c:v>
                </c:pt>
                <c:pt idx="4701">
                  <c:v>240</c:v>
                </c:pt>
                <c:pt idx="4702">
                  <c:v>242</c:v>
                </c:pt>
                <c:pt idx="4703">
                  <c:v>237</c:v>
                </c:pt>
                <c:pt idx="4704">
                  <c:v>236</c:v>
                </c:pt>
                <c:pt idx="4705">
                  <c:v>234</c:v>
                </c:pt>
                <c:pt idx="4706">
                  <c:v>233</c:v>
                </c:pt>
                <c:pt idx="4707">
                  <c:v>244</c:v>
                </c:pt>
                <c:pt idx="4708">
                  <c:v>243</c:v>
                </c:pt>
                <c:pt idx="4709">
                  <c:v>242</c:v>
                </c:pt>
                <c:pt idx="4710">
                  <c:v>242</c:v>
                </c:pt>
                <c:pt idx="4711">
                  <c:v>240</c:v>
                </c:pt>
                <c:pt idx="4712">
                  <c:v>244</c:v>
                </c:pt>
                <c:pt idx="4713">
                  <c:v>235</c:v>
                </c:pt>
                <c:pt idx="4714">
                  <c:v>243</c:v>
                </c:pt>
                <c:pt idx="4715">
                  <c:v>233</c:v>
                </c:pt>
                <c:pt idx="4716">
                  <c:v>229</c:v>
                </c:pt>
                <c:pt idx="4717">
                  <c:v>242</c:v>
                </c:pt>
                <c:pt idx="4718">
                  <c:v>250</c:v>
                </c:pt>
                <c:pt idx="4719">
                  <c:v>250</c:v>
                </c:pt>
                <c:pt idx="4720">
                  <c:v>244</c:v>
                </c:pt>
                <c:pt idx="4721">
                  <c:v>253</c:v>
                </c:pt>
                <c:pt idx="4722">
                  <c:v>248</c:v>
                </c:pt>
                <c:pt idx="4723">
                  <c:v>239</c:v>
                </c:pt>
                <c:pt idx="4724">
                  <c:v>247</c:v>
                </c:pt>
                <c:pt idx="4725">
                  <c:v>245</c:v>
                </c:pt>
                <c:pt idx="4726">
                  <c:v>251</c:v>
                </c:pt>
                <c:pt idx="4727">
                  <c:v>248</c:v>
                </c:pt>
                <c:pt idx="4728">
                  <c:v>239</c:v>
                </c:pt>
                <c:pt idx="4729">
                  <c:v>249</c:v>
                </c:pt>
                <c:pt idx="4730">
                  <c:v>246</c:v>
                </c:pt>
                <c:pt idx="4731">
                  <c:v>240</c:v>
                </c:pt>
                <c:pt idx="4732">
                  <c:v>235</c:v>
                </c:pt>
                <c:pt idx="4733">
                  <c:v>251</c:v>
                </c:pt>
                <c:pt idx="4734">
                  <c:v>256</c:v>
                </c:pt>
                <c:pt idx="4735">
                  <c:v>257</c:v>
                </c:pt>
                <c:pt idx="4736">
                  <c:v>245</c:v>
                </c:pt>
                <c:pt idx="4737">
                  <c:v>242</c:v>
                </c:pt>
                <c:pt idx="4738">
                  <c:v>258</c:v>
                </c:pt>
                <c:pt idx="4739">
                  <c:v>242</c:v>
                </c:pt>
                <c:pt idx="4740">
                  <c:v>254</c:v>
                </c:pt>
                <c:pt idx="4741">
                  <c:v>232</c:v>
                </c:pt>
                <c:pt idx="4742">
                  <c:v>230</c:v>
                </c:pt>
                <c:pt idx="4743">
                  <c:v>236</c:v>
                </c:pt>
                <c:pt idx="4744">
                  <c:v>242</c:v>
                </c:pt>
                <c:pt idx="4745">
                  <c:v>242</c:v>
                </c:pt>
                <c:pt idx="4746">
                  <c:v>238</c:v>
                </c:pt>
                <c:pt idx="4747">
                  <c:v>237</c:v>
                </c:pt>
                <c:pt idx="4748">
                  <c:v>236</c:v>
                </c:pt>
                <c:pt idx="4749">
                  <c:v>227</c:v>
                </c:pt>
                <c:pt idx="4750">
                  <c:v>239</c:v>
                </c:pt>
                <c:pt idx="4751">
                  <c:v>239</c:v>
                </c:pt>
                <c:pt idx="4752">
                  <c:v>234</c:v>
                </c:pt>
                <c:pt idx="4753">
                  <c:v>243</c:v>
                </c:pt>
                <c:pt idx="4754">
                  <c:v>242</c:v>
                </c:pt>
                <c:pt idx="4755">
                  <c:v>235</c:v>
                </c:pt>
                <c:pt idx="4756">
                  <c:v>244</c:v>
                </c:pt>
                <c:pt idx="4757">
                  <c:v>242</c:v>
                </c:pt>
                <c:pt idx="4758">
                  <c:v>255</c:v>
                </c:pt>
                <c:pt idx="4759">
                  <c:v>260</c:v>
                </c:pt>
                <c:pt idx="4760">
                  <c:v>238</c:v>
                </c:pt>
                <c:pt idx="4761">
                  <c:v>240</c:v>
                </c:pt>
                <c:pt idx="4762">
                  <c:v>244</c:v>
                </c:pt>
                <c:pt idx="4763">
                  <c:v>243</c:v>
                </c:pt>
                <c:pt idx="4764">
                  <c:v>239</c:v>
                </c:pt>
                <c:pt idx="4765">
                  <c:v>239</c:v>
                </c:pt>
                <c:pt idx="4766">
                  <c:v>243</c:v>
                </c:pt>
                <c:pt idx="4767">
                  <c:v>243</c:v>
                </c:pt>
                <c:pt idx="4768">
                  <c:v>242</c:v>
                </c:pt>
                <c:pt idx="4769">
                  <c:v>226</c:v>
                </c:pt>
                <c:pt idx="4770">
                  <c:v>245</c:v>
                </c:pt>
                <c:pt idx="4771">
                  <c:v>237</c:v>
                </c:pt>
                <c:pt idx="4772">
                  <c:v>236</c:v>
                </c:pt>
                <c:pt idx="4773">
                  <c:v>232</c:v>
                </c:pt>
                <c:pt idx="4774">
                  <c:v>244</c:v>
                </c:pt>
                <c:pt idx="4775">
                  <c:v>242</c:v>
                </c:pt>
                <c:pt idx="4776">
                  <c:v>239</c:v>
                </c:pt>
                <c:pt idx="4777">
                  <c:v>245</c:v>
                </c:pt>
                <c:pt idx="4778">
                  <c:v>235</c:v>
                </c:pt>
                <c:pt idx="4779">
                  <c:v>235</c:v>
                </c:pt>
                <c:pt idx="4780">
                  <c:v>237</c:v>
                </c:pt>
                <c:pt idx="4781">
                  <c:v>243</c:v>
                </c:pt>
                <c:pt idx="4782">
                  <c:v>238</c:v>
                </c:pt>
                <c:pt idx="4783">
                  <c:v>248</c:v>
                </c:pt>
                <c:pt idx="4784">
                  <c:v>238</c:v>
                </c:pt>
                <c:pt idx="4785">
                  <c:v>239</c:v>
                </c:pt>
                <c:pt idx="4786">
                  <c:v>240</c:v>
                </c:pt>
                <c:pt idx="4787">
                  <c:v>238</c:v>
                </c:pt>
                <c:pt idx="4788">
                  <c:v>239</c:v>
                </c:pt>
                <c:pt idx="4789">
                  <c:v>238</c:v>
                </c:pt>
                <c:pt idx="4790">
                  <c:v>247</c:v>
                </c:pt>
                <c:pt idx="4791">
                  <c:v>237</c:v>
                </c:pt>
                <c:pt idx="4792">
                  <c:v>247</c:v>
                </c:pt>
                <c:pt idx="4793">
                  <c:v>240</c:v>
                </c:pt>
                <c:pt idx="4794">
                  <c:v>234</c:v>
                </c:pt>
                <c:pt idx="4795">
                  <c:v>247</c:v>
                </c:pt>
                <c:pt idx="4796">
                  <c:v>245</c:v>
                </c:pt>
                <c:pt idx="4797">
                  <c:v>245</c:v>
                </c:pt>
                <c:pt idx="4798">
                  <c:v>234</c:v>
                </c:pt>
                <c:pt idx="4799">
                  <c:v>235</c:v>
                </c:pt>
                <c:pt idx="4800">
                  <c:v>237</c:v>
                </c:pt>
                <c:pt idx="4801">
                  <c:v>233</c:v>
                </c:pt>
                <c:pt idx="4802">
                  <c:v>250</c:v>
                </c:pt>
                <c:pt idx="4803">
                  <c:v>254</c:v>
                </c:pt>
                <c:pt idx="4804">
                  <c:v>238</c:v>
                </c:pt>
                <c:pt idx="4805">
                  <c:v>235</c:v>
                </c:pt>
                <c:pt idx="4806">
                  <c:v>237</c:v>
                </c:pt>
                <c:pt idx="4807">
                  <c:v>229</c:v>
                </c:pt>
                <c:pt idx="4808">
                  <c:v>234</c:v>
                </c:pt>
                <c:pt idx="4809">
                  <c:v>238</c:v>
                </c:pt>
                <c:pt idx="4810">
                  <c:v>239</c:v>
                </c:pt>
                <c:pt idx="4811">
                  <c:v>234</c:v>
                </c:pt>
                <c:pt idx="4812">
                  <c:v>239</c:v>
                </c:pt>
                <c:pt idx="4813">
                  <c:v>240</c:v>
                </c:pt>
                <c:pt idx="4814">
                  <c:v>230</c:v>
                </c:pt>
                <c:pt idx="4815">
                  <c:v>244</c:v>
                </c:pt>
                <c:pt idx="4816">
                  <c:v>235</c:v>
                </c:pt>
                <c:pt idx="4817">
                  <c:v>245</c:v>
                </c:pt>
                <c:pt idx="4818">
                  <c:v>246</c:v>
                </c:pt>
                <c:pt idx="4819">
                  <c:v>246</c:v>
                </c:pt>
                <c:pt idx="4820">
                  <c:v>247</c:v>
                </c:pt>
                <c:pt idx="4821">
                  <c:v>249</c:v>
                </c:pt>
                <c:pt idx="4822">
                  <c:v>234</c:v>
                </c:pt>
                <c:pt idx="4823">
                  <c:v>237</c:v>
                </c:pt>
                <c:pt idx="4824">
                  <c:v>240</c:v>
                </c:pt>
                <c:pt idx="4825">
                  <c:v>242</c:v>
                </c:pt>
                <c:pt idx="4826">
                  <c:v>235</c:v>
                </c:pt>
                <c:pt idx="4827">
                  <c:v>246</c:v>
                </c:pt>
                <c:pt idx="4828">
                  <c:v>239</c:v>
                </c:pt>
                <c:pt idx="4829">
                  <c:v>238</c:v>
                </c:pt>
                <c:pt idx="4830">
                  <c:v>229</c:v>
                </c:pt>
                <c:pt idx="4831">
                  <c:v>225</c:v>
                </c:pt>
                <c:pt idx="4832">
                  <c:v>245</c:v>
                </c:pt>
                <c:pt idx="4833">
                  <c:v>243</c:v>
                </c:pt>
                <c:pt idx="4834">
                  <c:v>239</c:v>
                </c:pt>
                <c:pt idx="4835">
                  <c:v>233</c:v>
                </c:pt>
                <c:pt idx="4836">
                  <c:v>244</c:v>
                </c:pt>
                <c:pt idx="4837">
                  <c:v>238</c:v>
                </c:pt>
                <c:pt idx="4838">
                  <c:v>229</c:v>
                </c:pt>
                <c:pt idx="4839">
                  <c:v>230</c:v>
                </c:pt>
                <c:pt idx="4840">
                  <c:v>235</c:v>
                </c:pt>
                <c:pt idx="4841">
                  <c:v>228</c:v>
                </c:pt>
                <c:pt idx="4842">
                  <c:v>237</c:v>
                </c:pt>
                <c:pt idx="4843">
                  <c:v>251</c:v>
                </c:pt>
                <c:pt idx="4844">
                  <c:v>226</c:v>
                </c:pt>
                <c:pt idx="4845">
                  <c:v>226</c:v>
                </c:pt>
                <c:pt idx="4846">
                  <c:v>242</c:v>
                </c:pt>
                <c:pt idx="4847">
                  <c:v>251</c:v>
                </c:pt>
                <c:pt idx="4848">
                  <c:v>229</c:v>
                </c:pt>
                <c:pt idx="4849">
                  <c:v>244</c:v>
                </c:pt>
                <c:pt idx="4850">
                  <c:v>239</c:v>
                </c:pt>
                <c:pt idx="4851">
                  <c:v>247</c:v>
                </c:pt>
                <c:pt idx="4852">
                  <c:v>239</c:v>
                </c:pt>
                <c:pt idx="4853">
                  <c:v>235</c:v>
                </c:pt>
                <c:pt idx="4854">
                  <c:v>238</c:v>
                </c:pt>
                <c:pt idx="4855">
                  <c:v>232</c:v>
                </c:pt>
                <c:pt idx="4856">
                  <c:v>246</c:v>
                </c:pt>
                <c:pt idx="4857">
                  <c:v>245</c:v>
                </c:pt>
                <c:pt idx="4858">
                  <c:v>235</c:v>
                </c:pt>
                <c:pt idx="4859">
                  <c:v>247</c:v>
                </c:pt>
                <c:pt idx="4860">
                  <c:v>235</c:v>
                </c:pt>
                <c:pt idx="4861">
                  <c:v>247</c:v>
                </c:pt>
                <c:pt idx="4862">
                  <c:v>243</c:v>
                </c:pt>
                <c:pt idx="4863">
                  <c:v>243</c:v>
                </c:pt>
                <c:pt idx="4864">
                  <c:v>236</c:v>
                </c:pt>
                <c:pt idx="4865">
                  <c:v>248</c:v>
                </c:pt>
                <c:pt idx="4866">
                  <c:v>239</c:v>
                </c:pt>
                <c:pt idx="4867">
                  <c:v>244</c:v>
                </c:pt>
                <c:pt idx="4868">
                  <c:v>236</c:v>
                </c:pt>
                <c:pt idx="4869">
                  <c:v>239</c:v>
                </c:pt>
                <c:pt idx="4870">
                  <c:v>240</c:v>
                </c:pt>
                <c:pt idx="4871">
                  <c:v>234</c:v>
                </c:pt>
                <c:pt idx="4872">
                  <c:v>244</c:v>
                </c:pt>
                <c:pt idx="4873">
                  <c:v>239</c:v>
                </c:pt>
                <c:pt idx="4874">
                  <c:v>243</c:v>
                </c:pt>
                <c:pt idx="4875">
                  <c:v>232</c:v>
                </c:pt>
                <c:pt idx="4876">
                  <c:v>243</c:v>
                </c:pt>
                <c:pt idx="4877">
                  <c:v>233</c:v>
                </c:pt>
                <c:pt idx="4878">
                  <c:v>227</c:v>
                </c:pt>
                <c:pt idx="4879">
                  <c:v>234</c:v>
                </c:pt>
                <c:pt idx="4880">
                  <c:v>234</c:v>
                </c:pt>
                <c:pt idx="4881">
                  <c:v>240</c:v>
                </c:pt>
                <c:pt idx="4882">
                  <c:v>236</c:v>
                </c:pt>
                <c:pt idx="4883">
                  <c:v>237</c:v>
                </c:pt>
                <c:pt idx="4884">
                  <c:v>249</c:v>
                </c:pt>
                <c:pt idx="4885">
                  <c:v>239</c:v>
                </c:pt>
                <c:pt idx="4886">
                  <c:v>238</c:v>
                </c:pt>
                <c:pt idx="4887">
                  <c:v>239</c:v>
                </c:pt>
                <c:pt idx="4888">
                  <c:v>238</c:v>
                </c:pt>
                <c:pt idx="4889">
                  <c:v>222</c:v>
                </c:pt>
                <c:pt idx="4890">
                  <c:v>242</c:v>
                </c:pt>
                <c:pt idx="4891">
                  <c:v>244</c:v>
                </c:pt>
                <c:pt idx="4892">
                  <c:v>227</c:v>
                </c:pt>
                <c:pt idx="4893">
                  <c:v>239</c:v>
                </c:pt>
                <c:pt idx="4894">
                  <c:v>240</c:v>
                </c:pt>
                <c:pt idx="4895">
                  <c:v>230</c:v>
                </c:pt>
                <c:pt idx="4896">
                  <c:v>236</c:v>
                </c:pt>
                <c:pt idx="4897">
                  <c:v>245</c:v>
                </c:pt>
                <c:pt idx="4898">
                  <c:v>229</c:v>
                </c:pt>
                <c:pt idx="4899">
                  <c:v>221</c:v>
                </c:pt>
                <c:pt idx="4900">
                  <c:v>230</c:v>
                </c:pt>
                <c:pt idx="4901">
                  <c:v>239</c:v>
                </c:pt>
                <c:pt idx="4902">
                  <c:v>237</c:v>
                </c:pt>
                <c:pt idx="4903">
                  <c:v>243</c:v>
                </c:pt>
                <c:pt idx="4904">
                  <c:v>243</c:v>
                </c:pt>
                <c:pt idx="4905">
                  <c:v>240</c:v>
                </c:pt>
                <c:pt idx="4906">
                  <c:v>234</c:v>
                </c:pt>
                <c:pt idx="4907">
                  <c:v>238</c:v>
                </c:pt>
                <c:pt idx="4908">
                  <c:v>234</c:v>
                </c:pt>
                <c:pt idx="4909">
                  <c:v>239</c:v>
                </c:pt>
                <c:pt idx="4910">
                  <c:v>242</c:v>
                </c:pt>
                <c:pt idx="4911">
                  <c:v>249</c:v>
                </c:pt>
                <c:pt idx="4912">
                  <c:v>236</c:v>
                </c:pt>
                <c:pt idx="4913">
                  <c:v>235</c:v>
                </c:pt>
                <c:pt idx="4914">
                  <c:v>243</c:v>
                </c:pt>
                <c:pt idx="4915">
                  <c:v>230</c:v>
                </c:pt>
                <c:pt idx="4916">
                  <c:v>243</c:v>
                </c:pt>
                <c:pt idx="4917">
                  <c:v>242</c:v>
                </c:pt>
                <c:pt idx="4918">
                  <c:v>239</c:v>
                </c:pt>
                <c:pt idx="4919">
                  <c:v>237</c:v>
                </c:pt>
                <c:pt idx="4920">
                  <c:v>229</c:v>
                </c:pt>
                <c:pt idx="4921">
                  <c:v>243</c:v>
                </c:pt>
                <c:pt idx="4922">
                  <c:v>255</c:v>
                </c:pt>
                <c:pt idx="4923">
                  <c:v>245</c:v>
                </c:pt>
                <c:pt idx="4924">
                  <c:v>228</c:v>
                </c:pt>
                <c:pt idx="4925">
                  <c:v>243</c:v>
                </c:pt>
                <c:pt idx="4926">
                  <c:v>244</c:v>
                </c:pt>
                <c:pt idx="4927">
                  <c:v>247</c:v>
                </c:pt>
                <c:pt idx="4928">
                  <c:v>246</c:v>
                </c:pt>
                <c:pt idx="4929">
                  <c:v>240</c:v>
                </c:pt>
                <c:pt idx="4930">
                  <c:v>245</c:v>
                </c:pt>
                <c:pt idx="4931">
                  <c:v>244</c:v>
                </c:pt>
                <c:pt idx="4932">
                  <c:v>245</c:v>
                </c:pt>
                <c:pt idx="4933">
                  <c:v>253</c:v>
                </c:pt>
                <c:pt idx="4934">
                  <c:v>232</c:v>
                </c:pt>
                <c:pt idx="4935">
                  <c:v>237</c:v>
                </c:pt>
                <c:pt idx="4936">
                  <c:v>232</c:v>
                </c:pt>
                <c:pt idx="4937">
                  <c:v>248</c:v>
                </c:pt>
                <c:pt idx="4938">
                  <c:v>240</c:v>
                </c:pt>
                <c:pt idx="4939">
                  <c:v>246</c:v>
                </c:pt>
                <c:pt idx="4940">
                  <c:v>238</c:v>
                </c:pt>
                <c:pt idx="4941">
                  <c:v>227</c:v>
                </c:pt>
                <c:pt idx="4942">
                  <c:v>235</c:v>
                </c:pt>
                <c:pt idx="4943">
                  <c:v>238</c:v>
                </c:pt>
                <c:pt idx="4944">
                  <c:v>238</c:v>
                </c:pt>
                <c:pt idx="4945">
                  <c:v>232</c:v>
                </c:pt>
                <c:pt idx="4946">
                  <c:v>240</c:v>
                </c:pt>
                <c:pt idx="4947">
                  <c:v>243</c:v>
                </c:pt>
                <c:pt idx="4948">
                  <c:v>248</c:v>
                </c:pt>
                <c:pt idx="4949">
                  <c:v>229</c:v>
                </c:pt>
                <c:pt idx="4950">
                  <c:v>233</c:v>
                </c:pt>
                <c:pt idx="4951">
                  <c:v>230</c:v>
                </c:pt>
                <c:pt idx="4952">
                  <c:v>232</c:v>
                </c:pt>
                <c:pt idx="4953">
                  <c:v>247</c:v>
                </c:pt>
                <c:pt idx="4954">
                  <c:v>244</c:v>
                </c:pt>
                <c:pt idx="4955">
                  <c:v>243</c:v>
                </c:pt>
                <c:pt idx="4956">
                  <c:v>233</c:v>
                </c:pt>
                <c:pt idx="4957">
                  <c:v>235</c:v>
                </c:pt>
                <c:pt idx="4958">
                  <c:v>238</c:v>
                </c:pt>
                <c:pt idx="4959">
                  <c:v>239</c:v>
                </c:pt>
                <c:pt idx="4960">
                  <c:v>248</c:v>
                </c:pt>
                <c:pt idx="4961">
                  <c:v>237</c:v>
                </c:pt>
                <c:pt idx="4962">
                  <c:v>240</c:v>
                </c:pt>
                <c:pt idx="4963">
                  <c:v>227</c:v>
                </c:pt>
                <c:pt idx="4964">
                  <c:v>228</c:v>
                </c:pt>
                <c:pt idx="4965">
                  <c:v>244</c:v>
                </c:pt>
                <c:pt idx="4966">
                  <c:v>235</c:v>
                </c:pt>
                <c:pt idx="4967">
                  <c:v>237</c:v>
                </c:pt>
                <c:pt idx="4968">
                  <c:v>238</c:v>
                </c:pt>
                <c:pt idx="4969">
                  <c:v>240</c:v>
                </c:pt>
                <c:pt idx="4970">
                  <c:v>251</c:v>
                </c:pt>
                <c:pt idx="4971">
                  <c:v>236</c:v>
                </c:pt>
                <c:pt idx="4972">
                  <c:v>248</c:v>
                </c:pt>
                <c:pt idx="4973">
                  <c:v>242</c:v>
                </c:pt>
                <c:pt idx="4974">
                  <c:v>229</c:v>
                </c:pt>
                <c:pt idx="4975">
                  <c:v>234</c:v>
                </c:pt>
                <c:pt idx="4976">
                  <c:v>245</c:v>
                </c:pt>
                <c:pt idx="4977">
                  <c:v>237</c:v>
                </c:pt>
                <c:pt idx="4978">
                  <c:v>235</c:v>
                </c:pt>
                <c:pt idx="4979">
                  <c:v>257</c:v>
                </c:pt>
                <c:pt idx="4980">
                  <c:v>239</c:v>
                </c:pt>
                <c:pt idx="4981">
                  <c:v>244</c:v>
                </c:pt>
                <c:pt idx="4982">
                  <c:v>245</c:v>
                </c:pt>
                <c:pt idx="4983">
                  <c:v>244</c:v>
                </c:pt>
                <c:pt idx="4984">
                  <c:v>245</c:v>
                </c:pt>
                <c:pt idx="4985">
                  <c:v>244</c:v>
                </c:pt>
                <c:pt idx="4986">
                  <c:v>238</c:v>
                </c:pt>
                <c:pt idx="4987">
                  <c:v>230</c:v>
                </c:pt>
                <c:pt idx="4988">
                  <c:v>243</c:v>
                </c:pt>
                <c:pt idx="4989">
                  <c:v>246</c:v>
                </c:pt>
                <c:pt idx="4990">
                  <c:v>237</c:v>
                </c:pt>
                <c:pt idx="4991">
                  <c:v>235</c:v>
                </c:pt>
                <c:pt idx="4992">
                  <c:v>251</c:v>
                </c:pt>
                <c:pt idx="4993">
                  <c:v>234</c:v>
                </c:pt>
                <c:pt idx="4994">
                  <c:v>243</c:v>
                </c:pt>
                <c:pt idx="4995">
                  <c:v>235</c:v>
                </c:pt>
                <c:pt idx="4996">
                  <c:v>236</c:v>
                </c:pt>
                <c:pt idx="4997">
                  <c:v>236</c:v>
                </c:pt>
                <c:pt idx="4998">
                  <c:v>244</c:v>
                </c:pt>
                <c:pt idx="4999">
                  <c:v>226</c:v>
                </c:pt>
                <c:pt idx="5000">
                  <c:v>226</c:v>
                </c:pt>
                <c:pt idx="5001">
                  <c:v>235</c:v>
                </c:pt>
                <c:pt idx="5002">
                  <c:v>240</c:v>
                </c:pt>
                <c:pt idx="5003">
                  <c:v>232</c:v>
                </c:pt>
                <c:pt idx="5004">
                  <c:v>235</c:v>
                </c:pt>
                <c:pt idx="5005">
                  <c:v>232</c:v>
                </c:pt>
                <c:pt idx="5006">
                  <c:v>248</c:v>
                </c:pt>
                <c:pt idx="5007">
                  <c:v>242</c:v>
                </c:pt>
                <c:pt idx="5008">
                  <c:v>246</c:v>
                </c:pt>
                <c:pt idx="5009">
                  <c:v>229</c:v>
                </c:pt>
                <c:pt idx="5010">
                  <c:v>233</c:v>
                </c:pt>
                <c:pt idx="5011">
                  <c:v>233</c:v>
                </c:pt>
                <c:pt idx="5012">
                  <c:v>243</c:v>
                </c:pt>
                <c:pt idx="5013">
                  <c:v>240</c:v>
                </c:pt>
                <c:pt idx="5014">
                  <c:v>257</c:v>
                </c:pt>
                <c:pt idx="5015">
                  <c:v>243</c:v>
                </c:pt>
                <c:pt idx="5016">
                  <c:v>230</c:v>
                </c:pt>
                <c:pt idx="5017">
                  <c:v>240</c:v>
                </c:pt>
                <c:pt idx="5018">
                  <c:v>234</c:v>
                </c:pt>
                <c:pt idx="5019">
                  <c:v>244</c:v>
                </c:pt>
                <c:pt idx="5020">
                  <c:v>245</c:v>
                </c:pt>
                <c:pt idx="5021">
                  <c:v>249</c:v>
                </c:pt>
                <c:pt idx="5022">
                  <c:v>243</c:v>
                </c:pt>
                <c:pt idx="5023">
                  <c:v>247</c:v>
                </c:pt>
                <c:pt idx="5024">
                  <c:v>232</c:v>
                </c:pt>
                <c:pt idx="5025">
                  <c:v>230</c:v>
                </c:pt>
                <c:pt idx="5026">
                  <c:v>230</c:v>
                </c:pt>
                <c:pt idx="5027">
                  <c:v>246</c:v>
                </c:pt>
                <c:pt idx="5028">
                  <c:v>222</c:v>
                </c:pt>
                <c:pt idx="5029">
                  <c:v>243</c:v>
                </c:pt>
                <c:pt idx="5030">
                  <c:v>236</c:v>
                </c:pt>
                <c:pt idx="5031">
                  <c:v>247</c:v>
                </c:pt>
                <c:pt idx="5032">
                  <c:v>253</c:v>
                </c:pt>
                <c:pt idx="5033">
                  <c:v>238</c:v>
                </c:pt>
                <c:pt idx="5034">
                  <c:v>236</c:v>
                </c:pt>
                <c:pt idx="5035">
                  <c:v>245</c:v>
                </c:pt>
                <c:pt idx="5036">
                  <c:v>233</c:v>
                </c:pt>
                <c:pt idx="5037">
                  <c:v>245</c:v>
                </c:pt>
                <c:pt idx="5038">
                  <c:v>235</c:v>
                </c:pt>
                <c:pt idx="5039">
                  <c:v>242</c:v>
                </c:pt>
                <c:pt idx="5040">
                  <c:v>235</c:v>
                </c:pt>
                <c:pt idx="5041">
                  <c:v>239</c:v>
                </c:pt>
                <c:pt idx="5042">
                  <c:v>236</c:v>
                </c:pt>
                <c:pt idx="5043">
                  <c:v>248</c:v>
                </c:pt>
                <c:pt idx="5044">
                  <c:v>239</c:v>
                </c:pt>
                <c:pt idx="5045">
                  <c:v>235</c:v>
                </c:pt>
                <c:pt idx="5046">
                  <c:v>229</c:v>
                </c:pt>
                <c:pt idx="5047">
                  <c:v>240</c:v>
                </c:pt>
                <c:pt idx="5048">
                  <c:v>230</c:v>
                </c:pt>
                <c:pt idx="5049">
                  <c:v>245</c:v>
                </c:pt>
                <c:pt idx="5050">
                  <c:v>229</c:v>
                </c:pt>
                <c:pt idx="5051">
                  <c:v>234</c:v>
                </c:pt>
                <c:pt idx="5052">
                  <c:v>230</c:v>
                </c:pt>
                <c:pt idx="5053">
                  <c:v>222</c:v>
                </c:pt>
                <c:pt idx="5054">
                  <c:v>255</c:v>
                </c:pt>
                <c:pt idx="5055">
                  <c:v>249</c:v>
                </c:pt>
                <c:pt idx="5056">
                  <c:v>237</c:v>
                </c:pt>
                <c:pt idx="5057">
                  <c:v>227</c:v>
                </c:pt>
                <c:pt idx="5058">
                  <c:v>239</c:v>
                </c:pt>
                <c:pt idx="5059">
                  <c:v>235</c:v>
                </c:pt>
                <c:pt idx="5060">
                  <c:v>236</c:v>
                </c:pt>
                <c:pt idx="5061">
                  <c:v>237</c:v>
                </c:pt>
                <c:pt idx="5062">
                  <c:v>246</c:v>
                </c:pt>
                <c:pt idx="5063">
                  <c:v>240</c:v>
                </c:pt>
                <c:pt idx="5064">
                  <c:v>237</c:v>
                </c:pt>
                <c:pt idx="5065">
                  <c:v>235</c:v>
                </c:pt>
                <c:pt idx="5066">
                  <c:v>248</c:v>
                </c:pt>
                <c:pt idx="5067">
                  <c:v>243</c:v>
                </c:pt>
                <c:pt idx="5068">
                  <c:v>244</c:v>
                </c:pt>
                <c:pt idx="5069">
                  <c:v>224</c:v>
                </c:pt>
                <c:pt idx="5070">
                  <c:v>235</c:v>
                </c:pt>
                <c:pt idx="5071">
                  <c:v>236</c:v>
                </c:pt>
                <c:pt idx="5072">
                  <c:v>228</c:v>
                </c:pt>
                <c:pt idx="5073">
                  <c:v>238</c:v>
                </c:pt>
                <c:pt idx="5074">
                  <c:v>240</c:v>
                </c:pt>
                <c:pt idx="5075">
                  <c:v>237</c:v>
                </c:pt>
                <c:pt idx="5076">
                  <c:v>248</c:v>
                </c:pt>
                <c:pt idx="5077">
                  <c:v>246</c:v>
                </c:pt>
                <c:pt idx="5078">
                  <c:v>246</c:v>
                </c:pt>
                <c:pt idx="5079">
                  <c:v>218</c:v>
                </c:pt>
                <c:pt idx="5080">
                  <c:v>244</c:v>
                </c:pt>
                <c:pt idx="5081">
                  <c:v>243</c:v>
                </c:pt>
                <c:pt idx="5082">
                  <c:v>240</c:v>
                </c:pt>
                <c:pt idx="5083">
                  <c:v>233</c:v>
                </c:pt>
                <c:pt idx="5084">
                  <c:v>234</c:v>
                </c:pt>
                <c:pt idx="5085">
                  <c:v>229</c:v>
                </c:pt>
              </c:numCache>
            </c:numRef>
          </c:yVal>
          <c:smooth val="0"/>
          <c:extLst>
            <c:ext xmlns:c16="http://schemas.microsoft.com/office/drawing/2014/chart" uri="{C3380CC4-5D6E-409C-BE32-E72D297353CC}">
              <c16:uniqueId val="{00000004-5175-4764-85E1-1A672C9487DA}"/>
            </c:ext>
          </c:extLst>
        </c:ser>
        <c:dLbls>
          <c:showLegendKey val="0"/>
          <c:showVal val="0"/>
          <c:showCatName val="0"/>
          <c:showSerName val="0"/>
          <c:showPercent val="0"/>
          <c:showBubbleSize val="0"/>
        </c:dLbls>
        <c:axId val="217503888"/>
        <c:axId val="217504448"/>
      </c:scatterChart>
      <c:valAx>
        <c:axId val="217503888"/>
        <c:scaling>
          <c:orientation val="minMax"/>
          <c:max val="9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sz="800" b="0"/>
                  <a:t>2</a:t>
                </a:r>
                <a:r>
                  <a:rPr lang="en-US" sz="800" b="0">
                    <a:sym typeface="Symbol" panose="05050102010706020507" pitchFamily="18" charset="2"/>
                  </a:rPr>
                  <a:t></a:t>
                </a:r>
                <a:endParaRPr lang="en-US" sz="800" b="0"/>
              </a:p>
            </c:rich>
          </c:tx>
          <c:layout>
            <c:manualLayout>
              <c:xMode val="edge"/>
              <c:yMode val="edge"/>
              <c:x val="0.51000277362589952"/>
              <c:y val="0.9121700515252144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506020202030204" pitchFamily="34" charset="0"/>
                <a:ea typeface="+mn-ea"/>
                <a:cs typeface="+mn-cs"/>
              </a:defRPr>
            </a:pPr>
            <a:endParaRPr lang="en-US"/>
          </a:p>
        </c:txPr>
        <c:crossAx val="217504448"/>
        <c:crosses val="autoZero"/>
        <c:crossBetween val="midCat"/>
        <c:majorUnit val="5"/>
      </c:valAx>
      <c:valAx>
        <c:axId val="217504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sz="800" b="0"/>
                  <a:t>Intensitas</a:t>
                </a:r>
              </a:p>
            </c:rich>
          </c:tx>
          <c:layout>
            <c:manualLayout>
              <c:xMode val="edge"/>
              <c:yMode val="edge"/>
              <c:x val="4.3334052421529498E-3"/>
              <c:y val="0.29484093650806109"/>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Narrow" panose="020B0506020202030204" pitchFamily="34" charset="0"/>
                <a:ea typeface="+mn-ea"/>
                <a:cs typeface="+mn-cs"/>
              </a:defRPr>
            </a:pPr>
            <a:endParaRPr lang="en-US"/>
          </a:p>
        </c:txPr>
        <c:crossAx val="217503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2DAE78914024346AA5927010DD17469"/>
        <w:category>
          <w:name w:val="General"/>
          <w:gallery w:val="placeholder"/>
        </w:category>
        <w:types>
          <w:type w:val="bbPlcHdr"/>
        </w:types>
        <w:behaviors>
          <w:behavior w:val="content"/>
        </w:behaviors>
        <w:guid w:val="{CCBB990D-CCD2-4F93-A68A-F2A332E36969}"/>
      </w:docPartPr>
      <w:docPartBody>
        <w:p w:rsidR="003C6557" w:rsidRDefault="00D12FD5" w:rsidP="00D12FD5">
          <w:pPr>
            <w:pStyle w:val="B2DAE78914024346AA5927010DD17469"/>
          </w:pPr>
          <w:r>
            <w:rPr>
              <w:rFonts w:asciiTheme="majorHAnsi" w:eastAsiaTheme="majorEastAsia" w:hAnsiTheme="majorHAnsi" w:cstheme="majorBidi"/>
              <w:sz w:val="36"/>
              <w:szCs w:val="36"/>
            </w:rPr>
            <w:t>[Type the document title]</w:t>
          </w:r>
        </w:p>
      </w:docPartBody>
    </w:docPart>
    <w:docPart>
      <w:docPartPr>
        <w:name w:val="8A76359AA6D14A8B9DE3359635D6423A"/>
        <w:category>
          <w:name w:val="General"/>
          <w:gallery w:val="placeholder"/>
        </w:category>
        <w:types>
          <w:type w:val="bbPlcHdr"/>
        </w:types>
        <w:behaviors>
          <w:behavior w:val="content"/>
        </w:behaviors>
        <w:guid w:val="{E58AAFFA-A185-4820-ACF3-EF6A1020C336}"/>
      </w:docPartPr>
      <w:docPartBody>
        <w:p w:rsidR="003C6557" w:rsidRDefault="00D12FD5" w:rsidP="00D12FD5">
          <w:pPr>
            <w:pStyle w:val="8A76359AA6D14A8B9DE3359635D6423A"/>
          </w:pPr>
          <w:r>
            <w:rPr>
              <w:rFonts w:asciiTheme="majorHAnsi" w:eastAsiaTheme="majorEastAsia" w:hAnsiTheme="majorHAnsi" w:cstheme="majorBidi"/>
              <w:b/>
              <w:bCs/>
              <w:color w:val="5B9BD5"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ambria Math">
    <w:panose1 w:val="00000000000000000000"/>
    <w:charset w:val="00"/>
    <w:family w:val="roman"/>
    <w:pitch w:val="variable"/>
    <w:sig w:usb0="E00006FF" w:usb1="420024FF" w:usb2="02000000"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0000000000000000000"/>
    <w:charset w:val="86"/>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D12FD5"/>
    <w:rsid w:val="00085CBE"/>
    <w:rsid w:val="000F51D5"/>
    <w:rsid w:val="0015384A"/>
    <w:rsid w:val="003C6557"/>
    <w:rsid w:val="00561C19"/>
    <w:rsid w:val="00AF3C5A"/>
    <w:rsid w:val="00CE4343"/>
    <w:rsid w:val="00D12FD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C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2DAE78914024346AA5927010DD17469">
    <w:name w:val="B2DAE78914024346AA5927010DD17469"/>
    <w:rsid w:val="00D12FD5"/>
  </w:style>
  <w:style w:type="paragraph" w:customStyle="1" w:styleId="8A76359AA6D14A8B9DE3359635D6423A">
    <w:name w:val="8A76359AA6D14A8B9DE3359635D6423A"/>
    <w:rsid w:val="00D12FD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F45439-D8BB-4E78-BBF3-5B535B80D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9019</Words>
  <Characters>51414</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PROSIDING SEMINAR NASIONAL KIMIA FMIPA UNESA             Surabaya, 7 Oktober 2017                                                                                            ISBN : xxxx-xxxx</vt:lpstr>
    </vt:vector>
  </TitlesOfParts>
  <Company>Hewlett-Packard</Company>
  <LinksUpToDate>false</LinksUpToDate>
  <CharactersWithSpaces>60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IDING SEMINAR NASIONAL KIMIA FMIPA UNESA             Surabaya, 7 Oktober 2017                                                                                            ISBN : xxxx-xxxx</dc:title>
  <dc:creator>AlfiyatuzZahra Al-Ghozali</dc:creator>
  <cp:lastModifiedBy>Rarast</cp:lastModifiedBy>
  <cp:revision>2</cp:revision>
  <dcterms:created xsi:type="dcterms:W3CDTF">2017-12-13T19:12:00Z</dcterms:created>
  <dcterms:modified xsi:type="dcterms:W3CDTF">2017-12-13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da53f1e-5ef2-3f76-a912-8d9f4030c18d</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